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tags/tag13.xml" ContentType="application/vnd.openxmlformats-officedocument.presentationml.tags+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16.xml" ContentType="application/vnd.openxmlformats-officedocument.presentationml.notesSlide+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66" r:id="rId2"/>
  </p:sldMasterIdLst>
  <p:notesMasterIdLst>
    <p:notesMasterId r:id="rId36"/>
  </p:notesMasterIdLst>
  <p:handoutMasterIdLst>
    <p:handoutMasterId r:id="rId37"/>
  </p:handoutMasterIdLst>
  <p:sldIdLst>
    <p:sldId id="493" r:id="rId3"/>
    <p:sldId id="260" r:id="rId4"/>
    <p:sldId id="261" r:id="rId5"/>
    <p:sldId id="458" r:id="rId6"/>
    <p:sldId id="262" r:id="rId7"/>
    <p:sldId id="470" r:id="rId8"/>
    <p:sldId id="263" r:id="rId9"/>
    <p:sldId id="473" r:id="rId10"/>
    <p:sldId id="480" r:id="rId11"/>
    <p:sldId id="474" r:id="rId12"/>
    <p:sldId id="1742" r:id="rId13"/>
    <p:sldId id="1743" r:id="rId14"/>
    <p:sldId id="1745" r:id="rId15"/>
    <p:sldId id="1744" r:id="rId16"/>
    <p:sldId id="1747" r:id="rId17"/>
    <p:sldId id="1748" r:id="rId18"/>
    <p:sldId id="1749" r:id="rId19"/>
    <p:sldId id="1750" r:id="rId20"/>
    <p:sldId id="1751" r:id="rId21"/>
    <p:sldId id="1752" r:id="rId22"/>
    <p:sldId id="269" r:id="rId23"/>
    <p:sldId id="279" r:id="rId24"/>
    <p:sldId id="280" r:id="rId25"/>
    <p:sldId id="303" r:id="rId26"/>
    <p:sldId id="1756" r:id="rId27"/>
    <p:sldId id="1754" r:id="rId28"/>
    <p:sldId id="1755" r:id="rId29"/>
    <p:sldId id="264" r:id="rId30"/>
    <p:sldId id="1757" r:id="rId31"/>
    <p:sldId id="485" r:id="rId32"/>
    <p:sldId id="495" r:id="rId33"/>
    <p:sldId id="494" r:id="rId34"/>
    <p:sldId id="1724" r:id="rId35"/>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89D7BB05-64A2-4040-AB51-A502E57F623C}">
          <p14:sldIdLst>
            <p14:sldId id="493"/>
            <p14:sldId id="260"/>
          </p14:sldIdLst>
        </p14:section>
        <p14:section name="第一节" id="{F0BA135A-C46E-4CED-9B7B-7D4F3B10CF57}">
          <p14:sldIdLst>
            <p14:sldId id="261"/>
            <p14:sldId id="458"/>
          </p14:sldIdLst>
        </p14:section>
        <p14:section name="第二节" id="{C3C78850-4F2D-4164-AAEE-4544118ACCAF}">
          <p14:sldIdLst>
            <p14:sldId id="262"/>
            <p14:sldId id="470"/>
          </p14:sldIdLst>
        </p14:section>
        <p14:section name="第三节" id="{17AB5270-09C1-44DA-AA8C-2493B08006CB}">
          <p14:sldIdLst>
            <p14:sldId id="263"/>
            <p14:sldId id="473"/>
            <p14:sldId id="480"/>
            <p14:sldId id="474"/>
            <p14:sldId id="1742"/>
            <p14:sldId id="1743"/>
            <p14:sldId id="1745"/>
            <p14:sldId id="1744"/>
            <p14:sldId id="1747"/>
            <p14:sldId id="1748"/>
            <p14:sldId id="1749"/>
            <p14:sldId id="1750"/>
            <p14:sldId id="1751"/>
            <p14:sldId id="1752"/>
            <p14:sldId id="269"/>
            <p14:sldId id="279"/>
            <p14:sldId id="280"/>
            <p14:sldId id="303"/>
            <p14:sldId id="1756"/>
            <p14:sldId id="1754"/>
            <p14:sldId id="1755"/>
          </p14:sldIdLst>
        </p14:section>
        <p14:section name="第四节" id="{FC8D4104-357A-412B-B41A-3C9FEF9F96A9}">
          <p14:sldIdLst>
            <p14:sldId id="264"/>
            <p14:sldId id="1757"/>
            <p14:sldId id="485"/>
          </p14:sldIdLst>
        </p14:section>
        <p14:section name="第五节" id="{7E4E9FD8-7ED9-478E-8E10-3BB298CC936B}">
          <p14:sldIdLst/>
        </p14:section>
        <p14:section name="尾页" id="{1F860913-787D-4012-A143-433E65F41559}">
          <p14:sldIdLst>
            <p14:sldId id="495"/>
            <p14:sldId id="494"/>
          </p14:sldIdLst>
        </p14:section>
        <p14:section name="附录页" id="{67C1939B-EEBE-4BC3-9A5C-2E9BF4BA09B4}">
          <p14:sldIdLst>
            <p14:sldId id="1724"/>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9900"/>
    <a:srgbClr val="C6C7CB"/>
    <a:srgbClr val="BEBFC3"/>
    <a:srgbClr val="0033CC"/>
    <a:srgbClr val="CD9127"/>
    <a:srgbClr val="60080C"/>
    <a:srgbClr val="9B0D14"/>
    <a:srgbClr val="FCDCDE"/>
    <a:srgbClr val="F9B5B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759" autoAdjust="0"/>
  </p:normalViewPr>
  <p:slideViewPr>
    <p:cSldViewPr snapToGrid="0" showGuides="1">
      <p:cViewPr>
        <p:scale>
          <a:sx n="66" d="100"/>
          <a:sy n="66" d="100"/>
        </p:scale>
        <p:origin x="900" y="198"/>
      </p:cViewPr>
      <p:guideLst>
        <p:guide orient="horz" pos="2160"/>
        <p:guide pos="3840"/>
      </p:guideLst>
    </p:cSldViewPr>
  </p:slideViewPr>
  <p:notesTextViewPr>
    <p:cViewPr>
      <p:scale>
        <a:sx n="1" d="1"/>
        <a:sy n="1" d="1"/>
      </p:scale>
      <p:origin x="0" y="0"/>
    </p:cViewPr>
  </p:notesTextViewPr>
  <p:sorterViewPr>
    <p:cViewPr>
      <p:scale>
        <a:sx n="125" d="100"/>
        <a:sy n="125" d="100"/>
      </p:scale>
      <p:origin x="0" y="-850"/>
    </p:cViewPr>
  </p:sorterViewPr>
  <p:notesViewPr>
    <p:cSldViewPr snapToGrid="0" showGuides="1">
      <p:cViewPr varScale="1">
        <p:scale>
          <a:sx n="57" d="100"/>
          <a:sy n="57" d="100"/>
        </p:scale>
        <p:origin x="2405"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image" Target="../media/image16.png"/><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blipFill dpi="0" rotWithShape="1">
              <a:blip xmlns:r="http://schemas.openxmlformats.org/officeDocument/2006/relationships" r:embed="rId3"/>
              <a:srcRect/>
              <a:stretch>
                <a:fillRect/>
              </a:stretch>
            </a:blipFill>
            <a:ln>
              <a:noFill/>
            </a:ln>
            <a:effectLst/>
          </c:spPr>
          <c:invertIfNegative val="0"/>
          <c:pictureOptions>
            <c:pictureFormat val="stretch"/>
          </c:pictureOptions>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3"/>
                <c:pt idx="0">
                  <c:v>类别 1</c:v>
                </c:pt>
                <c:pt idx="1">
                  <c:v>类别 2</c:v>
                </c:pt>
                <c:pt idx="2">
                  <c:v>类别 3</c:v>
                </c:pt>
              </c:strCache>
            </c:strRef>
          </c:cat>
          <c:val>
            <c:numRef>
              <c:f>Sheet1!$B$2:$B$5</c:f>
              <c:numCache>
                <c:formatCode>General</c:formatCode>
                <c:ptCount val="3"/>
                <c:pt idx="0">
                  <c:v>4.3</c:v>
                </c:pt>
                <c:pt idx="1">
                  <c:v>2.5</c:v>
                </c:pt>
                <c:pt idx="2">
                  <c:v>3.5</c:v>
                </c:pt>
              </c:numCache>
            </c:numRef>
          </c:val>
          <c:extLst>
            <c:ext xmlns:c16="http://schemas.microsoft.com/office/drawing/2014/chart" uri="{C3380CC4-5D6E-409C-BE32-E72D297353CC}">
              <c16:uniqueId val="{00000000-6734-4E94-8AA6-9624E9FB83AD}"/>
            </c:ext>
          </c:extLst>
        </c:ser>
        <c:dLbls>
          <c:dLblPos val="outEnd"/>
          <c:showLegendKey val="0"/>
          <c:showVal val="1"/>
          <c:showCatName val="0"/>
          <c:showSerName val="0"/>
          <c:showPercent val="0"/>
          <c:showBubbleSize val="0"/>
        </c:dLbls>
        <c:gapWidth val="89"/>
        <c:overlap val="31"/>
        <c:axId val="1054581064"/>
        <c:axId val="1054584592"/>
        <c:extLst>
          <c:ext xmlns:c15="http://schemas.microsoft.com/office/drawing/2012/chart" uri="{02D57815-91ED-43cb-92C2-25804820EDAC}">
            <c15:filteredBarSeries>
              <c15:ser>
                <c:idx val="1"/>
                <c:order val="1"/>
                <c:tx>
                  <c:strRef>
                    <c:extLst>
                      <c:ext uri="{02D57815-91ED-43cb-92C2-25804820EDAC}">
                        <c15:formulaRef>
                          <c15:sqref>Sheet1!$C$1</c15:sqref>
                        </c15:formulaRef>
                      </c:ext>
                    </c:extLst>
                    <c:strCache>
                      <c:ptCount val="1"/>
                      <c:pt idx="0">
                        <c:v>系列 2</c:v>
                      </c:pt>
                    </c:strCache>
                  </c:strRef>
                </c:tx>
                <c:spPr>
                  <a:solidFill>
                    <a:schemeClr val="accent2"/>
                  </a:solidFill>
                  <a:ln>
                    <a:noFill/>
                  </a:ln>
                  <a:effectLst>
                    <a:outerShdw blurRad="50800" dist="38100" dir="10800000" algn="r"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Sheet1!$A$2:$A$5</c15:sqref>
                        </c15:formulaRef>
                      </c:ext>
                    </c:extLst>
                    <c:strCache>
                      <c:ptCount val="3"/>
                      <c:pt idx="0">
                        <c:v>类别 1</c:v>
                      </c:pt>
                      <c:pt idx="1">
                        <c:v>类别 2</c:v>
                      </c:pt>
                      <c:pt idx="2">
                        <c:v>类别 3</c:v>
                      </c:pt>
                    </c:strCache>
                  </c:strRef>
                </c:cat>
                <c:val>
                  <c:numRef>
                    <c:extLst>
                      <c:ext uri="{02D57815-91ED-43cb-92C2-25804820EDAC}">
                        <c15:formulaRef>
                          <c15:sqref>Sheet1!$C$2:$C$5</c15:sqref>
                        </c15:formulaRef>
                      </c:ext>
                    </c:extLst>
                    <c:numCache>
                      <c:formatCode>General</c:formatCode>
                      <c:ptCount val="3"/>
                      <c:pt idx="0">
                        <c:v>2.4</c:v>
                      </c:pt>
                      <c:pt idx="1">
                        <c:v>4.4000000000000004</c:v>
                      </c:pt>
                      <c:pt idx="2">
                        <c:v>1.8</c:v>
                      </c:pt>
                    </c:numCache>
                  </c:numRef>
                </c:val>
                <c:extLst>
                  <c:ext xmlns:c16="http://schemas.microsoft.com/office/drawing/2014/chart" uri="{C3380CC4-5D6E-409C-BE32-E72D297353CC}">
                    <c16:uniqueId val="{00000001-6734-4E94-8AA6-9624E9FB83AD}"/>
                  </c:ext>
                </c:extLst>
              </c15:ser>
            </c15:filteredBarSeries>
          </c:ext>
        </c:extLst>
      </c:barChart>
      <c:catAx>
        <c:axId val="1054581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75000"/>
                    <a:lumOff val="25000"/>
                  </a:schemeClr>
                </a:solidFill>
                <a:latin typeface="+mn-lt"/>
                <a:ea typeface="+mn-ea"/>
                <a:cs typeface="+mn-cs"/>
              </a:defRPr>
            </a:pPr>
            <a:endParaRPr lang="zh-CN"/>
          </a:p>
        </c:txPr>
        <c:crossAx val="1054584592"/>
        <c:crosses val="autoZero"/>
        <c:auto val="1"/>
        <c:lblAlgn val="ctr"/>
        <c:lblOffset val="100"/>
        <c:noMultiLvlLbl val="0"/>
      </c:catAx>
      <c:valAx>
        <c:axId val="1054584592"/>
        <c:scaling>
          <c:orientation val="minMax"/>
          <c:max val="6"/>
        </c:scaling>
        <c:delete val="1"/>
        <c:axPos val="l"/>
        <c:numFmt formatCode="General" sourceLinked="1"/>
        <c:majorTickMark val="none"/>
        <c:minorTickMark val="none"/>
        <c:tickLblPos val="nextTo"/>
        <c:crossAx val="1054581064"/>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75000"/>
                  <a:lumOff val="2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emf"/><Relationship Id="rId3" Type="http://schemas.openxmlformats.org/officeDocument/2006/relationships/image" Target="../media/image29.wmf"/><Relationship Id="rId7" Type="http://schemas.openxmlformats.org/officeDocument/2006/relationships/image" Target="../media/image32.emf"/><Relationship Id="rId12" Type="http://schemas.openxmlformats.org/officeDocument/2006/relationships/image" Target="../media/image37.wmf"/><Relationship Id="rId2" Type="http://schemas.openxmlformats.org/officeDocument/2006/relationships/image" Target="../media/image28.emf"/><Relationship Id="rId1" Type="http://schemas.openxmlformats.org/officeDocument/2006/relationships/image" Target="../media/image27.e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0" Type="http://schemas.openxmlformats.org/officeDocument/2006/relationships/image" Target="../media/image35.wmf"/><Relationship Id="rId4" Type="http://schemas.openxmlformats.org/officeDocument/2006/relationships/image" Target="../media/image23.wmf"/><Relationship Id="rId9"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D97A242-733E-4324-87A2-7E99FC69192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687646B2-6908-4E2E-95CE-89DB8E1E6E7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715D68A-C9EE-4DB2-A6F8-B810BB6A2D83}" type="datetimeFigureOut">
              <a:rPr lang="zh-CN" altLang="en-US" smtClean="0"/>
              <a:t>2020/6/10</a:t>
            </a:fld>
            <a:endParaRPr lang="zh-CN" altLang="en-US"/>
          </a:p>
        </p:txBody>
      </p:sp>
      <p:sp>
        <p:nvSpPr>
          <p:cNvPr id="4" name="页脚占位符 3">
            <a:extLst>
              <a:ext uri="{FF2B5EF4-FFF2-40B4-BE49-F238E27FC236}">
                <a16:creationId xmlns:a16="http://schemas.microsoft.com/office/drawing/2014/main" id="{634BEC0F-67C2-424F-9193-AA636C2EB64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CEDC87F1-710B-4D92-ADD9-586FD0AAA43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1AE9AA3-FC04-49C0-9E86-4D7EC0F81D7C}" type="slidenum">
              <a:rPr lang="zh-CN" altLang="en-US" smtClean="0"/>
              <a:t>‹#›</a:t>
            </a:fld>
            <a:endParaRPr lang="zh-CN" altLang="en-US"/>
          </a:p>
        </p:txBody>
      </p:sp>
    </p:spTree>
    <p:extLst>
      <p:ext uri="{BB962C8B-B14F-4D97-AF65-F5344CB8AC3E}">
        <p14:creationId xmlns:p14="http://schemas.microsoft.com/office/powerpoint/2010/main" val="19298746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D118E9-E82C-42B0-A109-929B02C38787}" type="datetimeFigureOut">
              <a:rPr lang="zh-CN" altLang="en-US" smtClean="0"/>
              <a:t>2020/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DA712A-FD8E-4D24-A708-D217C50E1925}" type="slidenum">
              <a:rPr lang="zh-CN" altLang="en-US" smtClean="0"/>
              <a:t>‹#›</a:t>
            </a:fld>
            <a:endParaRPr lang="zh-CN" altLang="en-US"/>
          </a:p>
        </p:txBody>
      </p:sp>
    </p:spTree>
    <p:extLst>
      <p:ext uri="{BB962C8B-B14F-4D97-AF65-F5344CB8AC3E}">
        <p14:creationId xmlns:p14="http://schemas.microsoft.com/office/powerpoint/2010/main" val="8964165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1</a:t>
            </a:fld>
            <a:endParaRPr lang="zh-CN" altLang="en-US"/>
          </a:p>
        </p:txBody>
      </p:sp>
    </p:spTree>
    <p:extLst>
      <p:ext uri="{BB962C8B-B14F-4D97-AF65-F5344CB8AC3E}">
        <p14:creationId xmlns:p14="http://schemas.microsoft.com/office/powerpoint/2010/main" val="42917500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10</a:t>
            </a:fld>
            <a:endParaRPr lang="zh-CN" altLang="en-US"/>
          </a:p>
        </p:txBody>
      </p:sp>
    </p:spTree>
    <p:extLst>
      <p:ext uri="{BB962C8B-B14F-4D97-AF65-F5344CB8AC3E}">
        <p14:creationId xmlns:p14="http://schemas.microsoft.com/office/powerpoint/2010/main" val="32129451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C47C9889-FF4C-4085-8CFE-0221A19D7FA5}"/>
              </a:ext>
            </a:extLst>
          </p:cNvPr>
          <p:cNvSpPr>
            <a:spLocks noGrp="1" noRot="1" noChangeAspect="1" noChangeArrowheads="1" noTextEdit="1"/>
          </p:cNvSpPr>
          <p:nvPr>
            <p:ph type="sldImg"/>
          </p:nvPr>
        </p:nvSpPr>
        <p:spPr>
          <a:ln/>
        </p:spPr>
      </p:sp>
      <p:sp>
        <p:nvSpPr>
          <p:cNvPr id="21507" name="备注占位符 2">
            <a:extLst>
              <a:ext uri="{FF2B5EF4-FFF2-40B4-BE49-F238E27FC236}">
                <a16:creationId xmlns:a16="http://schemas.microsoft.com/office/drawing/2014/main" id="{EDDEF1FD-E642-4C48-95EB-B233001C62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a:extLst>
              <a:ext uri="{FF2B5EF4-FFF2-40B4-BE49-F238E27FC236}">
                <a16:creationId xmlns:a16="http://schemas.microsoft.com/office/drawing/2014/main" id="{BF456EE2-8FB9-4493-BD59-C48F5BCF7C6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F86A8D-92D2-4BE4-A008-41CF1D7E4870}" type="slidenum">
              <a:rPr lang="zh-CN" altLang="en-US" smtClean="0"/>
              <a:pPr/>
              <a:t>2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95056E52-E983-4B55-B569-E35F03ABC5F2}"/>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52E76ED2-E80A-4443-8A62-53D23F4A78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灯片编号占位符 3">
            <a:extLst>
              <a:ext uri="{FF2B5EF4-FFF2-40B4-BE49-F238E27FC236}">
                <a16:creationId xmlns:a16="http://schemas.microsoft.com/office/drawing/2014/main" id="{29F49535-7FF9-4E8D-881E-17405EC2EB0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1534CC0-0BD9-40E7-8657-AB39CBD267ED}" type="slidenum">
              <a:rPr lang="zh-CN" altLang="en-US" smtClean="0"/>
              <a:pPr/>
              <a:t>2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28</a:t>
            </a:fld>
            <a:endParaRPr lang="zh-CN" altLang="en-US"/>
          </a:p>
        </p:txBody>
      </p:sp>
    </p:spTree>
    <p:extLst>
      <p:ext uri="{BB962C8B-B14F-4D97-AF65-F5344CB8AC3E}">
        <p14:creationId xmlns:p14="http://schemas.microsoft.com/office/powerpoint/2010/main" val="3518768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29</a:t>
            </a:fld>
            <a:endParaRPr lang="zh-CN" altLang="en-US"/>
          </a:p>
        </p:txBody>
      </p:sp>
    </p:spTree>
    <p:extLst>
      <p:ext uri="{BB962C8B-B14F-4D97-AF65-F5344CB8AC3E}">
        <p14:creationId xmlns:p14="http://schemas.microsoft.com/office/powerpoint/2010/main" val="28964338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30</a:t>
            </a:fld>
            <a:endParaRPr lang="zh-CN" altLang="en-US"/>
          </a:p>
        </p:txBody>
      </p:sp>
    </p:spTree>
    <p:extLst>
      <p:ext uri="{BB962C8B-B14F-4D97-AF65-F5344CB8AC3E}">
        <p14:creationId xmlns:p14="http://schemas.microsoft.com/office/powerpoint/2010/main" val="21608175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31</a:t>
            </a:fld>
            <a:endParaRPr lang="zh-CN" altLang="en-US"/>
          </a:p>
        </p:txBody>
      </p:sp>
    </p:spTree>
    <p:extLst>
      <p:ext uri="{BB962C8B-B14F-4D97-AF65-F5344CB8AC3E}">
        <p14:creationId xmlns:p14="http://schemas.microsoft.com/office/powerpoint/2010/main" val="1126578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32</a:t>
            </a:fld>
            <a:endParaRPr lang="zh-CN" altLang="en-US"/>
          </a:p>
        </p:txBody>
      </p:sp>
    </p:spTree>
    <p:extLst>
      <p:ext uri="{BB962C8B-B14F-4D97-AF65-F5344CB8AC3E}">
        <p14:creationId xmlns:p14="http://schemas.microsoft.com/office/powerpoint/2010/main" val="3849917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33</a:t>
            </a:fld>
            <a:endParaRPr lang="zh-CN" altLang="en-US"/>
          </a:p>
        </p:txBody>
      </p:sp>
    </p:spTree>
    <p:extLst>
      <p:ext uri="{BB962C8B-B14F-4D97-AF65-F5344CB8AC3E}">
        <p14:creationId xmlns:p14="http://schemas.microsoft.com/office/powerpoint/2010/main" val="5043138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2</a:t>
            </a:fld>
            <a:endParaRPr lang="zh-CN" altLang="en-US"/>
          </a:p>
        </p:txBody>
      </p:sp>
    </p:spTree>
    <p:extLst>
      <p:ext uri="{BB962C8B-B14F-4D97-AF65-F5344CB8AC3E}">
        <p14:creationId xmlns:p14="http://schemas.microsoft.com/office/powerpoint/2010/main" val="37228504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3</a:t>
            </a:fld>
            <a:endParaRPr lang="zh-CN" altLang="en-US"/>
          </a:p>
        </p:txBody>
      </p:sp>
    </p:spTree>
    <p:extLst>
      <p:ext uri="{BB962C8B-B14F-4D97-AF65-F5344CB8AC3E}">
        <p14:creationId xmlns:p14="http://schemas.microsoft.com/office/powerpoint/2010/main" val="1091181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4</a:t>
            </a:fld>
            <a:endParaRPr lang="zh-CN" altLang="en-US"/>
          </a:p>
        </p:txBody>
      </p:sp>
    </p:spTree>
    <p:extLst>
      <p:ext uri="{BB962C8B-B14F-4D97-AF65-F5344CB8AC3E}">
        <p14:creationId xmlns:p14="http://schemas.microsoft.com/office/powerpoint/2010/main" val="3224306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5</a:t>
            </a:fld>
            <a:endParaRPr lang="zh-CN" altLang="en-US"/>
          </a:p>
        </p:txBody>
      </p:sp>
    </p:spTree>
    <p:extLst>
      <p:ext uri="{BB962C8B-B14F-4D97-AF65-F5344CB8AC3E}">
        <p14:creationId xmlns:p14="http://schemas.microsoft.com/office/powerpoint/2010/main" val="3435261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6</a:t>
            </a:fld>
            <a:endParaRPr lang="zh-CN" altLang="en-US"/>
          </a:p>
        </p:txBody>
      </p:sp>
    </p:spTree>
    <p:extLst>
      <p:ext uri="{BB962C8B-B14F-4D97-AF65-F5344CB8AC3E}">
        <p14:creationId xmlns:p14="http://schemas.microsoft.com/office/powerpoint/2010/main" val="38816750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7</a:t>
            </a:fld>
            <a:endParaRPr lang="zh-CN" altLang="en-US"/>
          </a:p>
        </p:txBody>
      </p:sp>
    </p:spTree>
    <p:extLst>
      <p:ext uri="{BB962C8B-B14F-4D97-AF65-F5344CB8AC3E}">
        <p14:creationId xmlns:p14="http://schemas.microsoft.com/office/powerpoint/2010/main" val="728355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8</a:t>
            </a:fld>
            <a:endParaRPr lang="zh-CN" altLang="en-US"/>
          </a:p>
        </p:txBody>
      </p:sp>
    </p:spTree>
    <p:extLst>
      <p:ext uri="{BB962C8B-B14F-4D97-AF65-F5344CB8AC3E}">
        <p14:creationId xmlns:p14="http://schemas.microsoft.com/office/powerpoint/2010/main" val="11648361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DA712A-FD8E-4D24-A708-D217C50E1925}" type="slidenum">
              <a:rPr lang="zh-CN" altLang="en-US" smtClean="0"/>
              <a:t>9</a:t>
            </a:fld>
            <a:endParaRPr lang="zh-CN" altLang="en-US"/>
          </a:p>
        </p:txBody>
      </p:sp>
    </p:spTree>
    <p:extLst>
      <p:ext uri="{BB962C8B-B14F-4D97-AF65-F5344CB8AC3E}">
        <p14:creationId xmlns:p14="http://schemas.microsoft.com/office/powerpoint/2010/main" val="14908627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pic>
        <p:nvPicPr>
          <p:cNvPr id="88" name="图片 87">
            <a:extLst>
              <a:ext uri="{FF2B5EF4-FFF2-40B4-BE49-F238E27FC236}">
                <a16:creationId xmlns:a16="http://schemas.microsoft.com/office/drawing/2014/main" id="{4230544E-5A7B-4CF9-9FA8-A2599B7A84BA}"/>
              </a:ext>
            </a:extLst>
          </p:cNvPr>
          <p:cNvPicPr>
            <a:picLocks noChangeAspect="1"/>
          </p:cNvPicPr>
          <p:nvPr userDrawn="1"/>
        </p:nvPicPr>
        <p:blipFill rotWithShape="1">
          <a:blip r:embed="rId2">
            <a:duotone>
              <a:schemeClr val="accent1">
                <a:shade val="45000"/>
                <a:satMod val="135000"/>
              </a:schemeClr>
              <a:prstClr val="white"/>
            </a:duotone>
            <a:extLst>
              <a:ext uri="{28A0092B-C50C-407E-A947-70E740481C1C}">
                <a14:useLocalDpi xmlns:a14="http://schemas.microsoft.com/office/drawing/2010/main" val="0"/>
              </a:ext>
            </a:extLst>
          </a:blip>
          <a:srcRect t="25222" b="3932"/>
          <a:stretch/>
        </p:blipFill>
        <p:spPr>
          <a:xfrm>
            <a:off x="0" y="-1"/>
            <a:ext cx="12192000" cy="6478168"/>
          </a:xfrm>
          <a:custGeom>
            <a:avLst/>
            <a:gdLst>
              <a:gd name="connsiteX0" fmla="*/ 0 w 12192000"/>
              <a:gd name="connsiteY0" fmla="*/ 0 h 6478168"/>
              <a:gd name="connsiteX1" fmla="*/ 12192000 w 12192000"/>
              <a:gd name="connsiteY1" fmla="*/ 0 h 6478168"/>
              <a:gd name="connsiteX2" fmla="*/ 12192000 w 12192000"/>
              <a:gd name="connsiteY2" fmla="*/ 6478168 h 6478168"/>
              <a:gd name="connsiteX3" fmla="*/ 11848892 w 12192000"/>
              <a:gd name="connsiteY3" fmla="*/ 6440768 h 6478168"/>
              <a:gd name="connsiteX4" fmla="*/ 6096001 w 12192000"/>
              <a:gd name="connsiteY4" fmla="*/ 6204693 h 6478168"/>
              <a:gd name="connsiteX5" fmla="*/ 343111 w 12192000"/>
              <a:gd name="connsiteY5" fmla="*/ 6440768 h 6478168"/>
              <a:gd name="connsiteX6" fmla="*/ 0 w 12192000"/>
              <a:gd name="connsiteY6" fmla="*/ 6478168 h 6478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478168">
                <a:moveTo>
                  <a:pt x="0" y="0"/>
                </a:moveTo>
                <a:lnTo>
                  <a:pt x="12192000" y="0"/>
                </a:lnTo>
                <a:lnTo>
                  <a:pt x="12192000" y="6478168"/>
                </a:lnTo>
                <a:lnTo>
                  <a:pt x="11848892" y="6440768"/>
                </a:lnTo>
                <a:cubicBezTo>
                  <a:pt x="10376599" y="6294909"/>
                  <a:pt x="8342645" y="6204693"/>
                  <a:pt x="6096001" y="6204693"/>
                </a:cubicBezTo>
                <a:cubicBezTo>
                  <a:pt x="3849358" y="6204693"/>
                  <a:pt x="1815404" y="6294909"/>
                  <a:pt x="343111" y="6440768"/>
                </a:cubicBezTo>
                <a:lnTo>
                  <a:pt x="0" y="6478168"/>
                </a:lnTo>
                <a:close/>
              </a:path>
            </a:pathLst>
          </a:custGeom>
        </p:spPr>
      </p:pic>
      <p:sp>
        <p:nvSpPr>
          <p:cNvPr id="89" name="任意多边形: 形状 88">
            <a:extLst>
              <a:ext uri="{FF2B5EF4-FFF2-40B4-BE49-F238E27FC236}">
                <a16:creationId xmlns:a16="http://schemas.microsoft.com/office/drawing/2014/main" id="{C3221D9C-24D0-4F92-8890-32100F4E2476}"/>
              </a:ext>
            </a:extLst>
          </p:cNvPr>
          <p:cNvSpPr/>
          <p:nvPr userDrawn="1"/>
        </p:nvSpPr>
        <p:spPr>
          <a:xfrm>
            <a:off x="0" y="0"/>
            <a:ext cx="12192000" cy="6478167"/>
          </a:xfrm>
          <a:custGeom>
            <a:avLst/>
            <a:gdLst>
              <a:gd name="connsiteX0" fmla="*/ 0 w 12192000"/>
              <a:gd name="connsiteY0" fmla="*/ 0 h 6478167"/>
              <a:gd name="connsiteX1" fmla="*/ 12192000 w 12192000"/>
              <a:gd name="connsiteY1" fmla="*/ 0 h 6478167"/>
              <a:gd name="connsiteX2" fmla="*/ 12192000 w 12192000"/>
              <a:gd name="connsiteY2" fmla="*/ 6478167 h 6478167"/>
              <a:gd name="connsiteX3" fmla="*/ 11848892 w 12192000"/>
              <a:gd name="connsiteY3" fmla="*/ 6440767 h 6478167"/>
              <a:gd name="connsiteX4" fmla="*/ 6096001 w 12192000"/>
              <a:gd name="connsiteY4" fmla="*/ 6204692 h 6478167"/>
              <a:gd name="connsiteX5" fmla="*/ 343111 w 12192000"/>
              <a:gd name="connsiteY5" fmla="*/ 6440767 h 6478167"/>
              <a:gd name="connsiteX6" fmla="*/ 0 w 12192000"/>
              <a:gd name="connsiteY6" fmla="*/ 6478167 h 6478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478167">
                <a:moveTo>
                  <a:pt x="0" y="0"/>
                </a:moveTo>
                <a:lnTo>
                  <a:pt x="12192000" y="0"/>
                </a:lnTo>
                <a:lnTo>
                  <a:pt x="12192000" y="6478167"/>
                </a:lnTo>
                <a:lnTo>
                  <a:pt x="11848892" y="6440767"/>
                </a:lnTo>
                <a:cubicBezTo>
                  <a:pt x="10376599" y="6294908"/>
                  <a:pt x="8342645" y="6204692"/>
                  <a:pt x="6096001" y="6204692"/>
                </a:cubicBezTo>
                <a:cubicBezTo>
                  <a:pt x="3849358" y="6204692"/>
                  <a:pt x="1815404" y="6294908"/>
                  <a:pt x="343111" y="6440767"/>
                </a:cubicBezTo>
                <a:lnTo>
                  <a:pt x="0" y="6478167"/>
                </a:lnTo>
                <a:close/>
              </a:path>
            </a:pathLst>
          </a:custGeom>
          <a:solidFill>
            <a:schemeClr val="accent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22" name="组合 21">
            <a:extLst>
              <a:ext uri="{FF2B5EF4-FFF2-40B4-BE49-F238E27FC236}">
                <a16:creationId xmlns:a16="http://schemas.microsoft.com/office/drawing/2014/main" id="{58ECAAFB-9FDD-46E1-AA7B-E29AFD7C5599}"/>
              </a:ext>
            </a:extLst>
          </p:cNvPr>
          <p:cNvGrpSpPr/>
          <p:nvPr userDrawn="1"/>
        </p:nvGrpSpPr>
        <p:grpSpPr>
          <a:xfrm>
            <a:off x="4136020" y="994741"/>
            <a:ext cx="3919960" cy="1214776"/>
            <a:chOff x="5535168" y="881263"/>
            <a:chExt cx="5169408" cy="1601975"/>
          </a:xfrm>
          <a:solidFill>
            <a:schemeClr val="bg1"/>
          </a:solidFill>
        </p:grpSpPr>
        <p:sp>
          <p:nvSpPr>
            <p:cNvPr id="23" name="任意多边形: 形状 22">
              <a:extLst>
                <a:ext uri="{FF2B5EF4-FFF2-40B4-BE49-F238E27FC236}">
                  <a16:creationId xmlns:a16="http://schemas.microsoft.com/office/drawing/2014/main" id="{22489946-5359-45E6-869B-3A79CA6DC803}"/>
                </a:ext>
              </a:extLst>
            </p:cNvPr>
            <p:cNvSpPr/>
            <p:nvPr/>
          </p:nvSpPr>
          <p:spPr>
            <a:xfrm>
              <a:off x="7399396" y="987961"/>
              <a:ext cx="3305180" cy="1086861"/>
            </a:xfrm>
            <a:custGeom>
              <a:avLst/>
              <a:gdLst>
                <a:gd name="connsiteX0" fmla="*/ 3033140 w 3305180"/>
                <a:gd name="connsiteY0" fmla="*/ 842638 h 1086861"/>
                <a:gd name="connsiteX1" fmla="*/ 3007828 w 3305180"/>
                <a:gd name="connsiteY1" fmla="*/ 847860 h 1086861"/>
                <a:gd name="connsiteX2" fmla="*/ 2833181 w 3305180"/>
                <a:gd name="connsiteY2" fmla="*/ 908084 h 1086861"/>
                <a:gd name="connsiteX3" fmla="*/ 2803069 w 3305180"/>
                <a:gd name="connsiteY3" fmla="*/ 929162 h 1086861"/>
                <a:gd name="connsiteX4" fmla="*/ 2806081 w 3305180"/>
                <a:gd name="connsiteY4" fmla="*/ 959273 h 1086861"/>
                <a:gd name="connsiteX5" fmla="*/ 2950616 w 3305180"/>
                <a:gd name="connsiteY5" fmla="*/ 1010464 h 1086861"/>
                <a:gd name="connsiteX6" fmla="*/ 3022884 w 3305180"/>
                <a:gd name="connsiteY6" fmla="*/ 974329 h 1086861"/>
                <a:gd name="connsiteX7" fmla="*/ 3056007 w 3305180"/>
                <a:gd name="connsiteY7" fmla="*/ 893028 h 1086861"/>
                <a:gd name="connsiteX8" fmla="*/ 3033140 w 3305180"/>
                <a:gd name="connsiteY8" fmla="*/ 842638 h 1086861"/>
                <a:gd name="connsiteX9" fmla="*/ 1348679 w 3305180"/>
                <a:gd name="connsiteY9" fmla="*/ 817749 h 1086861"/>
                <a:gd name="connsiteX10" fmla="*/ 1460091 w 3305180"/>
                <a:gd name="connsiteY10" fmla="*/ 853882 h 1086861"/>
                <a:gd name="connsiteX11" fmla="*/ 1487191 w 3305180"/>
                <a:gd name="connsiteY11" fmla="*/ 905073 h 1086861"/>
                <a:gd name="connsiteX12" fmla="*/ 1436002 w 3305180"/>
                <a:gd name="connsiteY12" fmla="*/ 974329 h 1086861"/>
                <a:gd name="connsiteX13" fmla="*/ 1402880 w 3305180"/>
                <a:gd name="connsiteY13" fmla="*/ 950240 h 1086861"/>
                <a:gd name="connsiteX14" fmla="*/ 1330612 w 3305180"/>
                <a:gd name="connsiteY14" fmla="*/ 850871 h 1086861"/>
                <a:gd name="connsiteX15" fmla="*/ 1318567 w 3305180"/>
                <a:gd name="connsiteY15" fmla="*/ 829794 h 1086861"/>
                <a:gd name="connsiteX16" fmla="*/ 1348679 w 3305180"/>
                <a:gd name="connsiteY16" fmla="*/ 817749 h 1086861"/>
                <a:gd name="connsiteX17" fmla="*/ 2297195 w 3305180"/>
                <a:gd name="connsiteY17" fmla="*/ 664180 h 1086861"/>
                <a:gd name="connsiteX18" fmla="*/ 2417640 w 3305180"/>
                <a:gd name="connsiteY18" fmla="*/ 760537 h 1086861"/>
                <a:gd name="connsiteX19" fmla="*/ 2417640 w 3305180"/>
                <a:gd name="connsiteY19" fmla="*/ 769571 h 1086861"/>
                <a:gd name="connsiteX20" fmla="*/ 2408607 w 3305180"/>
                <a:gd name="connsiteY20" fmla="*/ 799682 h 1086861"/>
                <a:gd name="connsiteX21" fmla="*/ 2306228 w 3305180"/>
                <a:gd name="connsiteY21" fmla="*/ 926151 h 1086861"/>
                <a:gd name="connsiteX22" fmla="*/ 2282138 w 3305180"/>
                <a:gd name="connsiteY22" fmla="*/ 938196 h 1086861"/>
                <a:gd name="connsiteX23" fmla="*/ 2279127 w 3305180"/>
                <a:gd name="connsiteY23" fmla="*/ 911095 h 1086861"/>
                <a:gd name="connsiteX24" fmla="*/ 2294183 w 3305180"/>
                <a:gd name="connsiteY24" fmla="*/ 760537 h 1086861"/>
                <a:gd name="connsiteX25" fmla="*/ 2279127 w 3305180"/>
                <a:gd name="connsiteY25" fmla="*/ 691280 h 1086861"/>
                <a:gd name="connsiteX26" fmla="*/ 2297195 w 3305180"/>
                <a:gd name="connsiteY26" fmla="*/ 664180 h 1086861"/>
                <a:gd name="connsiteX27" fmla="*/ 433804 w 3305180"/>
                <a:gd name="connsiteY27" fmla="*/ 612802 h 1086861"/>
                <a:gd name="connsiteX28" fmla="*/ 442320 w 3305180"/>
                <a:gd name="connsiteY28" fmla="*/ 616001 h 1086861"/>
                <a:gd name="connsiteX29" fmla="*/ 433287 w 3305180"/>
                <a:gd name="connsiteY29" fmla="*/ 643102 h 1086861"/>
                <a:gd name="connsiteX30" fmla="*/ 80980 w 3305180"/>
                <a:gd name="connsiteY30" fmla="*/ 968307 h 1086861"/>
                <a:gd name="connsiteX31" fmla="*/ 53880 w 3305180"/>
                <a:gd name="connsiteY31" fmla="*/ 962284 h 1086861"/>
                <a:gd name="connsiteX32" fmla="*/ 5702 w 3305180"/>
                <a:gd name="connsiteY32" fmla="*/ 905073 h 1086861"/>
                <a:gd name="connsiteX33" fmla="*/ 5702 w 3305180"/>
                <a:gd name="connsiteY33" fmla="*/ 880984 h 1086861"/>
                <a:gd name="connsiteX34" fmla="*/ 83991 w 3305180"/>
                <a:gd name="connsiteY34" fmla="*/ 688269 h 1086861"/>
                <a:gd name="connsiteX35" fmla="*/ 99047 w 3305180"/>
                <a:gd name="connsiteY35" fmla="*/ 661169 h 1086861"/>
                <a:gd name="connsiteX36" fmla="*/ 126147 w 3305180"/>
                <a:gd name="connsiteY36" fmla="*/ 679236 h 1086861"/>
                <a:gd name="connsiteX37" fmla="*/ 135181 w 3305180"/>
                <a:gd name="connsiteY37" fmla="*/ 772582 h 1086861"/>
                <a:gd name="connsiteX38" fmla="*/ 114103 w 3305180"/>
                <a:gd name="connsiteY38" fmla="*/ 862916 h 1086861"/>
                <a:gd name="connsiteX39" fmla="*/ 201427 w 3305180"/>
                <a:gd name="connsiteY39" fmla="*/ 802693 h 1086861"/>
                <a:gd name="connsiteX40" fmla="*/ 412209 w 3305180"/>
                <a:gd name="connsiteY40" fmla="*/ 628046 h 1086861"/>
                <a:gd name="connsiteX41" fmla="*/ 433804 w 3305180"/>
                <a:gd name="connsiteY41" fmla="*/ 612802 h 1086861"/>
                <a:gd name="connsiteX42" fmla="*/ 616967 w 3305180"/>
                <a:gd name="connsiteY42" fmla="*/ 567822 h 1086861"/>
                <a:gd name="connsiteX43" fmla="*/ 653101 w 3305180"/>
                <a:gd name="connsiteY43" fmla="*/ 591912 h 1086861"/>
                <a:gd name="connsiteX44" fmla="*/ 707302 w 3305180"/>
                <a:gd name="connsiteY44" fmla="*/ 652135 h 1086861"/>
                <a:gd name="connsiteX45" fmla="*/ 719347 w 3305180"/>
                <a:gd name="connsiteY45" fmla="*/ 673213 h 1086861"/>
                <a:gd name="connsiteX46" fmla="*/ 692246 w 3305180"/>
                <a:gd name="connsiteY46" fmla="*/ 703325 h 1086861"/>
                <a:gd name="connsiteX47" fmla="*/ 541687 w 3305180"/>
                <a:gd name="connsiteY47" fmla="*/ 772582 h 1086861"/>
                <a:gd name="connsiteX48" fmla="*/ 529643 w 3305180"/>
                <a:gd name="connsiteY48" fmla="*/ 778604 h 1086861"/>
                <a:gd name="connsiteX49" fmla="*/ 505554 w 3305180"/>
                <a:gd name="connsiteY49" fmla="*/ 775593 h 1086861"/>
                <a:gd name="connsiteX50" fmla="*/ 511576 w 3305180"/>
                <a:gd name="connsiteY50" fmla="*/ 754514 h 1086861"/>
                <a:gd name="connsiteX51" fmla="*/ 598900 w 3305180"/>
                <a:gd name="connsiteY51" fmla="*/ 612990 h 1086861"/>
                <a:gd name="connsiteX52" fmla="*/ 601912 w 3305180"/>
                <a:gd name="connsiteY52" fmla="*/ 603956 h 1086861"/>
                <a:gd name="connsiteX53" fmla="*/ 616967 w 3305180"/>
                <a:gd name="connsiteY53" fmla="*/ 567822 h 1086861"/>
                <a:gd name="connsiteX54" fmla="*/ 1264365 w 3305180"/>
                <a:gd name="connsiteY54" fmla="*/ 477487 h 1086861"/>
                <a:gd name="connsiteX55" fmla="*/ 1201131 w 3305180"/>
                <a:gd name="connsiteY55" fmla="*/ 537710 h 1086861"/>
                <a:gd name="connsiteX56" fmla="*/ 1146930 w 3305180"/>
                <a:gd name="connsiteY56" fmla="*/ 712358 h 1086861"/>
                <a:gd name="connsiteX57" fmla="*/ 1225220 w 3305180"/>
                <a:gd name="connsiteY57" fmla="*/ 634067 h 1086861"/>
                <a:gd name="connsiteX58" fmla="*/ 1252321 w 3305180"/>
                <a:gd name="connsiteY58" fmla="*/ 555777 h 1086861"/>
                <a:gd name="connsiteX59" fmla="*/ 1264365 w 3305180"/>
                <a:gd name="connsiteY59" fmla="*/ 477487 h 1086861"/>
                <a:gd name="connsiteX60" fmla="*/ 395271 w 3305180"/>
                <a:gd name="connsiteY60" fmla="*/ 207235 h 1086861"/>
                <a:gd name="connsiteX61" fmla="*/ 409197 w 3305180"/>
                <a:gd name="connsiteY61" fmla="*/ 218527 h 1086861"/>
                <a:gd name="connsiteX62" fmla="*/ 466409 w 3305180"/>
                <a:gd name="connsiteY62" fmla="*/ 305851 h 1086861"/>
                <a:gd name="connsiteX63" fmla="*/ 463398 w 3305180"/>
                <a:gd name="connsiteY63" fmla="*/ 317896 h 1086861"/>
                <a:gd name="connsiteX64" fmla="*/ 418231 w 3305180"/>
                <a:gd name="connsiteY64" fmla="*/ 507599 h 1086861"/>
                <a:gd name="connsiteX65" fmla="*/ 376075 w 3305180"/>
                <a:gd name="connsiteY65" fmla="*/ 579867 h 1086861"/>
                <a:gd name="connsiteX66" fmla="*/ 351984 w 3305180"/>
                <a:gd name="connsiteY66" fmla="*/ 582878 h 1086861"/>
                <a:gd name="connsiteX67" fmla="*/ 345962 w 3305180"/>
                <a:gd name="connsiteY67" fmla="*/ 564811 h 1086861"/>
                <a:gd name="connsiteX68" fmla="*/ 376075 w 3305180"/>
                <a:gd name="connsiteY68" fmla="*/ 408231 h 1086861"/>
                <a:gd name="connsiteX69" fmla="*/ 388119 w 3305180"/>
                <a:gd name="connsiteY69" fmla="*/ 311873 h 1086861"/>
                <a:gd name="connsiteX70" fmla="*/ 376075 w 3305180"/>
                <a:gd name="connsiteY70" fmla="*/ 239605 h 1086861"/>
                <a:gd name="connsiteX71" fmla="*/ 379086 w 3305180"/>
                <a:gd name="connsiteY71" fmla="*/ 209494 h 1086861"/>
                <a:gd name="connsiteX72" fmla="*/ 395271 w 3305180"/>
                <a:gd name="connsiteY72" fmla="*/ 207235 h 1086861"/>
                <a:gd name="connsiteX73" fmla="*/ 2375861 w 3305180"/>
                <a:gd name="connsiteY73" fmla="*/ 168843 h 1086861"/>
                <a:gd name="connsiteX74" fmla="*/ 2384518 w 3305180"/>
                <a:gd name="connsiteY74" fmla="*/ 170349 h 1086861"/>
                <a:gd name="connsiteX75" fmla="*/ 2396563 w 3305180"/>
                <a:gd name="connsiteY75" fmla="*/ 194438 h 1086861"/>
                <a:gd name="connsiteX76" fmla="*/ 2300205 w 3305180"/>
                <a:gd name="connsiteY76" fmla="*/ 320906 h 1086861"/>
                <a:gd name="connsiteX77" fmla="*/ 2212882 w 3305180"/>
                <a:gd name="connsiteY77" fmla="*/ 426298 h 1086861"/>
                <a:gd name="connsiteX78" fmla="*/ 2086413 w 3305180"/>
                <a:gd name="connsiteY78" fmla="*/ 658157 h 1086861"/>
                <a:gd name="connsiteX79" fmla="*/ 1821431 w 3305180"/>
                <a:gd name="connsiteY79" fmla="*/ 944218 h 1086861"/>
                <a:gd name="connsiteX80" fmla="*/ 1749163 w 3305180"/>
                <a:gd name="connsiteY80" fmla="*/ 983362 h 1086861"/>
                <a:gd name="connsiteX81" fmla="*/ 1731096 w 3305180"/>
                <a:gd name="connsiteY81" fmla="*/ 980351 h 1086861"/>
                <a:gd name="connsiteX82" fmla="*/ 1737119 w 3305180"/>
                <a:gd name="connsiteY82" fmla="*/ 962284 h 1086861"/>
                <a:gd name="connsiteX83" fmla="*/ 1764218 w 3305180"/>
                <a:gd name="connsiteY83" fmla="*/ 938196 h 1086861"/>
                <a:gd name="connsiteX84" fmla="*/ 1981023 w 3305180"/>
                <a:gd name="connsiteY84" fmla="*/ 658157 h 1086861"/>
                <a:gd name="connsiteX85" fmla="*/ 2041246 w 3305180"/>
                <a:gd name="connsiteY85" fmla="*/ 543733 h 1086861"/>
                <a:gd name="connsiteX86" fmla="*/ 1902733 w 3305180"/>
                <a:gd name="connsiteY86" fmla="*/ 486521 h 1086861"/>
                <a:gd name="connsiteX87" fmla="*/ 1926822 w 3305180"/>
                <a:gd name="connsiteY87" fmla="*/ 441353 h 1086861"/>
                <a:gd name="connsiteX88" fmla="*/ 2110503 w 3305180"/>
                <a:gd name="connsiteY88" fmla="*/ 351019 h 1086861"/>
                <a:gd name="connsiteX89" fmla="*/ 2113514 w 3305180"/>
                <a:gd name="connsiteY89" fmla="*/ 299829 h 1086861"/>
                <a:gd name="connsiteX90" fmla="*/ 2095447 w 3305180"/>
                <a:gd name="connsiteY90" fmla="*/ 245628 h 1086861"/>
                <a:gd name="connsiteX91" fmla="*/ 2104480 w 3305180"/>
                <a:gd name="connsiteY91" fmla="*/ 209494 h 1086861"/>
                <a:gd name="connsiteX92" fmla="*/ 2140614 w 3305180"/>
                <a:gd name="connsiteY92" fmla="*/ 212505 h 1086861"/>
                <a:gd name="connsiteX93" fmla="*/ 2209870 w 3305180"/>
                <a:gd name="connsiteY93" fmla="*/ 272727 h 1086861"/>
                <a:gd name="connsiteX94" fmla="*/ 2236971 w 3305180"/>
                <a:gd name="connsiteY94" fmla="*/ 278750 h 1086861"/>
                <a:gd name="connsiteX95" fmla="*/ 2369462 w 3305180"/>
                <a:gd name="connsiteY95" fmla="*/ 176370 h 1086861"/>
                <a:gd name="connsiteX96" fmla="*/ 2375861 w 3305180"/>
                <a:gd name="connsiteY96" fmla="*/ 168843 h 1086861"/>
                <a:gd name="connsiteX97" fmla="*/ 3176453 w 3305180"/>
                <a:gd name="connsiteY97" fmla="*/ 89046 h 1086861"/>
                <a:gd name="connsiteX98" fmla="*/ 3143329 w 3305180"/>
                <a:gd name="connsiteY98" fmla="*/ 104103 h 1086861"/>
                <a:gd name="connsiteX99" fmla="*/ 3128275 w 3305180"/>
                <a:gd name="connsiteY99" fmla="*/ 131203 h 1086861"/>
                <a:gd name="connsiteX100" fmla="*/ 3140319 w 3305180"/>
                <a:gd name="connsiteY100" fmla="*/ 140237 h 1086861"/>
                <a:gd name="connsiteX101" fmla="*/ 3161396 w 3305180"/>
                <a:gd name="connsiteY101" fmla="*/ 128192 h 1086861"/>
                <a:gd name="connsiteX102" fmla="*/ 3182475 w 3305180"/>
                <a:gd name="connsiteY102" fmla="*/ 95068 h 1086861"/>
                <a:gd name="connsiteX103" fmla="*/ 1390834 w 3305180"/>
                <a:gd name="connsiteY103" fmla="*/ 28824 h 1086861"/>
                <a:gd name="connsiteX104" fmla="*/ 1405890 w 3305180"/>
                <a:gd name="connsiteY104" fmla="*/ 46891 h 1086861"/>
                <a:gd name="connsiteX105" fmla="*/ 1405890 w 3305180"/>
                <a:gd name="connsiteY105" fmla="*/ 131204 h 1086861"/>
                <a:gd name="connsiteX106" fmla="*/ 1360723 w 3305180"/>
                <a:gd name="connsiteY106" fmla="*/ 266706 h 1086861"/>
                <a:gd name="connsiteX107" fmla="*/ 1478158 w 3305180"/>
                <a:gd name="connsiteY107" fmla="*/ 179382 h 1086861"/>
                <a:gd name="connsiteX108" fmla="*/ 1496225 w 3305180"/>
                <a:gd name="connsiteY108" fmla="*/ 161315 h 1086861"/>
                <a:gd name="connsiteX109" fmla="*/ 1520314 w 3305180"/>
                <a:gd name="connsiteY109" fmla="*/ 146259 h 1086861"/>
                <a:gd name="connsiteX110" fmla="*/ 1550426 w 3305180"/>
                <a:gd name="connsiteY110" fmla="*/ 173360 h 1086861"/>
                <a:gd name="connsiteX111" fmla="*/ 1487192 w 3305180"/>
                <a:gd name="connsiteY111" fmla="*/ 320907 h 1086861"/>
                <a:gd name="connsiteX112" fmla="*/ 1463102 w 3305180"/>
                <a:gd name="connsiteY112" fmla="*/ 338974 h 1086861"/>
                <a:gd name="connsiteX113" fmla="*/ 1336633 w 3305180"/>
                <a:gd name="connsiteY113" fmla="*/ 414253 h 1086861"/>
                <a:gd name="connsiteX114" fmla="*/ 1318566 w 3305180"/>
                <a:gd name="connsiteY114" fmla="*/ 435331 h 1086861"/>
                <a:gd name="connsiteX115" fmla="*/ 1339645 w 3305180"/>
                <a:gd name="connsiteY115" fmla="*/ 444364 h 1086861"/>
                <a:gd name="connsiteX116" fmla="*/ 1372767 w 3305180"/>
                <a:gd name="connsiteY116" fmla="*/ 474476 h 1086861"/>
                <a:gd name="connsiteX117" fmla="*/ 1393845 w 3305180"/>
                <a:gd name="connsiteY117" fmla="*/ 507599 h 1086861"/>
                <a:gd name="connsiteX118" fmla="*/ 1399868 w 3305180"/>
                <a:gd name="connsiteY118" fmla="*/ 528677 h 1086861"/>
                <a:gd name="connsiteX119" fmla="*/ 1393845 w 3305180"/>
                <a:gd name="connsiteY119" fmla="*/ 546744 h 1086861"/>
                <a:gd name="connsiteX120" fmla="*/ 1354700 w 3305180"/>
                <a:gd name="connsiteY120" fmla="*/ 652134 h 1086861"/>
                <a:gd name="connsiteX121" fmla="*/ 1306522 w 3305180"/>
                <a:gd name="connsiteY121" fmla="*/ 802692 h 1086861"/>
                <a:gd name="connsiteX122" fmla="*/ 1306522 w 3305180"/>
                <a:gd name="connsiteY122" fmla="*/ 980351 h 1086861"/>
                <a:gd name="connsiteX123" fmla="*/ 1303511 w 3305180"/>
                <a:gd name="connsiteY123" fmla="*/ 1013474 h 1086861"/>
                <a:gd name="connsiteX124" fmla="*/ 1249310 w 3305180"/>
                <a:gd name="connsiteY124" fmla="*/ 1034552 h 1086861"/>
                <a:gd name="connsiteX125" fmla="*/ 1168008 w 3305180"/>
                <a:gd name="connsiteY125" fmla="*/ 971317 h 1086861"/>
                <a:gd name="connsiteX126" fmla="*/ 1140908 w 3305180"/>
                <a:gd name="connsiteY126" fmla="*/ 977340 h 1086861"/>
                <a:gd name="connsiteX127" fmla="*/ 1101763 w 3305180"/>
                <a:gd name="connsiteY127" fmla="*/ 1040574 h 1086861"/>
                <a:gd name="connsiteX128" fmla="*/ 1017450 w 3305180"/>
                <a:gd name="connsiteY128" fmla="*/ 1034552 h 1086861"/>
                <a:gd name="connsiteX129" fmla="*/ 1023472 w 3305180"/>
                <a:gd name="connsiteY129" fmla="*/ 971317 h 1086861"/>
                <a:gd name="connsiteX130" fmla="*/ 1086707 w 3305180"/>
                <a:gd name="connsiteY130" fmla="*/ 941206 h 1086861"/>
                <a:gd name="connsiteX131" fmla="*/ 1219198 w 3305180"/>
                <a:gd name="connsiteY131" fmla="*/ 784625 h 1086861"/>
                <a:gd name="connsiteX132" fmla="*/ 1198120 w 3305180"/>
                <a:gd name="connsiteY132" fmla="*/ 772581 h 1086861"/>
                <a:gd name="connsiteX133" fmla="*/ 1125852 w 3305180"/>
                <a:gd name="connsiteY133" fmla="*/ 814737 h 1086861"/>
                <a:gd name="connsiteX134" fmla="*/ 1053584 w 3305180"/>
                <a:gd name="connsiteY134" fmla="*/ 784625 h 1086861"/>
                <a:gd name="connsiteX135" fmla="*/ 1056595 w 3305180"/>
                <a:gd name="connsiteY135" fmla="*/ 751503 h 1086861"/>
                <a:gd name="connsiteX136" fmla="*/ 1149941 w 3305180"/>
                <a:gd name="connsiteY136" fmla="*/ 555777 h 1086861"/>
                <a:gd name="connsiteX137" fmla="*/ 1140908 w 3305180"/>
                <a:gd name="connsiteY137" fmla="*/ 519643 h 1086861"/>
                <a:gd name="connsiteX138" fmla="*/ 1086707 w 3305180"/>
                <a:gd name="connsiteY138" fmla="*/ 477487 h 1086861"/>
                <a:gd name="connsiteX139" fmla="*/ 1074662 w 3305180"/>
                <a:gd name="connsiteY139" fmla="*/ 438342 h 1086861"/>
                <a:gd name="connsiteX140" fmla="*/ 1107785 w 3305180"/>
                <a:gd name="connsiteY140" fmla="*/ 423286 h 1086861"/>
                <a:gd name="connsiteX141" fmla="*/ 1243287 w 3305180"/>
                <a:gd name="connsiteY141" fmla="*/ 338974 h 1086861"/>
                <a:gd name="connsiteX142" fmla="*/ 1360723 w 3305180"/>
                <a:gd name="connsiteY142" fmla="*/ 104103 h 1086861"/>
                <a:gd name="connsiteX143" fmla="*/ 1375778 w 3305180"/>
                <a:gd name="connsiteY143" fmla="*/ 46891 h 1086861"/>
                <a:gd name="connsiteX144" fmla="*/ 1390834 w 3305180"/>
                <a:gd name="connsiteY144" fmla="*/ 28824 h 1086861"/>
                <a:gd name="connsiteX145" fmla="*/ 3231360 w 3305180"/>
                <a:gd name="connsiteY145" fmla="*/ 76 h 1086861"/>
                <a:gd name="connsiteX146" fmla="*/ 3302921 w 3305180"/>
                <a:gd name="connsiteY146" fmla="*/ 31834 h 1086861"/>
                <a:gd name="connsiteX147" fmla="*/ 3302921 w 3305180"/>
                <a:gd name="connsiteY147" fmla="*/ 49902 h 1086861"/>
                <a:gd name="connsiteX148" fmla="*/ 3227643 w 3305180"/>
                <a:gd name="connsiteY148" fmla="*/ 188416 h 1086861"/>
                <a:gd name="connsiteX149" fmla="*/ 3113218 w 3305180"/>
                <a:gd name="connsiteY149" fmla="*/ 314885 h 1086861"/>
                <a:gd name="connsiteX150" fmla="*/ 2971694 w 3305180"/>
                <a:gd name="connsiteY150" fmla="*/ 447375 h 1086861"/>
                <a:gd name="connsiteX151" fmla="*/ 3004817 w 3305180"/>
                <a:gd name="connsiteY151" fmla="*/ 438341 h 1086861"/>
                <a:gd name="connsiteX152" fmla="*/ 3059018 w 3305180"/>
                <a:gd name="connsiteY152" fmla="*/ 453398 h 1086861"/>
                <a:gd name="connsiteX153" fmla="*/ 3056007 w 3305180"/>
                <a:gd name="connsiteY153" fmla="*/ 495554 h 1086861"/>
                <a:gd name="connsiteX154" fmla="*/ 3001806 w 3305180"/>
                <a:gd name="connsiteY154" fmla="*/ 628046 h 1086861"/>
                <a:gd name="connsiteX155" fmla="*/ 3013851 w 3305180"/>
                <a:gd name="connsiteY155" fmla="*/ 655146 h 1086861"/>
                <a:gd name="connsiteX156" fmla="*/ 3083106 w 3305180"/>
                <a:gd name="connsiteY156" fmla="*/ 688269 h 1086861"/>
                <a:gd name="connsiteX157" fmla="*/ 3113218 w 3305180"/>
                <a:gd name="connsiteY157" fmla="*/ 745480 h 1086861"/>
                <a:gd name="connsiteX158" fmla="*/ 3134297 w 3305180"/>
                <a:gd name="connsiteY158" fmla="*/ 775593 h 1086861"/>
                <a:gd name="connsiteX159" fmla="*/ 3227643 w 3305180"/>
                <a:gd name="connsiteY159" fmla="*/ 802693 h 1086861"/>
                <a:gd name="connsiteX160" fmla="*/ 3269799 w 3305180"/>
                <a:gd name="connsiteY160" fmla="*/ 826783 h 1086861"/>
                <a:gd name="connsiteX161" fmla="*/ 3263777 w 3305180"/>
                <a:gd name="connsiteY161" fmla="*/ 883995 h 1086861"/>
                <a:gd name="connsiteX162" fmla="*/ 3203553 w 3305180"/>
                <a:gd name="connsiteY162" fmla="*/ 880984 h 1086861"/>
                <a:gd name="connsiteX163" fmla="*/ 3137307 w 3305180"/>
                <a:gd name="connsiteY163" fmla="*/ 853882 h 1086861"/>
                <a:gd name="connsiteX164" fmla="*/ 3113218 w 3305180"/>
                <a:gd name="connsiteY164" fmla="*/ 871949 h 1086861"/>
                <a:gd name="connsiteX165" fmla="*/ 3095151 w 3305180"/>
                <a:gd name="connsiteY165" fmla="*/ 989386 h 1086861"/>
                <a:gd name="connsiteX166" fmla="*/ 2941582 w 3305180"/>
                <a:gd name="connsiteY166" fmla="*/ 1076709 h 1086861"/>
                <a:gd name="connsiteX167" fmla="*/ 2712735 w 3305180"/>
                <a:gd name="connsiteY167" fmla="*/ 947229 h 1086861"/>
                <a:gd name="connsiteX168" fmla="*/ 2724779 w 3305180"/>
                <a:gd name="connsiteY168" fmla="*/ 826783 h 1086861"/>
                <a:gd name="connsiteX169" fmla="*/ 3052995 w 3305180"/>
                <a:gd name="connsiteY169" fmla="*/ 754514 h 1086861"/>
                <a:gd name="connsiteX170" fmla="*/ 2944594 w 3305180"/>
                <a:gd name="connsiteY170" fmla="*/ 709347 h 1086861"/>
                <a:gd name="connsiteX171" fmla="*/ 2893403 w 3305180"/>
                <a:gd name="connsiteY171" fmla="*/ 697303 h 1086861"/>
                <a:gd name="connsiteX172" fmla="*/ 2893403 w 3305180"/>
                <a:gd name="connsiteY172" fmla="*/ 646113 h 1086861"/>
                <a:gd name="connsiteX173" fmla="*/ 2920505 w 3305180"/>
                <a:gd name="connsiteY173" fmla="*/ 585889 h 1086861"/>
                <a:gd name="connsiteX174" fmla="*/ 2917493 w 3305180"/>
                <a:gd name="connsiteY174" fmla="*/ 564811 h 1086861"/>
                <a:gd name="connsiteX175" fmla="*/ 2896415 w 3305180"/>
                <a:gd name="connsiteY175" fmla="*/ 570834 h 1086861"/>
                <a:gd name="connsiteX176" fmla="*/ 2854259 w 3305180"/>
                <a:gd name="connsiteY176" fmla="*/ 606968 h 1086861"/>
                <a:gd name="connsiteX177" fmla="*/ 2821136 w 3305180"/>
                <a:gd name="connsiteY177" fmla="*/ 619011 h 1086861"/>
                <a:gd name="connsiteX178" fmla="*/ 2763924 w 3305180"/>
                <a:gd name="connsiteY178" fmla="*/ 591912 h 1086861"/>
                <a:gd name="connsiteX179" fmla="*/ 2800058 w 3305180"/>
                <a:gd name="connsiteY179" fmla="*/ 504588 h 1086861"/>
                <a:gd name="connsiteX180" fmla="*/ 2938571 w 3305180"/>
                <a:gd name="connsiteY180" fmla="*/ 390163 h 1086861"/>
                <a:gd name="connsiteX181" fmla="*/ 3080096 w 3305180"/>
                <a:gd name="connsiteY181" fmla="*/ 245628 h 1086861"/>
                <a:gd name="connsiteX182" fmla="*/ 3071063 w 3305180"/>
                <a:gd name="connsiteY182" fmla="*/ 203470 h 1086861"/>
                <a:gd name="connsiteX183" fmla="*/ 3056007 w 3305180"/>
                <a:gd name="connsiteY183" fmla="*/ 197449 h 1086861"/>
                <a:gd name="connsiteX184" fmla="*/ 2956639 w 3305180"/>
                <a:gd name="connsiteY184" fmla="*/ 209494 h 1086861"/>
                <a:gd name="connsiteX185" fmla="*/ 2851247 w 3305180"/>
                <a:gd name="connsiteY185" fmla="*/ 302840 h 1086861"/>
                <a:gd name="connsiteX186" fmla="*/ 2791025 w 3305180"/>
                <a:gd name="connsiteY186" fmla="*/ 311873 h 1086861"/>
                <a:gd name="connsiteX187" fmla="*/ 2769947 w 3305180"/>
                <a:gd name="connsiteY187" fmla="*/ 272727 h 1086861"/>
                <a:gd name="connsiteX188" fmla="*/ 2788013 w 3305180"/>
                <a:gd name="connsiteY188" fmla="*/ 173359 h 1086861"/>
                <a:gd name="connsiteX189" fmla="*/ 2806081 w 3305180"/>
                <a:gd name="connsiteY189" fmla="*/ 158304 h 1086861"/>
                <a:gd name="connsiteX190" fmla="*/ 2815114 w 3305180"/>
                <a:gd name="connsiteY190" fmla="*/ 179381 h 1086861"/>
                <a:gd name="connsiteX191" fmla="*/ 2815114 w 3305180"/>
                <a:gd name="connsiteY191" fmla="*/ 200459 h 1086861"/>
                <a:gd name="connsiteX192" fmla="*/ 2866304 w 3305180"/>
                <a:gd name="connsiteY192" fmla="*/ 224550 h 1086861"/>
                <a:gd name="connsiteX193" fmla="*/ 2980728 w 3305180"/>
                <a:gd name="connsiteY193" fmla="*/ 143247 h 1086861"/>
                <a:gd name="connsiteX194" fmla="*/ 3080096 w 3305180"/>
                <a:gd name="connsiteY194" fmla="*/ 104103 h 1086861"/>
                <a:gd name="connsiteX195" fmla="*/ 3101173 w 3305180"/>
                <a:gd name="connsiteY195" fmla="*/ 92057 h 1086861"/>
                <a:gd name="connsiteX196" fmla="*/ 3212587 w 3305180"/>
                <a:gd name="connsiteY196" fmla="*/ 4733 h 1086861"/>
                <a:gd name="connsiteX197" fmla="*/ 3231360 w 3305180"/>
                <a:gd name="connsiteY197" fmla="*/ 76 h 10868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3305180" h="1086861">
                  <a:moveTo>
                    <a:pt x="3033140" y="842638"/>
                  </a:moveTo>
                  <a:cubicBezTo>
                    <a:pt x="3026083" y="842402"/>
                    <a:pt x="3017614" y="844096"/>
                    <a:pt x="3007828" y="847860"/>
                  </a:cubicBezTo>
                  <a:cubicBezTo>
                    <a:pt x="2950616" y="862916"/>
                    <a:pt x="2890393" y="880984"/>
                    <a:pt x="2833181" y="908084"/>
                  </a:cubicBezTo>
                  <a:cubicBezTo>
                    <a:pt x="2821136" y="914106"/>
                    <a:pt x="2812103" y="920129"/>
                    <a:pt x="2803069" y="929162"/>
                  </a:cubicBezTo>
                  <a:cubicBezTo>
                    <a:pt x="2791025" y="941207"/>
                    <a:pt x="2791025" y="953252"/>
                    <a:pt x="2806081" y="959273"/>
                  </a:cubicBezTo>
                  <a:cubicBezTo>
                    <a:pt x="2851247" y="983362"/>
                    <a:pt x="2896415" y="1007453"/>
                    <a:pt x="2950616" y="1010464"/>
                  </a:cubicBezTo>
                  <a:cubicBezTo>
                    <a:pt x="2980728" y="1007453"/>
                    <a:pt x="3007828" y="1001430"/>
                    <a:pt x="3022884" y="974329"/>
                  </a:cubicBezTo>
                  <a:cubicBezTo>
                    <a:pt x="3037940" y="950240"/>
                    <a:pt x="3049985" y="923140"/>
                    <a:pt x="3056007" y="893028"/>
                  </a:cubicBezTo>
                  <a:cubicBezTo>
                    <a:pt x="3062782" y="861410"/>
                    <a:pt x="3054313" y="843344"/>
                    <a:pt x="3033140" y="842638"/>
                  </a:cubicBezTo>
                  <a:close/>
                  <a:moveTo>
                    <a:pt x="1348679" y="817749"/>
                  </a:moveTo>
                  <a:cubicBezTo>
                    <a:pt x="1384813" y="829794"/>
                    <a:pt x="1423958" y="832805"/>
                    <a:pt x="1460091" y="853882"/>
                  </a:cubicBezTo>
                  <a:cubicBezTo>
                    <a:pt x="1481169" y="865927"/>
                    <a:pt x="1493214" y="883995"/>
                    <a:pt x="1487191" y="905073"/>
                  </a:cubicBezTo>
                  <a:cubicBezTo>
                    <a:pt x="1475147" y="932173"/>
                    <a:pt x="1469125" y="965295"/>
                    <a:pt x="1436002" y="974329"/>
                  </a:cubicBezTo>
                  <a:cubicBezTo>
                    <a:pt x="1414925" y="980351"/>
                    <a:pt x="1408902" y="965295"/>
                    <a:pt x="1402880" y="950240"/>
                  </a:cubicBezTo>
                  <a:cubicBezTo>
                    <a:pt x="1387824" y="911095"/>
                    <a:pt x="1360724" y="877973"/>
                    <a:pt x="1330612" y="850871"/>
                  </a:cubicBezTo>
                  <a:cubicBezTo>
                    <a:pt x="1324590" y="844849"/>
                    <a:pt x="1315556" y="838827"/>
                    <a:pt x="1318567" y="829794"/>
                  </a:cubicBezTo>
                  <a:cubicBezTo>
                    <a:pt x="1321579" y="817749"/>
                    <a:pt x="1333623" y="820760"/>
                    <a:pt x="1348679" y="817749"/>
                  </a:cubicBezTo>
                  <a:close/>
                  <a:moveTo>
                    <a:pt x="2297195" y="664180"/>
                  </a:moveTo>
                  <a:cubicBezTo>
                    <a:pt x="2342362" y="664180"/>
                    <a:pt x="2408607" y="718381"/>
                    <a:pt x="2417640" y="760537"/>
                  </a:cubicBezTo>
                  <a:cubicBezTo>
                    <a:pt x="2420652" y="766559"/>
                    <a:pt x="2420652" y="769571"/>
                    <a:pt x="2417640" y="769571"/>
                  </a:cubicBezTo>
                  <a:cubicBezTo>
                    <a:pt x="2417640" y="781615"/>
                    <a:pt x="2417640" y="793660"/>
                    <a:pt x="2408607" y="799682"/>
                  </a:cubicBezTo>
                  <a:cubicBezTo>
                    <a:pt x="2366451" y="835816"/>
                    <a:pt x="2336339" y="880984"/>
                    <a:pt x="2306228" y="926151"/>
                  </a:cubicBezTo>
                  <a:cubicBezTo>
                    <a:pt x="2300205" y="935185"/>
                    <a:pt x="2291172" y="944218"/>
                    <a:pt x="2282138" y="938196"/>
                  </a:cubicBezTo>
                  <a:cubicBezTo>
                    <a:pt x="2270093" y="932173"/>
                    <a:pt x="2273105" y="917118"/>
                    <a:pt x="2279127" y="911095"/>
                  </a:cubicBezTo>
                  <a:cubicBezTo>
                    <a:pt x="2315261" y="862916"/>
                    <a:pt x="2303217" y="811727"/>
                    <a:pt x="2294183" y="760537"/>
                  </a:cubicBezTo>
                  <a:cubicBezTo>
                    <a:pt x="2291172" y="736447"/>
                    <a:pt x="2282138" y="715370"/>
                    <a:pt x="2279127" y="691280"/>
                  </a:cubicBezTo>
                  <a:cubicBezTo>
                    <a:pt x="2276115" y="679236"/>
                    <a:pt x="2276115" y="664180"/>
                    <a:pt x="2297195" y="664180"/>
                  </a:cubicBezTo>
                  <a:close/>
                  <a:moveTo>
                    <a:pt x="433804" y="612802"/>
                  </a:moveTo>
                  <a:cubicBezTo>
                    <a:pt x="436486" y="612802"/>
                    <a:pt x="439309" y="613743"/>
                    <a:pt x="442320" y="616001"/>
                  </a:cubicBezTo>
                  <a:cubicBezTo>
                    <a:pt x="451354" y="625035"/>
                    <a:pt x="442320" y="637079"/>
                    <a:pt x="433287" y="643102"/>
                  </a:cubicBezTo>
                  <a:cubicBezTo>
                    <a:pt x="351984" y="790649"/>
                    <a:pt x="246595" y="911095"/>
                    <a:pt x="80980" y="968307"/>
                  </a:cubicBezTo>
                  <a:cubicBezTo>
                    <a:pt x="68935" y="971318"/>
                    <a:pt x="62913" y="971318"/>
                    <a:pt x="53880" y="962284"/>
                  </a:cubicBezTo>
                  <a:cubicBezTo>
                    <a:pt x="38824" y="944218"/>
                    <a:pt x="20757" y="923140"/>
                    <a:pt x="5702" y="905073"/>
                  </a:cubicBezTo>
                  <a:cubicBezTo>
                    <a:pt x="-3332" y="896040"/>
                    <a:pt x="-321" y="890017"/>
                    <a:pt x="5702" y="880984"/>
                  </a:cubicBezTo>
                  <a:cubicBezTo>
                    <a:pt x="47857" y="823772"/>
                    <a:pt x="65924" y="757525"/>
                    <a:pt x="83991" y="688269"/>
                  </a:cubicBezTo>
                  <a:cubicBezTo>
                    <a:pt x="87002" y="676224"/>
                    <a:pt x="87002" y="664180"/>
                    <a:pt x="99047" y="661169"/>
                  </a:cubicBezTo>
                  <a:cubicBezTo>
                    <a:pt x="111092" y="661169"/>
                    <a:pt x="120125" y="670202"/>
                    <a:pt x="126147" y="679236"/>
                  </a:cubicBezTo>
                  <a:cubicBezTo>
                    <a:pt x="144214" y="709347"/>
                    <a:pt x="141203" y="742469"/>
                    <a:pt x="135181" y="772582"/>
                  </a:cubicBezTo>
                  <a:cubicBezTo>
                    <a:pt x="132170" y="802693"/>
                    <a:pt x="123136" y="829794"/>
                    <a:pt x="114103" y="862916"/>
                  </a:cubicBezTo>
                  <a:cubicBezTo>
                    <a:pt x="147227" y="841839"/>
                    <a:pt x="177338" y="826783"/>
                    <a:pt x="201427" y="802693"/>
                  </a:cubicBezTo>
                  <a:cubicBezTo>
                    <a:pt x="267672" y="739458"/>
                    <a:pt x="351984" y="697303"/>
                    <a:pt x="412209" y="628046"/>
                  </a:cubicBezTo>
                  <a:cubicBezTo>
                    <a:pt x="418984" y="621271"/>
                    <a:pt x="425759" y="612802"/>
                    <a:pt x="433804" y="612802"/>
                  </a:cubicBezTo>
                  <a:close/>
                  <a:moveTo>
                    <a:pt x="616967" y="567822"/>
                  </a:moveTo>
                  <a:cubicBezTo>
                    <a:pt x="635034" y="564811"/>
                    <a:pt x="644068" y="579867"/>
                    <a:pt x="653101" y="591912"/>
                  </a:cubicBezTo>
                  <a:cubicBezTo>
                    <a:pt x="668157" y="612990"/>
                    <a:pt x="686224" y="631057"/>
                    <a:pt x="707302" y="652135"/>
                  </a:cubicBezTo>
                  <a:cubicBezTo>
                    <a:pt x="713325" y="658157"/>
                    <a:pt x="719347" y="664180"/>
                    <a:pt x="719347" y="673213"/>
                  </a:cubicBezTo>
                  <a:cubicBezTo>
                    <a:pt x="716336" y="691280"/>
                    <a:pt x="707302" y="700314"/>
                    <a:pt x="692246" y="703325"/>
                  </a:cubicBezTo>
                  <a:cubicBezTo>
                    <a:pt x="635034" y="712358"/>
                    <a:pt x="589866" y="745480"/>
                    <a:pt x="541687" y="772582"/>
                  </a:cubicBezTo>
                  <a:cubicBezTo>
                    <a:pt x="538676" y="775593"/>
                    <a:pt x="532654" y="778604"/>
                    <a:pt x="529643" y="778604"/>
                  </a:cubicBezTo>
                  <a:cubicBezTo>
                    <a:pt x="520609" y="778604"/>
                    <a:pt x="511576" y="787638"/>
                    <a:pt x="505554" y="775593"/>
                  </a:cubicBezTo>
                  <a:cubicBezTo>
                    <a:pt x="499531" y="766559"/>
                    <a:pt x="505554" y="760536"/>
                    <a:pt x="511576" y="754514"/>
                  </a:cubicBezTo>
                  <a:cubicBezTo>
                    <a:pt x="556743" y="715370"/>
                    <a:pt x="577821" y="664180"/>
                    <a:pt x="598900" y="612990"/>
                  </a:cubicBezTo>
                  <a:cubicBezTo>
                    <a:pt x="598900" y="609979"/>
                    <a:pt x="601912" y="606968"/>
                    <a:pt x="601912" y="603956"/>
                  </a:cubicBezTo>
                  <a:cubicBezTo>
                    <a:pt x="607934" y="591912"/>
                    <a:pt x="595888" y="570834"/>
                    <a:pt x="616967" y="567822"/>
                  </a:cubicBezTo>
                  <a:close/>
                  <a:moveTo>
                    <a:pt x="1264365" y="477487"/>
                  </a:moveTo>
                  <a:cubicBezTo>
                    <a:pt x="1237265" y="492543"/>
                    <a:pt x="1210164" y="507599"/>
                    <a:pt x="1201131" y="537710"/>
                  </a:cubicBezTo>
                  <a:cubicBezTo>
                    <a:pt x="1183064" y="594922"/>
                    <a:pt x="1164997" y="652134"/>
                    <a:pt x="1146930" y="712358"/>
                  </a:cubicBezTo>
                  <a:cubicBezTo>
                    <a:pt x="1192098" y="700313"/>
                    <a:pt x="1213176" y="673212"/>
                    <a:pt x="1225220" y="634067"/>
                  </a:cubicBezTo>
                  <a:cubicBezTo>
                    <a:pt x="1234254" y="606967"/>
                    <a:pt x="1243287" y="582878"/>
                    <a:pt x="1252321" y="555777"/>
                  </a:cubicBezTo>
                  <a:cubicBezTo>
                    <a:pt x="1261354" y="531688"/>
                    <a:pt x="1270388" y="507599"/>
                    <a:pt x="1264365" y="477487"/>
                  </a:cubicBezTo>
                  <a:close/>
                  <a:moveTo>
                    <a:pt x="395271" y="207235"/>
                  </a:moveTo>
                  <a:cubicBezTo>
                    <a:pt x="400164" y="209493"/>
                    <a:pt x="404681" y="214010"/>
                    <a:pt x="409197" y="218527"/>
                  </a:cubicBezTo>
                  <a:cubicBezTo>
                    <a:pt x="433287" y="245628"/>
                    <a:pt x="457376" y="269716"/>
                    <a:pt x="466409" y="305851"/>
                  </a:cubicBezTo>
                  <a:cubicBezTo>
                    <a:pt x="466409" y="308862"/>
                    <a:pt x="466409" y="314885"/>
                    <a:pt x="463398" y="317896"/>
                  </a:cubicBezTo>
                  <a:cubicBezTo>
                    <a:pt x="439309" y="378118"/>
                    <a:pt x="427264" y="444364"/>
                    <a:pt x="418231" y="507599"/>
                  </a:cubicBezTo>
                  <a:cubicBezTo>
                    <a:pt x="412209" y="537711"/>
                    <a:pt x="397153" y="558789"/>
                    <a:pt x="376075" y="579867"/>
                  </a:cubicBezTo>
                  <a:cubicBezTo>
                    <a:pt x="367040" y="585889"/>
                    <a:pt x="361018" y="588901"/>
                    <a:pt x="351984" y="582878"/>
                  </a:cubicBezTo>
                  <a:cubicBezTo>
                    <a:pt x="345962" y="576856"/>
                    <a:pt x="342951" y="573845"/>
                    <a:pt x="345962" y="564811"/>
                  </a:cubicBezTo>
                  <a:cubicBezTo>
                    <a:pt x="373063" y="516633"/>
                    <a:pt x="367040" y="459420"/>
                    <a:pt x="376075" y="408231"/>
                  </a:cubicBezTo>
                  <a:cubicBezTo>
                    <a:pt x="382097" y="378118"/>
                    <a:pt x="385108" y="344996"/>
                    <a:pt x="388119" y="311873"/>
                  </a:cubicBezTo>
                  <a:cubicBezTo>
                    <a:pt x="391130" y="287784"/>
                    <a:pt x="391130" y="260684"/>
                    <a:pt x="376075" y="239605"/>
                  </a:cubicBezTo>
                  <a:cubicBezTo>
                    <a:pt x="370051" y="230571"/>
                    <a:pt x="364029" y="218527"/>
                    <a:pt x="379086" y="209494"/>
                  </a:cubicBezTo>
                  <a:cubicBezTo>
                    <a:pt x="385108" y="204977"/>
                    <a:pt x="390378" y="204977"/>
                    <a:pt x="395271" y="207235"/>
                  </a:cubicBezTo>
                  <a:close/>
                  <a:moveTo>
                    <a:pt x="2375861" y="168843"/>
                  </a:moveTo>
                  <a:cubicBezTo>
                    <a:pt x="2377743" y="167337"/>
                    <a:pt x="2380001" y="167337"/>
                    <a:pt x="2384518" y="170349"/>
                  </a:cubicBezTo>
                  <a:cubicBezTo>
                    <a:pt x="2393551" y="176370"/>
                    <a:pt x="2402585" y="185404"/>
                    <a:pt x="2396563" y="194438"/>
                  </a:cubicBezTo>
                  <a:cubicBezTo>
                    <a:pt x="2372473" y="242617"/>
                    <a:pt x="2369462" y="302840"/>
                    <a:pt x="2300205" y="320906"/>
                  </a:cubicBezTo>
                  <a:cubicBezTo>
                    <a:pt x="2255038" y="341985"/>
                    <a:pt x="2224927" y="369086"/>
                    <a:pt x="2212882" y="426298"/>
                  </a:cubicBezTo>
                  <a:cubicBezTo>
                    <a:pt x="2194815" y="513621"/>
                    <a:pt x="2137603" y="585889"/>
                    <a:pt x="2086413" y="658157"/>
                  </a:cubicBezTo>
                  <a:cubicBezTo>
                    <a:pt x="2008122" y="763548"/>
                    <a:pt x="1920799" y="859905"/>
                    <a:pt x="1821431" y="944218"/>
                  </a:cubicBezTo>
                  <a:cubicBezTo>
                    <a:pt x="1800352" y="962284"/>
                    <a:pt x="1779275" y="980351"/>
                    <a:pt x="1749163" y="983362"/>
                  </a:cubicBezTo>
                  <a:cubicBezTo>
                    <a:pt x="1743141" y="986374"/>
                    <a:pt x="1734107" y="986374"/>
                    <a:pt x="1731096" y="980351"/>
                  </a:cubicBezTo>
                  <a:cubicBezTo>
                    <a:pt x="1728084" y="974329"/>
                    <a:pt x="1734107" y="968307"/>
                    <a:pt x="1737119" y="962284"/>
                  </a:cubicBezTo>
                  <a:cubicBezTo>
                    <a:pt x="1746151" y="953252"/>
                    <a:pt x="1755186" y="947229"/>
                    <a:pt x="1764218" y="938196"/>
                  </a:cubicBezTo>
                  <a:cubicBezTo>
                    <a:pt x="1857565" y="859905"/>
                    <a:pt x="1932844" y="769571"/>
                    <a:pt x="1981023" y="658157"/>
                  </a:cubicBezTo>
                  <a:cubicBezTo>
                    <a:pt x="1996077" y="622023"/>
                    <a:pt x="2020167" y="585889"/>
                    <a:pt x="2041246" y="543733"/>
                  </a:cubicBezTo>
                  <a:cubicBezTo>
                    <a:pt x="1968978" y="576856"/>
                    <a:pt x="1941877" y="519644"/>
                    <a:pt x="1902733" y="486521"/>
                  </a:cubicBezTo>
                  <a:cubicBezTo>
                    <a:pt x="1881654" y="468454"/>
                    <a:pt x="1896710" y="441353"/>
                    <a:pt x="1926822" y="441353"/>
                  </a:cubicBezTo>
                  <a:cubicBezTo>
                    <a:pt x="2002100" y="441353"/>
                    <a:pt x="2056301" y="393174"/>
                    <a:pt x="2110503" y="351019"/>
                  </a:cubicBezTo>
                  <a:cubicBezTo>
                    <a:pt x="2128569" y="338974"/>
                    <a:pt x="2119536" y="317896"/>
                    <a:pt x="2113514" y="299829"/>
                  </a:cubicBezTo>
                  <a:lnTo>
                    <a:pt x="2095447" y="245628"/>
                  </a:lnTo>
                  <a:cubicBezTo>
                    <a:pt x="2092435" y="230571"/>
                    <a:pt x="2092435" y="218527"/>
                    <a:pt x="2104480" y="209494"/>
                  </a:cubicBezTo>
                  <a:cubicBezTo>
                    <a:pt x="2116525" y="200459"/>
                    <a:pt x="2128569" y="206482"/>
                    <a:pt x="2140614" y="212505"/>
                  </a:cubicBezTo>
                  <a:cubicBezTo>
                    <a:pt x="2167715" y="230571"/>
                    <a:pt x="2191803" y="245628"/>
                    <a:pt x="2209870" y="272727"/>
                  </a:cubicBezTo>
                  <a:cubicBezTo>
                    <a:pt x="2218904" y="287784"/>
                    <a:pt x="2224927" y="287784"/>
                    <a:pt x="2236971" y="278750"/>
                  </a:cubicBezTo>
                  <a:cubicBezTo>
                    <a:pt x="2285150" y="248639"/>
                    <a:pt x="2327306" y="215516"/>
                    <a:pt x="2369462" y="176370"/>
                  </a:cubicBezTo>
                  <a:cubicBezTo>
                    <a:pt x="2372474" y="173359"/>
                    <a:pt x="2373979" y="170348"/>
                    <a:pt x="2375861" y="168843"/>
                  </a:cubicBezTo>
                  <a:close/>
                  <a:moveTo>
                    <a:pt x="3176453" y="89046"/>
                  </a:moveTo>
                  <a:cubicBezTo>
                    <a:pt x="3164409" y="92057"/>
                    <a:pt x="3155374" y="98081"/>
                    <a:pt x="3143329" y="104103"/>
                  </a:cubicBezTo>
                  <a:cubicBezTo>
                    <a:pt x="3134297" y="107114"/>
                    <a:pt x="3128275" y="113135"/>
                    <a:pt x="3128275" y="131203"/>
                  </a:cubicBezTo>
                  <a:cubicBezTo>
                    <a:pt x="3131285" y="134215"/>
                    <a:pt x="3137307" y="140237"/>
                    <a:pt x="3140319" y="140237"/>
                  </a:cubicBezTo>
                  <a:cubicBezTo>
                    <a:pt x="3149352" y="140237"/>
                    <a:pt x="3155374" y="137226"/>
                    <a:pt x="3161396" y="128192"/>
                  </a:cubicBezTo>
                  <a:cubicBezTo>
                    <a:pt x="3167419" y="116147"/>
                    <a:pt x="3176453" y="107114"/>
                    <a:pt x="3182475" y="95068"/>
                  </a:cubicBezTo>
                  <a:close/>
                  <a:moveTo>
                    <a:pt x="1390834" y="28824"/>
                  </a:moveTo>
                  <a:cubicBezTo>
                    <a:pt x="1399868" y="28824"/>
                    <a:pt x="1405890" y="37858"/>
                    <a:pt x="1405890" y="46891"/>
                  </a:cubicBezTo>
                  <a:cubicBezTo>
                    <a:pt x="1408901" y="73991"/>
                    <a:pt x="1417935" y="101092"/>
                    <a:pt x="1405890" y="131204"/>
                  </a:cubicBezTo>
                  <a:cubicBezTo>
                    <a:pt x="1390834" y="173360"/>
                    <a:pt x="1378790" y="215516"/>
                    <a:pt x="1360723" y="266706"/>
                  </a:cubicBezTo>
                  <a:cubicBezTo>
                    <a:pt x="1399868" y="230572"/>
                    <a:pt x="1439013" y="203471"/>
                    <a:pt x="1478158" y="179382"/>
                  </a:cubicBezTo>
                  <a:cubicBezTo>
                    <a:pt x="1484180" y="176371"/>
                    <a:pt x="1490203" y="167337"/>
                    <a:pt x="1496225" y="161315"/>
                  </a:cubicBezTo>
                  <a:cubicBezTo>
                    <a:pt x="1502247" y="155293"/>
                    <a:pt x="1502247" y="134215"/>
                    <a:pt x="1520314" y="146259"/>
                  </a:cubicBezTo>
                  <a:cubicBezTo>
                    <a:pt x="1532359" y="152282"/>
                    <a:pt x="1544404" y="164326"/>
                    <a:pt x="1550426" y="173360"/>
                  </a:cubicBezTo>
                  <a:cubicBezTo>
                    <a:pt x="1529348" y="224550"/>
                    <a:pt x="1508270" y="272728"/>
                    <a:pt x="1487192" y="320907"/>
                  </a:cubicBezTo>
                  <a:cubicBezTo>
                    <a:pt x="1481169" y="329940"/>
                    <a:pt x="1472136" y="332951"/>
                    <a:pt x="1463102" y="338974"/>
                  </a:cubicBezTo>
                  <a:cubicBezTo>
                    <a:pt x="1420946" y="363063"/>
                    <a:pt x="1378790" y="390163"/>
                    <a:pt x="1336633" y="414253"/>
                  </a:cubicBezTo>
                  <a:cubicBezTo>
                    <a:pt x="1327600" y="420275"/>
                    <a:pt x="1315555" y="423286"/>
                    <a:pt x="1318566" y="435331"/>
                  </a:cubicBezTo>
                  <a:cubicBezTo>
                    <a:pt x="1318566" y="444364"/>
                    <a:pt x="1330611" y="441353"/>
                    <a:pt x="1339645" y="444364"/>
                  </a:cubicBezTo>
                  <a:cubicBezTo>
                    <a:pt x="1357711" y="450387"/>
                    <a:pt x="1366745" y="459420"/>
                    <a:pt x="1372767" y="474476"/>
                  </a:cubicBezTo>
                  <a:cubicBezTo>
                    <a:pt x="1378790" y="489532"/>
                    <a:pt x="1381801" y="501576"/>
                    <a:pt x="1393845" y="507599"/>
                  </a:cubicBezTo>
                  <a:cubicBezTo>
                    <a:pt x="1402879" y="513621"/>
                    <a:pt x="1402879" y="519643"/>
                    <a:pt x="1399868" y="528677"/>
                  </a:cubicBezTo>
                  <a:cubicBezTo>
                    <a:pt x="1396857" y="534699"/>
                    <a:pt x="1390834" y="540721"/>
                    <a:pt x="1393845" y="546744"/>
                  </a:cubicBezTo>
                  <a:cubicBezTo>
                    <a:pt x="1411912" y="594922"/>
                    <a:pt x="1378790" y="622023"/>
                    <a:pt x="1354700" y="652134"/>
                  </a:cubicBezTo>
                  <a:cubicBezTo>
                    <a:pt x="1321578" y="697302"/>
                    <a:pt x="1303511" y="745480"/>
                    <a:pt x="1306522" y="802692"/>
                  </a:cubicBezTo>
                  <a:cubicBezTo>
                    <a:pt x="1309533" y="862916"/>
                    <a:pt x="1306522" y="920128"/>
                    <a:pt x="1306522" y="980351"/>
                  </a:cubicBezTo>
                  <a:cubicBezTo>
                    <a:pt x="1306522" y="992395"/>
                    <a:pt x="1306522" y="1001429"/>
                    <a:pt x="1303511" y="1013474"/>
                  </a:cubicBezTo>
                  <a:cubicBezTo>
                    <a:pt x="1297488" y="1052619"/>
                    <a:pt x="1279421" y="1058641"/>
                    <a:pt x="1249310" y="1034552"/>
                  </a:cubicBezTo>
                  <a:lnTo>
                    <a:pt x="1168008" y="971317"/>
                  </a:lnTo>
                  <a:cubicBezTo>
                    <a:pt x="1155964" y="962284"/>
                    <a:pt x="1149941" y="962284"/>
                    <a:pt x="1140908" y="977340"/>
                  </a:cubicBezTo>
                  <a:cubicBezTo>
                    <a:pt x="1128863" y="998418"/>
                    <a:pt x="1116818" y="1019496"/>
                    <a:pt x="1101763" y="1040574"/>
                  </a:cubicBezTo>
                  <a:cubicBezTo>
                    <a:pt x="1077673" y="1070686"/>
                    <a:pt x="1053584" y="1067674"/>
                    <a:pt x="1017450" y="1034552"/>
                  </a:cubicBezTo>
                  <a:cubicBezTo>
                    <a:pt x="996372" y="1016485"/>
                    <a:pt x="999383" y="995407"/>
                    <a:pt x="1023472" y="971317"/>
                  </a:cubicBezTo>
                  <a:cubicBezTo>
                    <a:pt x="1041539" y="953250"/>
                    <a:pt x="1062617" y="947228"/>
                    <a:pt x="1086707" y="941206"/>
                  </a:cubicBezTo>
                  <a:cubicBezTo>
                    <a:pt x="1152952" y="929161"/>
                    <a:pt x="1216187" y="853882"/>
                    <a:pt x="1219198" y="784625"/>
                  </a:cubicBezTo>
                  <a:cubicBezTo>
                    <a:pt x="1219198" y="763547"/>
                    <a:pt x="1213176" y="763547"/>
                    <a:pt x="1198120" y="772581"/>
                  </a:cubicBezTo>
                  <a:cubicBezTo>
                    <a:pt x="1174031" y="787637"/>
                    <a:pt x="1149941" y="799681"/>
                    <a:pt x="1125852" y="814737"/>
                  </a:cubicBezTo>
                  <a:cubicBezTo>
                    <a:pt x="1089718" y="832804"/>
                    <a:pt x="1077673" y="796670"/>
                    <a:pt x="1053584" y="784625"/>
                  </a:cubicBezTo>
                  <a:cubicBezTo>
                    <a:pt x="1032506" y="775592"/>
                    <a:pt x="1050573" y="760536"/>
                    <a:pt x="1056595" y="751503"/>
                  </a:cubicBezTo>
                  <a:cubicBezTo>
                    <a:pt x="1086707" y="685257"/>
                    <a:pt x="1119830" y="622023"/>
                    <a:pt x="1149941" y="555777"/>
                  </a:cubicBezTo>
                  <a:cubicBezTo>
                    <a:pt x="1155964" y="540721"/>
                    <a:pt x="1155964" y="528677"/>
                    <a:pt x="1140908" y="519643"/>
                  </a:cubicBezTo>
                  <a:cubicBezTo>
                    <a:pt x="1122841" y="507599"/>
                    <a:pt x="1104774" y="492543"/>
                    <a:pt x="1086707" y="477487"/>
                  </a:cubicBezTo>
                  <a:cubicBezTo>
                    <a:pt x="1074662" y="465442"/>
                    <a:pt x="1068640" y="453398"/>
                    <a:pt x="1074662" y="438342"/>
                  </a:cubicBezTo>
                  <a:cubicBezTo>
                    <a:pt x="1080684" y="423286"/>
                    <a:pt x="1095740" y="423286"/>
                    <a:pt x="1107785" y="423286"/>
                  </a:cubicBezTo>
                  <a:cubicBezTo>
                    <a:pt x="1164997" y="417264"/>
                    <a:pt x="1216187" y="396186"/>
                    <a:pt x="1243287" y="338974"/>
                  </a:cubicBezTo>
                  <a:lnTo>
                    <a:pt x="1360723" y="104103"/>
                  </a:lnTo>
                  <a:cubicBezTo>
                    <a:pt x="1369756" y="86036"/>
                    <a:pt x="1369756" y="64958"/>
                    <a:pt x="1375778" y="46891"/>
                  </a:cubicBezTo>
                  <a:cubicBezTo>
                    <a:pt x="1378790" y="37858"/>
                    <a:pt x="1378790" y="28824"/>
                    <a:pt x="1390834" y="28824"/>
                  </a:cubicBezTo>
                  <a:close/>
                  <a:moveTo>
                    <a:pt x="3231360" y="76"/>
                  </a:moveTo>
                  <a:cubicBezTo>
                    <a:pt x="3256061" y="1346"/>
                    <a:pt x="3293888" y="18284"/>
                    <a:pt x="3302921" y="31834"/>
                  </a:cubicBezTo>
                  <a:cubicBezTo>
                    <a:pt x="3305933" y="37856"/>
                    <a:pt x="3305933" y="43880"/>
                    <a:pt x="3302921" y="49902"/>
                  </a:cubicBezTo>
                  <a:cubicBezTo>
                    <a:pt x="3284855" y="98081"/>
                    <a:pt x="3266788" y="152281"/>
                    <a:pt x="3227643" y="188416"/>
                  </a:cubicBezTo>
                  <a:cubicBezTo>
                    <a:pt x="3185486" y="227560"/>
                    <a:pt x="3143329" y="269716"/>
                    <a:pt x="3113218" y="314885"/>
                  </a:cubicBezTo>
                  <a:cubicBezTo>
                    <a:pt x="3071063" y="372097"/>
                    <a:pt x="3001806" y="390163"/>
                    <a:pt x="2971694" y="447375"/>
                  </a:cubicBezTo>
                  <a:cubicBezTo>
                    <a:pt x="2983739" y="444364"/>
                    <a:pt x="2995783" y="441353"/>
                    <a:pt x="3004817" y="438341"/>
                  </a:cubicBezTo>
                  <a:cubicBezTo>
                    <a:pt x="3025895" y="432320"/>
                    <a:pt x="3043962" y="435330"/>
                    <a:pt x="3059018" y="453398"/>
                  </a:cubicBezTo>
                  <a:cubicBezTo>
                    <a:pt x="3074074" y="468454"/>
                    <a:pt x="3062029" y="483510"/>
                    <a:pt x="3056007" y="495554"/>
                  </a:cubicBezTo>
                  <a:cubicBezTo>
                    <a:pt x="3037940" y="537711"/>
                    <a:pt x="3019873" y="582878"/>
                    <a:pt x="3001806" y="628046"/>
                  </a:cubicBezTo>
                  <a:cubicBezTo>
                    <a:pt x="2992772" y="643102"/>
                    <a:pt x="2998795" y="652135"/>
                    <a:pt x="3013851" y="655146"/>
                  </a:cubicBezTo>
                  <a:cubicBezTo>
                    <a:pt x="3037940" y="661169"/>
                    <a:pt x="3062029" y="673213"/>
                    <a:pt x="3083106" y="688269"/>
                  </a:cubicBezTo>
                  <a:cubicBezTo>
                    <a:pt x="3101173" y="700314"/>
                    <a:pt x="3116230" y="721392"/>
                    <a:pt x="3113218" y="745480"/>
                  </a:cubicBezTo>
                  <a:cubicBezTo>
                    <a:pt x="3110207" y="766559"/>
                    <a:pt x="3119240" y="772582"/>
                    <a:pt x="3134297" y="775593"/>
                  </a:cubicBezTo>
                  <a:cubicBezTo>
                    <a:pt x="3164409" y="784626"/>
                    <a:pt x="3194520" y="793660"/>
                    <a:pt x="3227643" y="802693"/>
                  </a:cubicBezTo>
                  <a:cubicBezTo>
                    <a:pt x="3242699" y="808716"/>
                    <a:pt x="3257755" y="814738"/>
                    <a:pt x="3269799" y="826783"/>
                  </a:cubicBezTo>
                  <a:cubicBezTo>
                    <a:pt x="3293888" y="850871"/>
                    <a:pt x="3290877" y="865927"/>
                    <a:pt x="3263777" y="883995"/>
                  </a:cubicBezTo>
                  <a:cubicBezTo>
                    <a:pt x="3242699" y="896040"/>
                    <a:pt x="3227643" y="908084"/>
                    <a:pt x="3203553" y="880984"/>
                  </a:cubicBezTo>
                  <a:cubicBezTo>
                    <a:pt x="3188498" y="865927"/>
                    <a:pt x="3161396" y="859905"/>
                    <a:pt x="3137307" y="853882"/>
                  </a:cubicBezTo>
                  <a:cubicBezTo>
                    <a:pt x="3122252" y="847860"/>
                    <a:pt x="3116230" y="853882"/>
                    <a:pt x="3113218" y="871949"/>
                  </a:cubicBezTo>
                  <a:cubicBezTo>
                    <a:pt x="3110207" y="911095"/>
                    <a:pt x="3104185" y="950240"/>
                    <a:pt x="3095151" y="989386"/>
                  </a:cubicBezTo>
                  <a:cubicBezTo>
                    <a:pt x="3080096" y="1067676"/>
                    <a:pt x="3013851" y="1106821"/>
                    <a:pt x="2941582" y="1076709"/>
                  </a:cubicBezTo>
                  <a:cubicBezTo>
                    <a:pt x="2860281" y="1043587"/>
                    <a:pt x="2781991" y="1001430"/>
                    <a:pt x="2712735" y="947229"/>
                  </a:cubicBezTo>
                  <a:cubicBezTo>
                    <a:pt x="2634444" y="887006"/>
                    <a:pt x="2637455" y="871949"/>
                    <a:pt x="2724779" y="826783"/>
                  </a:cubicBezTo>
                  <a:cubicBezTo>
                    <a:pt x="2827159" y="775593"/>
                    <a:pt x="2935559" y="739458"/>
                    <a:pt x="3052995" y="754514"/>
                  </a:cubicBezTo>
                  <a:cubicBezTo>
                    <a:pt x="3037940" y="712358"/>
                    <a:pt x="2998795" y="697303"/>
                    <a:pt x="2944594" y="709347"/>
                  </a:cubicBezTo>
                  <a:cubicBezTo>
                    <a:pt x="2923515" y="712358"/>
                    <a:pt x="2905448" y="715370"/>
                    <a:pt x="2893403" y="697303"/>
                  </a:cubicBezTo>
                  <a:cubicBezTo>
                    <a:pt x="2881359" y="682247"/>
                    <a:pt x="2881359" y="664180"/>
                    <a:pt x="2893403" y="646113"/>
                  </a:cubicBezTo>
                  <a:cubicBezTo>
                    <a:pt x="2905448" y="628046"/>
                    <a:pt x="2914482" y="606968"/>
                    <a:pt x="2920505" y="585889"/>
                  </a:cubicBezTo>
                  <a:cubicBezTo>
                    <a:pt x="2923515" y="579867"/>
                    <a:pt x="2923515" y="570834"/>
                    <a:pt x="2917493" y="564811"/>
                  </a:cubicBezTo>
                  <a:cubicBezTo>
                    <a:pt x="2908460" y="558789"/>
                    <a:pt x="2902437" y="564811"/>
                    <a:pt x="2896415" y="570834"/>
                  </a:cubicBezTo>
                  <a:cubicBezTo>
                    <a:pt x="2884371" y="582878"/>
                    <a:pt x="2869314" y="594923"/>
                    <a:pt x="2854259" y="606968"/>
                  </a:cubicBezTo>
                  <a:cubicBezTo>
                    <a:pt x="2845225" y="612990"/>
                    <a:pt x="2833181" y="622023"/>
                    <a:pt x="2821136" y="619011"/>
                  </a:cubicBezTo>
                  <a:cubicBezTo>
                    <a:pt x="2800058" y="612990"/>
                    <a:pt x="2772958" y="619011"/>
                    <a:pt x="2763924" y="591912"/>
                  </a:cubicBezTo>
                  <a:cubicBezTo>
                    <a:pt x="2754891" y="561800"/>
                    <a:pt x="2775969" y="516633"/>
                    <a:pt x="2800058" y="504588"/>
                  </a:cubicBezTo>
                  <a:cubicBezTo>
                    <a:pt x="2854259" y="477487"/>
                    <a:pt x="2893403" y="432320"/>
                    <a:pt x="2938571" y="390163"/>
                  </a:cubicBezTo>
                  <a:cubicBezTo>
                    <a:pt x="2986750" y="344996"/>
                    <a:pt x="3028906" y="290795"/>
                    <a:pt x="3080096" y="245628"/>
                  </a:cubicBezTo>
                  <a:cubicBezTo>
                    <a:pt x="3107195" y="224550"/>
                    <a:pt x="3104185" y="212505"/>
                    <a:pt x="3071063" y="203470"/>
                  </a:cubicBezTo>
                  <a:cubicBezTo>
                    <a:pt x="3065040" y="203470"/>
                    <a:pt x="3059018" y="200459"/>
                    <a:pt x="3056007" y="197449"/>
                  </a:cubicBezTo>
                  <a:cubicBezTo>
                    <a:pt x="3016862" y="161315"/>
                    <a:pt x="2986750" y="182393"/>
                    <a:pt x="2956639" y="209494"/>
                  </a:cubicBezTo>
                  <a:cubicBezTo>
                    <a:pt x="2920505" y="242617"/>
                    <a:pt x="2878348" y="260684"/>
                    <a:pt x="2851247" y="302840"/>
                  </a:cubicBezTo>
                  <a:cubicBezTo>
                    <a:pt x="2839203" y="323917"/>
                    <a:pt x="2812103" y="317896"/>
                    <a:pt x="2791025" y="311873"/>
                  </a:cubicBezTo>
                  <a:cubicBezTo>
                    <a:pt x="2769947" y="305851"/>
                    <a:pt x="2769947" y="287784"/>
                    <a:pt x="2769947" y="272727"/>
                  </a:cubicBezTo>
                  <a:cubicBezTo>
                    <a:pt x="2769947" y="239605"/>
                    <a:pt x="2769947" y="203470"/>
                    <a:pt x="2788013" y="173359"/>
                  </a:cubicBezTo>
                  <a:cubicBezTo>
                    <a:pt x="2791025" y="167337"/>
                    <a:pt x="2797047" y="155293"/>
                    <a:pt x="2806081" y="158304"/>
                  </a:cubicBezTo>
                  <a:cubicBezTo>
                    <a:pt x="2812103" y="161315"/>
                    <a:pt x="2815114" y="170349"/>
                    <a:pt x="2815114" y="179381"/>
                  </a:cubicBezTo>
                  <a:lnTo>
                    <a:pt x="2815114" y="200459"/>
                  </a:lnTo>
                  <a:cubicBezTo>
                    <a:pt x="2821136" y="236593"/>
                    <a:pt x="2836192" y="242617"/>
                    <a:pt x="2866304" y="224550"/>
                  </a:cubicBezTo>
                  <a:cubicBezTo>
                    <a:pt x="2905448" y="197449"/>
                    <a:pt x="2950616" y="176370"/>
                    <a:pt x="2980728" y="143247"/>
                  </a:cubicBezTo>
                  <a:cubicBezTo>
                    <a:pt x="3007828" y="110125"/>
                    <a:pt x="3034929" y="89046"/>
                    <a:pt x="3080096" y="104103"/>
                  </a:cubicBezTo>
                  <a:cubicBezTo>
                    <a:pt x="3086118" y="107114"/>
                    <a:pt x="3095151" y="101092"/>
                    <a:pt x="3101173" y="92057"/>
                  </a:cubicBezTo>
                  <a:cubicBezTo>
                    <a:pt x="3125263" y="46891"/>
                    <a:pt x="3179463" y="37856"/>
                    <a:pt x="3212587" y="4733"/>
                  </a:cubicBezTo>
                  <a:cubicBezTo>
                    <a:pt x="3216351" y="970"/>
                    <a:pt x="3223126" y="-348"/>
                    <a:pt x="3231360" y="7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1DB161A7-51D5-4DFC-A89C-7C8AB864F208}"/>
                </a:ext>
              </a:extLst>
            </p:cNvPr>
            <p:cNvSpPr/>
            <p:nvPr/>
          </p:nvSpPr>
          <p:spPr>
            <a:xfrm>
              <a:off x="7471344" y="2218239"/>
              <a:ext cx="3197853" cy="162953"/>
            </a:xfrm>
            <a:custGeom>
              <a:avLst/>
              <a:gdLst>
                <a:gd name="connsiteX0" fmla="*/ 2292145 w 3197853"/>
                <a:gd name="connsiteY0" fmla="*/ 151640 h 162953"/>
                <a:gd name="connsiteX1" fmla="*/ 2292247 w 3197853"/>
                <a:gd name="connsiteY1" fmla="*/ 151687 h 162953"/>
                <a:gd name="connsiteX2" fmla="*/ 2292300 w 3197853"/>
                <a:gd name="connsiteY2" fmla="*/ 151666 h 162953"/>
                <a:gd name="connsiteX3" fmla="*/ 418552 w 3197853"/>
                <a:gd name="connsiteY3" fmla="*/ 42157 h 162953"/>
                <a:gd name="connsiteX4" fmla="*/ 391452 w 3197853"/>
                <a:gd name="connsiteY4" fmla="*/ 99369 h 162953"/>
                <a:gd name="connsiteX5" fmla="*/ 448664 w 3197853"/>
                <a:gd name="connsiteY5" fmla="*/ 99369 h 162953"/>
                <a:gd name="connsiteX6" fmla="*/ 418552 w 3197853"/>
                <a:gd name="connsiteY6" fmla="*/ 42157 h 162953"/>
                <a:gd name="connsiteX7" fmla="*/ 1047881 w 3197853"/>
                <a:gd name="connsiteY7" fmla="*/ 21078 h 162953"/>
                <a:gd name="connsiteX8" fmla="*/ 1017771 w 3197853"/>
                <a:gd name="connsiteY8" fmla="*/ 25595 h 162953"/>
                <a:gd name="connsiteX9" fmla="*/ 987661 w 3197853"/>
                <a:gd name="connsiteY9" fmla="*/ 21078 h 162953"/>
                <a:gd name="connsiteX10" fmla="*/ 970771 w 3197853"/>
                <a:gd name="connsiteY10" fmla="*/ 38204 h 162953"/>
                <a:gd name="connsiteX11" fmla="*/ 963572 w 3197853"/>
                <a:gd name="connsiteY11" fmla="*/ 114424 h 162953"/>
                <a:gd name="connsiteX12" fmla="*/ 1017773 w 3197853"/>
                <a:gd name="connsiteY12" fmla="*/ 153569 h 162953"/>
                <a:gd name="connsiteX13" fmla="*/ 1068963 w 3197853"/>
                <a:gd name="connsiteY13" fmla="*/ 114424 h 162953"/>
                <a:gd name="connsiteX14" fmla="*/ 1047885 w 3197853"/>
                <a:gd name="connsiteY14" fmla="*/ 21078 h 162953"/>
                <a:gd name="connsiteX15" fmla="*/ 2496251 w 3197853"/>
                <a:gd name="connsiteY15" fmla="*/ 15056 h 162953"/>
                <a:gd name="connsiteX16" fmla="*/ 2475173 w 3197853"/>
                <a:gd name="connsiteY16" fmla="*/ 51190 h 162953"/>
                <a:gd name="connsiteX17" fmla="*/ 2493240 w 3197853"/>
                <a:gd name="connsiteY17" fmla="*/ 78291 h 162953"/>
                <a:gd name="connsiteX18" fmla="*/ 2538407 w 3197853"/>
                <a:gd name="connsiteY18" fmla="*/ 48179 h 162953"/>
                <a:gd name="connsiteX19" fmla="*/ 2496251 w 3197853"/>
                <a:gd name="connsiteY19" fmla="*/ 15056 h 162953"/>
                <a:gd name="connsiteX20" fmla="*/ 803979 w 3197853"/>
                <a:gd name="connsiteY20" fmla="*/ 15055 h 162953"/>
                <a:gd name="connsiteX21" fmla="*/ 776879 w 3197853"/>
                <a:gd name="connsiteY21" fmla="*/ 39144 h 162953"/>
                <a:gd name="connsiteX22" fmla="*/ 779081 w 3197853"/>
                <a:gd name="connsiteY22" fmla="*/ 116204 h 162953"/>
                <a:gd name="connsiteX23" fmla="*/ 773951 w 3197853"/>
                <a:gd name="connsiteY23" fmla="*/ 149997 h 162953"/>
                <a:gd name="connsiteX24" fmla="*/ 779889 w 3197853"/>
                <a:gd name="connsiteY24" fmla="*/ 147545 h 162953"/>
                <a:gd name="connsiteX25" fmla="*/ 786211 w 3197853"/>
                <a:gd name="connsiteY25" fmla="*/ 145137 h 162953"/>
                <a:gd name="connsiteX26" fmla="*/ 811507 w 3197853"/>
                <a:gd name="connsiteY26" fmla="*/ 147546 h 162953"/>
                <a:gd name="connsiteX27" fmla="*/ 843124 w 3197853"/>
                <a:gd name="connsiteY27" fmla="*/ 141524 h 162953"/>
                <a:gd name="connsiteX28" fmla="*/ 873236 w 3197853"/>
                <a:gd name="connsiteY28" fmla="*/ 57211 h 162953"/>
                <a:gd name="connsiteX29" fmla="*/ 803979 w 3197853"/>
                <a:gd name="connsiteY29" fmla="*/ 15055 h 162953"/>
                <a:gd name="connsiteX30" fmla="*/ 2430006 w 3197853"/>
                <a:gd name="connsiteY30" fmla="*/ 9034 h 162953"/>
                <a:gd name="connsiteX31" fmla="*/ 2505285 w 3197853"/>
                <a:gd name="connsiteY31" fmla="*/ 9034 h 162953"/>
                <a:gd name="connsiteX32" fmla="*/ 2565508 w 3197853"/>
                <a:gd name="connsiteY32" fmla="*/ 42157 h 162953"/>
                <a:gd name="connsiteX33" fmla="*/ 2523352 w 3197853"/>
                <a:gd name="connsiteY33" fmla="*/ 87324 h 162953"/>
                <a:gd name="connsiteX34" fmla="*/ 2589597 w 3197853"/>
                <a:gd name="connsiteY34" fmla="*/ 156580 h 162953"/>
                <a:gd name="connsiteX35" fmla="*/ 2532385 w 3197853"/>
                <a:gd name="connsiteY35" fmla="*/ 138513 h 162953"/>
                <a:gd name="connsiteX36" fmla="*/ 2514318 w 3197853"/>
                <a:gd name="connsiteY36" fmla="*/ 120447 h 162953"/>
                <a:gd name="connsiteX37" fmla="*/ 2478184 w 3197853"/>
                <a:gd name="connsiteY37" fmla="*/ 93346 h 162953"/>
                <a:gd name="connsiteX38" fmla="*/ 2490229 w 3197853"/>
                <a:gd name="connsiteY38" fmla="*/ 159591 h 162953"/>
                <a:gd name="connsiteX39" fmla="*/ 2433017 w 3197853"/>
                <a:gd name="connsiteY39" fmla="*/ 159591 h 162953"/>
                <a:gd name="connsiteX40" fmla="*/ 2430006 w 3197853"/>
                <a:gd name="connsiteY40" fmla="*/ 9034 h 162953"/>
                <a:gd name="connsiteX41" fmla="*/ 2071678 w 3197853"/>
                <a:gd name="connsiteY41" fmla="*/ 9034 h 162953"/>
                <a:gd name="connsiteX42" fmla="*/ 2122867 w 3197853"/>
                <a:gd name="connsiteY42" fmla="*/ 9034 h 162953"/>
                <a:gd name="connsiteX43" fmla="*/ 2165024 w 3197853"/>
                <a:gd name="connsiteY43" fmla="*/ 114425 h 162953"/>
                <a:gd name="connsiteX44" fmla="*/ 2210191 w 3197853"/>
                <a:gd name="connsiteY44" fmla="*/ 9034 h 162953"/>
                <a:gd name="connsiteX45" fmla="*/ 2237291 w 3197853"/>
                <a:gd name="connsiteY45" fmla="*/ 9034 h 162953"/>
                <a:gd name="connsiteX46" fmla="*/ 2162012 w 3197853"/>
                <a:gd name="connsiteY46" fmla="*/ 162604 h 162953"/>
                <a:gd name="connsiteX47" fmla="*/ 2071678 w 3197853"/>
                <a:gd name="connsiteY47" fmla="*/ 9034 h 162953"/>
                <a:gd name="connsiteX48" fmla="*/ 1589891 w 3197853"/>
                <a:gd name="connsiteY48" fmla="*/ 9034 h 162953"/>
                <a:gd name="connsiteX49" fmla="*/ 1650114 w 3197853"/>
                <a:gd name="connsiteY49" fmla="*/ 9034 h 162953"/>
                <a:gd name="connsiteX50" fmla="*/ 1629036 w 3197853"/>
                <a:gd name="connsiteY50" fmla="*/ 39146 h 162953"/>
                <a:gd name="connsiteX51" fmla="*/ 1629036 w 3197853"/>
                <a:gd name="connsiteY51" fmla="*/ 90335 h 162953"/>
                <a:gd name="connsiteX52" fmla="*/ 1674203 w 3197853"/>
                <a:gd name="connsiteY52" fmla="*/ 150558 h 162953"/>
                <a:gd name="connsiteX53" fmla="*/ 1678116 w 3197853"/>
                <a:gd name="connsiteY53" fmla="*/ 153267 h 162953"/>
                <a:gd name="connsiteX54" fmla="*/ 1708457 w 3197853"/>
                <a:gd name="connsiteY54" fmla="*/ 143032 h 162953"/>
                <a:gd name="connsiteX55" fmla="*/ 1728405 w 3197853"/>
                <a:gd name="connsiteY55" fmla="*/ 114425 h 162953"/>
                <a:gd name="connsiteX56" fmla="*/ 1707327 w 3197853"/>
                <a:gd name="connsiteY56" fmla="*/ 9034 h 162953"/>
                <a:gd name="connsiteX57" fmla="*/ 1761528 w 3197853"/>
                <a:gd name="connsiteY57" fmla="*/ 9034 h 162953"/>
                <a:gd name="connsiteX58" fmla="*/ 1743461 w 3197853"/>
                <a:gd name="connsiteY58" fmla="*/ 45168 h 162953"/>
                <a:gd name="connsiteX59" fmla="*/ 1743461 w 3197853"/>
                <a:gd name="connsiteY59" fmla="*/ 96358 h 162953"/>
                <a:gd name="connsiteX60" fmla="*/ 1677216 w 3197853"/>
                <a:gd name="connsiteY60" fmla="*/ 159593 h 162953"/>
                <a:gd name="connsiteX61" fmla="*/ 1677216 w 3197853"/>
                <a:gd name="connsiteY61" fmla="*/ 159589 h 162953"/>
                <a:gd name="connsiteX62" fmla="*/ 1677215 w 3197853"/>
                <a:gd name="connsiteY62" fmla="*/ 159592 h 162953"/>
                <a:gd name="connsiteX63" fmla="*/ 1601936 w 3197853"/>
                <a:gd name="connsiteY63" fmla="*/ 87324 h 162953"/>
                <a:gd name="connsiteX64" fmla="*/ 1589891 w 3197853"/>
                <a:gd name="connsiteY64" fmla="*/ 9034 h 162953"/>
                <a:gd name="connsiteX65" fmla="*/ 1804390 w 3197853"/>
                <a:gd name="connsiteY65" fmla="*/ 8986 h 162953"/>
                <a:gd name="connsiteX66" fmla="*/ 1848852 w 3197853"/>
                <a:gd name="connsiteY66" fmla="*/ 33122 h 162953"/>
                <a:gd name="connsiteX67" fmla="*/ 1924131 w 3197853"/>
                <a:gd name="connsiteY67" fmla="*/ 105390 h 162953"/>
                <a:gd name="connsiteX68" fmla="*/ 1909075 w 3197853"/>
                <a:gd name="connsiteY68" fmla="*/ 12044 h 162953"/>
                <a:gd name="connsiteX69" fmla="*/ 1951231 w 3197853"/>
                <a:gd name="connsiteY69" fmla="*/ 9033 h 162953"/>
                <a:gd name="connsiteX70" fmla="*/ 1936175 w 3197853"/>
                <a:gd name="connsiteY70" fmla="*/ 156580 h 162953"/>
                <a:gd name="connsiteX71" fmla="*/ 1824763 w 3197853"/>
                <a:gd name="connsiteY71" fmla="*/ 42156 h 162953"/>
                <a:gd name="connsiteX72" fmla="*/ 1815729 w 3197853"/>
                <a:gd name="connsiteY72" fmla="*/ 48178 h 162953"/>
                <a:gd name="connsiteX73" fmla="*/ 1827774 w 3197853"/>
                <a:gd name="connsiteY73" fmla="*/ 159591 h 162953"/>
                <a:gd name="connsiteX74" fmla="*/ 1785618 w 3197853"/>
                <a:gd name="connsiteY74" fmla="*/ 159591 h 162953"/>
                <a:gd name="connsiteX75" fmla="*/ 1785618 w 3197853"/>
                <a:gd name="connsiteY75" fmla="*/ 12044 h 162953"/>
                <a:gd name="connsiteX76" fmla="*/ 1804390 w 3197853"/>
                <a:gd name="connsiteY76" fmla="*/ 8986 h 162953"/>
                <a:gd name="connsiteX77" fmla="*/ 1421266 w 3197853"/>
                <a:gd name="connsiteY77" fmla="*/ 7903 h 162953"/>
                <a:gd name="connsiteX78" fmla="*/ 1472455 w 3197853"/>
                <a:gd name="connsiteY78" fmla="*/ 12043 h 162953"/>
                <a:gd name="connsiteX79" fmla="*/ 1478477 w 3197853"/>
                <a:gd name="connsiteY79" fmla="*/ 48177 h 162953"/>
                <a:gd name="connsiteX80" fmla="*/ 1424277 w 3197853"/>
                <a:gd name="connsiteY80" fmla="*/ 15054 h 162953"/>
                <a:gd name="connsiteX81" fmla="*/ 1361043 w 3197853"/>
                <a:gd name="connsiteY81" fmla="*/ 45166 h 162953"/>
                <a:gd name="connsiteX82" fmla="*/ 1364054 w 3197853"/>
                <a:gd name="connsiteY82" fmla="*/ 126468 h 162953"/>
                <a:gd name="connsiteX83" fmla="*/ 1439332 w 3197853"/>
                <a:gd name="connsiteY83" fmla="*/ 150557 h 162953"/>
                <a:gd name="connsiteX84" fmla="*/ 1457399 w 3197853"/>
                <a:gd name="connsiteY84" fmla="*/ 117434 h 162953"/>
                <a:gd name="connsiteX85" fmla="*/ 1445355 w 3197853"/>
                <a:gd name="connsiteY85" fmla="*/ 78289 h 162953"/>
                <a:gd name="connsiteX86" fmla="*/ 1496544 w 3197853"/>
                <a:gd name="connsiteY86" fmla="*/ 78289 h 162953"/>
                <a:gd name="connsiteX87" fmla="*/ 1487511 w 3197853"/>
                <a:gd name="connsiteY87" fmla="*/ 117434 h 162953"/>
                <a:gd name="connsiteX88" fmla="*/ 1454388 w 3197853"/>
                <a:gd name="connsiteY88" fmla="*/ 159591 h 162953"/>
                <a:gd name="connsiteX89" fmla="*/ 1373087 w 3197853"/>
                <a:gd name="connsiteY89" fmla="*/ 156580 h 162953"/>
                <a:gd name="connsiteX90" fmla="*/ 1318887 w 3197853"/>
                <a:gd name="connsiteY90" fmla="*/ 87323 h 162953"/>
                <a:gd name="connsiteX91" fmla="*/ 1370076 w 3197853"/>
                <a:gd name="connsiteY91" fmla="*/ 15054 h 162953"/>
                <a:gd name="connsiteX92" fmla="*/ 1421266 w 3197853"/>
                <a:gd name="connsiteY92" fmla="*/ 7903 h 162953"/>
                <a:gd name="connsiteX93" fmla="*/ 2878669 w 3197853"/>
                <a:gd name="connsiteY93" fmla="*/ 6023 h 162953"/>
                <a:gd name="connsiteX94" fmla="*/ 2972014 w 3197853"/>
                <a:gd name="connsiteY94" fmla="*/ 6023 h 162953"/>
                <a:gd name="connsiteX95" fmla="*/ 3002126 w 3197853"/>
                <a:gd name="connsiteY95" fmla="*/ 45168 h 162953"/>
                <a:gd name="connsiteX96" fmla="*/ 2987069 w 3197853"/>
                <a:gd name="connsiteY96" fmla="*/ 24090 h 162953"/>
                <a:gd name="connsiteX97" fmla="*/ 2950935 w 3197853"/>
                <a:gd name="connsiteY97" fmla="*/ 18068 h 162953"/>
                <a:gd name="connsiteX98" fmla="*/ 2941903 w 3197853"/>
                <a:gd name="connsiteY98" fmla="*/ 45168 h 162953"/>
                <a:gd name="connsiteX99" fmla="*/ 2941903 w 3197853"/>
                <a:gd name="connsiteY99" fmla="*/ 123459 h 162953"/>
                <a:gd name="connsiteX100" fmla="*/ 2965992 w 3197853"/>
                <a:gd name="connsiteY100" fmla="*/ 156582 h 162953"/>
                <a:gd name="connsiteX101" fmla="*/ 2896736 w 3197853"/>
                <a:gd name="connsiteY101" fmla="*/ 156582 h 162953"/>
                <a:gd name="connsiteX102" fmla="*/ 2914803 w 3197853"/>
                <a:gd name="connsiteY102" fmla="*/ 123459 h 162953"/>
                <a:gd name="connsiteX103" fmla="*/ 2914803 w 3197853"/>
                <a:gd name="connsiteY103" fmla="*/ 48180 h 162953"/>
                <a:gd name="connsiteX104" fmla="*/ 2905769 w 3197853"/>
                <a:gd name="connsiteY104" fmla="*/ 18068 h 162953"/>
                <a:gd name="connsiteX105" fmla="*/ 2860602 w 3197853"/>
                <a:gd name="connsiteY105" fmla="*/ 30113 h 162953"/>
                <a:gd name="connsiteX106" fmla="*/ 2854580 w 3197853"/>
                <a:gd name="connsiteY106" fmla="*/ 42157 h 162953"/>
                <a:gd name="connsiteX107" fmla="*/ 2878669 w 3197853"/>
                <a:gd name="connsiteY107" fmla="*/ 6023 h 162953"/>
                <a:gd name="connsiteX108" fmla="*/ 2273424 w 3197853"/>
                <a:gd name="connsiteY108" fmla="*/ 6023 h 162953"/>
                <a:gd name="connsiteX109" fmla="*/ 2378814 w 3197853"/>
                <a:gd name="connsiteY109" fmla="*/ 6023 h 162953"/>
                <a:gd name="connsiteX110" fmla="*/ 2396881 w 3197853"/>
                <a:gd name="connsiteY110" fmla="*/ 36135 h 162953"/>
                <a:gd name="connsiteX111" fmla="*/ 2315580 w 3197853"/>
                <a:gd name="connsiteY111" fmla="*/ 18068 h 162953"/>
                <a:gd name="connsiteX112" fmla="*/ 2306547 w 3197853"/>
                <a:gd name="connsiteY112" fmla="*/ 57213 h 162953"/>
                <a:gd name="connsiteX113" fmla="*/ 2324613 w 3197853"/>
                <a:gd name="connsiteY113" fmla="*/ 72268 h 162953"/>
                <a:gd name="connsiteX114" fmla="*/ 2381825 w 3197853"/>
                <a:gd name="connsiteY114" fmla="*/ 45168 h 162953"/>
                <a:gd name="connsiteX115" fmla="*/ 2381825 w 3197853"/>
                <a:gd name="connsiteY115" fmla="*/ 99369 h 162953"/>
                <a:gd name="connsiteX116" fmla="*/ 2357736 w 3197853"/>
                <a:gd name="connsiteY116" fmla="*/ 81302 h 162953"/>
                <a:gd name="connsiteX117" fmla="*/ 2306547 w 3197853"/>
                <a:gd name="connsiteY117" fmla="*/ 141524 h 162953"/>
                <a:gd name="connsiteX118" fmla="*/ 2302896 w 3197853"/>
                <a:gd name="connsiteY118" fmla="*/ 147289 h 162953"/>
                <a:gd name="connsiteX119" fmla="*/ 2309561 w 3197853"/>
                <a:gd name="connsiteY119" fmla="*/ 144536 h 162953"/>
                <a:gd name="connsiteX120" fmla="*/ 2411941 w 3197853"/>
                <a:gd name="connsiteY120" fmla="*/ 114425 h 162953"/>
                <a:gd name="connsiteX121" fmla="*/ 2372796 w 3197853"/>
                <a:gd name="connsiteY121" fmla="*/ 159592 h 162953"/>
                <a:gd name="connsiteX122" fmla="*/ 2258371 w 3197853"/>
                <a:gd name="connsiteY122" fmla="*/ 159592 h 162953"/>
                <a:gd name="connsiteX123" fmla="*/ 2279446 w 3197853"/>
                <a:gd name="connsiteY123" fmla="*/ 138517 h 162953"/>
                <a:gd name="connsiteX124" fmla="*/ 2279446 w 3197853"/>
                <a:gd name="connsiteY124" fmla="*/ 138513 h 162953"/>
                <a:gd name="connsiteX125" fmla="*/ 2273424 w 3197853"/>
                <a:gd name="connsiteY125" fmla="*/ 6023 h 162953"/>
                <a:gd name="connsiteX126" fmla="*/ 1978331 w 3197853"/>
                <a:gd name="connsiteY126" fmla="*/ 6023 h 162953"/>
                <a:gd name="connsiteX127" fmla="*/ 2041567 w 3197853"/>
                <a:gd name="connsiteY127" fmla="*/ 6023 h 162953"/>
                <a:gd name="connsiteX128" fmla="*/ 2044578 w 3197853"/>
                <a:gd name="connsiteY128" fmla="*/ 156582 h 162953"/>
                <a:gd name="connsiteX129" fmla="*/ 1987365 w 3197853"/>
                <a:gd name="connsiteY129" fmla="*/ 156582 h 162953"/>
                <a:gd name="connsiteX130" fmla="*/ 1978331 w 3197853"/>
                <a:gd name="connsiteY130" fmla="*/ 6023 h 162953"/>
                <a:gd name="connsiteX131" fmla="*/ 1255651 w 3197853"/>
                <a:gd name="connsiteY131" fmla="*/ 6023 h 162953"/>
                <a:gd name="connsiteX132" fmla="*/ 1297807 w 3197853"/>
                <a:gd name="connsiteY132" fmla="*/ 6023 h 162953"/>
                <a:gd name="connsiteX133" fmla="*/ 1285762 w 3197853"/>
                <a:gd name="connsiteY133" fmla="*/ 147549 h 162953"/>
                <a:gd name="connsiteX134" fmla="*/ 1171339 w 3197853"/>
                <a:gd name="connsiteY134" fmla="*/ 39146 h 162953"/>
                <a:gd name="connsiteX135" fmla="*/ 1156283 w 3197853"/>
                <a:gd name="connsiteY135" fmla="*/ 45168 h 162953"/>
                <a:gd name="connsiteX136" fmla="*/ 1171339 w 3197853"/>
                <a:gd name="connsiteY136" fmla="*/ 156582 h 162953"/>
                <a:gd name="connsiteX137" fmla="*/ 1129183 w 3197853"/>
                <a:gd name="connsiteY137" fmla="*/ 156582 h 162953"/>
                <a:gd name="connsiteX138" fmla="*/ 1129183 w 3197853"/>
                <a:gd name="connsiteY138" fmla="*/ 9034 h 162953"/>
                <a:gd name="connsiteX139" fmla="*/ 1186395 w 3197853"/>
                <a:gd name="connsiteY139" fmla="*/ 27101 h 162953"/>
                <a:gd name="connsiteX140" fmla="*/ 1261673 w 3197853"/>
                <a:gd name="connsiteY140" fmla="*/ 105392 h 162953"/>
                <a:gd name="connsiteX141" fmla="*/ 1273718 w 3197853"/>
                <a:gd name="connsiteY141" fmla="*/ 108403 h 162953"/>
                <a:gd name="connsiteX142" fmla="*/ 1255651 w 3197853"/>
                <a:gd name="connsiteY142" fmla="*/ 6023 h 162953"/>
                <a:gd name="connsiteX143" fmla="*/ 671488 w 3197853"/>
                <a:gd name="connsiteY143" fmla="*/ 6020 h 162953"/>
                <a:gd name="connsiteX144" fmla="*/ 710633 w 3197853"/>
                <a:gd name="connsiteY144" fmla="*/ 6020 h 162953"/>
                <a:gd name="connsiteX145" fmla="*/ 698589 w 3197853"/>
                <a:gd name="connsiteY145" fmla="*/ 144533 h 162953"/>
                <a:gd name="connsiteX146" fmla="*/ 578142 w 3197853"/>
                <a:gd name="connsiteY146" fmla="*/ 39143 h 162953"/>
                <a:gd name="connsiteX147" fmla="*/ 569001 w 3197853"/>
                <a:gd name="connsiteY147" fmla="*/ 36027 h 162953"/>
                <a:gd name="connsiteX148" fmla="*/ 572120 w 3197853"/>
                <a:gd name="connsiteY148" fmla="*/ 39145 h 162953"/>
                <a:gd name="connsiteX149" fmla="*/ 584164 w 3197853"/>
                <a:gd name="connsiteY149" fmla="*/ 156581 h 162953"/>
                <a:gd name="connsiteX150" fmla="*/ 542008 w 3197853"/>
                <a:gd name="connsiteY150" fmla="*/ 156581 h 162953"/>
                <a:gd name="connsiteX151" fmla="*/ 554053 w 3197853"/>
                <a:gd name="connsiteY151" fmla="*/ 21078 h 162953"/>
                <a:gd name="connsiteX152" fmla="*/ 554058 w 3197853"/>
                <a:gd name="connsiteY152" fmla="*/ 21083 h 162953"/>
                <a:gd name="connsiteX153" fmla="*/ 554053 w 3197853"/>
                <a:gd name="connsiteY153" fmla="*/ 21076 h 162953"/>
                <a:gd name="connsiteX154" fmla="*/ 538997 w 3197853"/>
                <a:gd name="connsiteY154" fmla="*/ 9031 h 162953"/>
                <a:gd name="connsiteX155" fmla="*/ 596209 w 3197853"/>
                <a:gd name="connsiteY155" fmla="*/ 21076 h 162953"/>
                <a:gd name="connsiteX156" fmla="*/ 680522 w 3197853"/>
                <a:gd name="connsiteY156" fmla="*/ 105388 h 162953"/>
                <a:gd name="connsiteX157" fmla="*/ 671488 w 3197853"/>
                <a:gd name="connsiteY157" fmla="*/ 6020 h 162953"/>
                <a:gd name="connsiteX158" fmla="*/ 3153061 w 3197853"/>
                <a:gd name="connsiteY158" fmla="*/ 5647 h 162953"/>
                <a:gd name="connsiteX159" fmla="*/ 3158707 w 3197853"/>
                <a:gd name="connsiteY159" fmla="*/ 6024 h 162953"/>
                <a:gd name="connsiteX160" fmla="*/ 3197853 w 3197853"/>
                <a:gd name="connsiteY160" fmla="*/ 6024 h 162953"/>
                <a:gd name="connsiteX161" fmla="*/ 3122573 w 3197853"/>
                <a:gd name="connsiteY161" fmla="*/ 87326 h 162953"/>
                <a:gd name="connsiteX162" fmla="*/ 3121444 w 3197853"/>
                <a:gd name="connsiteY162" fmla="*/ 125341 h 162953"/>
                <a:gd name="connsiteX163" fmla="*/ 3140640 w 3197853"/>
                <a:gd name="connsiteY163" fmla="*/ 156582 h 162953"/>
                <a:gd name="connsiteX164" fmla="*/ 3077405 w 3197853"/>
                <a:gd name="connsiteY164" fmla="*/ 156582 h 162953"/>
                <a:gd name="connsiteX165" fmla="*/ 3014170 w 3197853"/>
                <a:gd name="connsiteY165" fmla="*/ 6023 h 162953"/>
                <a:gd name="connsiteX166" fmla="*/ 3065360 w 3197853"/>
                <a:gd name="connsiteY166" fmla="*/ 6023 h 162953"/>
                <a:gd name="connsiteX167" fmla="*/ 3074394 w 3197853"/>
                <a:gd name="connsiteY167" fmla="*/ 18068 h 162953"/>
                <a:gd name="connsiteX168" fmla="*/ 3110528 w 3197853"/>
                <a:gd name="connsiteY168" fmla="*/ 72269 h 162953"/>
                <a:gd name="connsiteX169" fmla="*/ 3110529 w 3197853"/>
                <a:gd name="connsiteY169" fmla="*/ 72270 h 162953"/>
                <a:gd name="connsiteX170" fmla="*/ 3140264 w 3197853"/>
                <a:gd name="connsiteY170" fmla="*/ 48933 h 162953"/>
                <a:gd name="connsiteX171" fmla="*/ 3149674 w 3197853"/>
                <a:gd name="connsiteY171" fmla="*/ 12046 h 162953"/>
                <a:gd name="connsiteX172" fmla="*/ 3153061 w 3197853"/>
                <a:gd name="connsiteY172" fmla="*/ 5647 h 162953"/>
                <a:gd name="connsiteX173" fmla="*/ 2798498 w 3197853"/>
                <a:gd name="connsiteY173" fmla="*/ 5644 h 162953"/>
                <a:gd name="connsiteX174" fmla="*/ 2827480 w 3197853"/>
                <a:gd name="connsiteY174" fmla="*/ 9032 h 162953"/>
                <a:gd name="connsiteX175" fmla="*/ 2824469 w 3197853"/>
                <a:gd name="connsiteY175" fmla="*/ 156580 h 162953"/>
                <a:gd name="connsiteX176" fmla="*/ 2764246 w 3197853"/>
                <a:gd name="connsiteY176" fmla="*/ 156580 h 162953"/>
                <a:gd name="connsiteX177" fmla="*/ 2767257 w 3197853"/>
                <a:gd name="connsiteY177" fmla="*/ 9032 h 162953"/>
                <a:gd name="connsiteX178" fmla="*/ 2798498 w 3197853"/>
                <a:gd name="connsiteY178" fmla="*/ 5644 h 162953"/>
                <a:gd name="connsiteX179" fmla="*/ 173141 w 3197853"/>
                <a:gd name="connsiteY179" fmla="*/ 5644 h 162953"/>
                <a:gd name="connsiteX180" fmla="*/ 201747 w 3197853"/>
                <a:gd name="connsiteY180" fmla="*/ 9032 h 162953"/>
                <a:gd name="connsiteX181" fmla="*/ 189702 w 3197853"/>
                <a:gd name="connsiteY181" fmla="*/ 72267 h 162953"/>
                <a:gd name="connsiteX182" fmla="*/ 192713 w 3197853"/>
                <a:gd name="connsiteY182" fmla="*/ 87320 h 162953"/>
                <a:gd name="connsiteX183" fmla="*/ 192713 w 3197853"/>
                <a:gd name="connsiteY183" fmla="*/ 72267 h 162953"/>
                <a:gd name="connsiteX184" fmla="*/ 271002 w 3197853"/>
                <a:gd name="connsiteY184" fmla="*/ 72267 h 162953"/>
                <a:gd name="connsiteX185" fmla="*/ 271002 w 3197853"/>
                <a:gd name="connsiteY185" fmla="*/ 72273 h 162953"/>
                <a:gd name="connsiteX186" fmla="*/ 271003 w 3197853"/>
                <a:gd name="connsiteY186" fmla="*/ 72265 h 162953"/>
                <a:gd name="connsiteX187" fmla="*/ 255948 w 3197853"/>
                <a:gd name="connsiteY187" fmla="*/ 9031 h 162953"/>
                <a:gd name="connsiteX188" fmla="*/ 313159 w 3197853"/>
                <a:gd name="connsiteY188" fmla="*/ 9031 h 162953"/>
                <a:gd name="connsiteX189" fmla="*/ 313159 w 3197853"/>
                <a:gd name="connsiteY189" fmla="*/ 156577 h 162953"/>
                <a:gd name="connsiteX190" fmla="*/ 255948 w 3197853"/>
                <a:gd name="connsiteY190" fmla="*/ 156577 h 162953"/>
                <a:gd name="connsiteX191" fmla="*/ 267992 w 3197853"/>
                <a:gd name="connsiteY191" fmla="*/ 87323 h 162953"/>
                <a:gd name="connsiteX192" fmla="*/ 192713 w 3197853"/>
                <a:gd name="connsiteY192" fmla="*/ 87323 h 162953"/>
                <a:gd name="connsiteX193" fmla="*/ 189702 w 3197853"/>
                <a:gd name="connsiteY193" fmla="*/ 124210 h 162953"/>
                <a:gd name="connsiteX194" fmla="*/ 204758 w 3197853"/>
                <a:gd name="connsiteY194" fmla="*/ 156580 h 162953"/>
                <a:gd name="connsiteX195" fmla="*/ 144535 w 3197853"/>
                <a:gd name="connsiteY195" fmla="*/ 156580 h 162953"/>
                <a:gd name="connsiteX196" fmla="*/ 144535 w 3197853"/>
                <a:gd name="connsiteY196" fmla="*/ 9032 h 162953"/>
                <a:gd name="connsiteX197" fmla="*/ 173141 w 3197853"/>
                <a:gd name="connsiteY197" fmla="*/ 5644 h 162953"/>
                <a:gd name="connsiteX198" fmla="*/ 788169 w 3197853"/>
                <a:gd name="connsiteY198" fmla="*/ 5269 h 162953"/>
                <a:gd name="connsiteX199" fmla="*/ 837100 w 3197853"/>
                <a:gd name="connsiteY199" fmla="*/ 9033 h 162953"/>
                <a:gd name="connsiteX200" fmla="*/ 906357 w 3197853"/>
                <a:gd name="connsiteY200" fmla="*/ 69256 h 162953"/>
                <a:gd name="connsiteX201" fmla="*/ 858178 w 3197853"/>
                <a:gd name="connsiteY201" fmla="*/ 144535 h 162953"/>
                <a:gd name="connsiteX202" fmla="*/ 853350 w 3197853"/>
                <a:gd name="connsiteY202" fmla="*/ 146093 h 162953"/>
                <a:gd name="connsiteX203" fmla="*/ 861190 w 3197853"/>
                <a:gd name="connsiteY203" fmla="*/ 147545 h 162953"/>
                <a:gd name="connsiteX204" fmla="*/ 734721 w 3197853"/>
                <a:gd name="connsiteY204" fmla="*/ 162600 h 162953"/>
                <a:gd name="connsiteX205" fmla="*/ 749777 w 3197853"/>
                <a:gd name="connsiteY205" fmla="*/ 141523 h 162953"/>
                <a:gd name="connsiteX206" fmla="*/ 750669 w 3197853"/>
                <a:gd name="connsiteY206" fmla="*/ 143101 h 162953"/>
                <a:gd name="connsiteX207" fmla="*/ 749777 w 3197853"/>
                <a:gd name="connsiteY207" fmla="*/ 138513 h 162953"/>
                <a:gd name="connsiteX208" fmla="*/ 743754 w 3197853"/>
                <a:gd name="connsiteY208" fmla="*/ 6022 h 162953"/>
                <a:gd name="connsiteX209" fmla="*/ 788169 w 3197853"/>
                <a:gd name="connsiteY209" fmla="*/ 5269 h 162953"/>
                <a:gd name="connsiteX210" fmla="*/ 37121 w 3197853"/>
                <a:gd name="connsiteY210" fmla="*/ 4423 h 162953"/>
                <a:gd name="connsiteX211" fmla="*/ 99368 w 3197853"/>
                <a:gd name="connsiteY211" fmla="*/ 12045 h 162953"/>
                <a:gd name="connsiteX212" fmla="*/ 108402 w 3197853"/>
                <a:gd name="connsiteY212" fmla="*/ 63233 h 162953"/>
                <a:gd name="connsiteX213" fmla="*/ 27099 w 3197853"/>
                <a:gd name="connsiteY213" fmla="*/ 21078 h 162953"/>
                <a:gd name="connsiteX214" fmla="*/ 26706 w 3197853"/>
                <a:gd name="connsiteY214" fmla="*/ 20816 h 162953"/>
                <a:gd name="connsiteX215" fmla="*/ 24087 w 3197853"/>
                <a:gd name="connsiteY215" fmla="*/ 39146 h 162953"/>
                <a:gd name="connsiteX216" fmla="*/ 39143 w 3197853"/>
                <a:gd name="connsiteY216" fmla="*/ 51190 h 162953"/>
                <a:gd name="connsiteX217" fmla="*/ 93344 w 3197853"/>
                <a:gd name="connsiteY217" fmla="*/ 81302 h 162953"/>
                <a:gd name="connsiteX218" fmla="*/ 116304 w 3197853"/>
                <a:gd name="connsiteY218" fmla="*/ 117060 h 162953"/>
                <a:gd name="connsiteX219" fmla="*/ 89281 w 3197853"/>
                <a:gd name="connsiteY219" fmla="*/ 148295 h 162953"/>
                <a:gd name="connsiteX220" fmla="*/ 90336 w 3197853"/>
                <a:gd name="connsiteY220" fmla="*/ 153569 h 162953"/>
                <a:gd name="connsiteX221" fmla="*/ 9033 w 3197853"/>
                <a:gd name="connsiteY221" fmla="*/ 156580 h 162953"/>
                <a:gd name="connsiteX222" fmla="*/ 0 w 3197853"/>
                <a:gd name="connsiteY222" fmla="*/ 114425 h 162953"/>
                <a:gd name="connsiteX223" fmla="*/ 60553 w 3197853"/>
                <a:gd name="connsiteY223" fmla="*/ 151264 h 162953"/>
                <a:gd name="connsiteX224" fmla="*/ 87322 w 3197853"/>
                <a:gd name="connsiteY224" fmla="*/ 138515 h 162953"/>
                <a:gd name="connsiteX225" fmla="*/ 87322 w 3197853"/>
                <a:gd name="connsiteY225" fmla="*/ 138514 h 162953"/>
                <a:gd name="connsiteX226" fmla="*/ 66244 w 3197853"/>
                <a:gd name="connsiteY226" fmla="*/ 99369 h 162953"/>
                <a:gd name="connsiteX227" fmla="*/ 18065 w 3197853"/>
                <a:gd name="connsiteY227" fmla="*/ 72268 h 162953"/>
                <a:gd name="connsiteX228" fmla="*/ 18065 w 3197853"/>
                <a:gd name="connsiteY228" fmla="*/ 12045 h 162953"/>
                <a:gd name="connsiteX229" fmla="*/ 24058 w 3197853"/>
                <a:gd name="connsiteY229" fmla="*/ 11712 h 162953"/>
                <a:gd name="connsiteX230" fmla="*/ 2668642 w 3197853"/>
                <a:gd name="connsiteY230" fmla="*/ 3104 h 162953"/>
                <a:gd name="connsiteX231" fmla="*/ 2716069 w 3197853"/>
                <a:gd name="connsiteY231" fmla="*/ 9032 h 162953"/>
                <a:gd name="connsiteX232" fmla="*/ 2725102 w 3197853"/>
                <a:gd name="connsiteY232" fmla="*/ 57209 h 162953"/>
                <a:gd name="connsiteX233" fmla="*/ 2661867 w 3197853"/>
                <a:gd name="connsiteY233" fmla="*/ 15054 h 162953"/>
                <a:gd name="connsiteX234" fmla="*/ 2661865 w 3197853"/>
                <a:gd name="connsiteY234" fmla="*/ 15052 h 162953"/>
                <a:gd name="connsiteX235" fmla="*/ 2661866 w 3197853"/>
                <a:gd name="connsiteY235" fmla="*/ 15056 h 162953"/>
                <a:gd name="connsiteX236" fmla="*/ 2655844 w 3197853"/>
                <a:gd name="connsiteY236" fmla="*/ 54201 h 162953"/>
                <a:gd name="connsiteX237" fmla="*/ 2701012 w 3197853"/>
                <a:gd name="connsiteY237" fmla="*/ 81301 h 162953"/>
                <a:gd name="connsiteX238" fmla="*/ 2731124 w 3197853"/>
                <a:gd name="connsiteY238" fmla="*/ 129480 h 162953"/>
                <a:gd name="connsiteX239" fmla="*/ 2679934 w 3197853"/>
                <a:gd name="connsiteY239" fmla="*/ 162603 h 162953"/>
                <a:gd name="connsiteX240" fmla="*/ 2680089 w 3197853"/>
                <a:gd name="connsiteY240" fmla="*/ 160273 h 162953"/>
                <a:gd name="connsiteX241" fmla="*/ 2668920 w 3197853"/>
                <a:gd name="connsiteY241" fmla="*/ 162934 h 162953"/>
                <a:gd name="connsiteX242" fmla="*/ 2625730 w 3197853"/>
                <a:gd name="connsiteY242" fmla="*/ 156583 h 162953"/>
                <a:gd name="connsiteX243" fmla="*/ 2616696 w 3197853"/>
                <a:gd name="connsiteY243" fmla="*/ 114425 h 162953"/>
                <a:gd name="connsiteX244" fmla="*/ 2682941 w 3197853"/>
                <a:gd name="connsiteY244" fmla="*/ 153571 h 162953"/>
                <a:gd name="connsiteX245" fmla="*/ 2682941 w 3197853"/>
                <a:gd name="connsiteY245" fmla="*/ 153575 h 162953"/>
                <a:gd name="connsiteX246" fmla="*/ 2682945 w 3197853"/>
                <a:gd name="connsiteY246" fmla="*/ 153570 h 162953"/>
                <a:gd name="connsiteX247" fmla="*/ 2682945 w 3197853"/>
                <a:gd name="connsiteY247" fmla="*/ 99369 h 162953"/>
                <a:gd name="connsiteX248" fmla="*/ 2640788 w 3197853"/>
                <a:gd name="connsiteY248" fmla="*/ 75279 h 162953"/>
                <a:gd name="connsiteX249" fmla="*/ 2619710 w 3197853"/>
                <a:gd name="connsiteY249" fmla="*/ 36134 h 162953"/>
                <a:gd name="connsiteX250" fmla="*/ 2652833 w 3197853"/>
                <a:gd name="connsiteY250" fmla="*/ 9034 h 162953"/>
                <a:gd name="connsiteX251" fmla="*/ 2652836 w 3197853"/>
                <a:gd name="connsiteY251" fmla="*/ 9034 h 162953"/>
                <a:gd name="connsiteX252" fmla="*/ 2652833 w 3197853"/>
                <a:gd name="connsiteY252" fmla="*/ 9032 h 162953"/>
                <a:gd name="connsiteX253" fmla="*/ 2668642 w 3197853"/>
                <a:gd name="connsiteY253" fmla="*/ 3104 h 162953"/>
                <a:gd name="connsiteX254" fmla="*/ 1016266 w 3197853"/>
                <a:gd name="connsiteY254" fmla="*/ 1505 h 162953"/>
                <a:gd name="connsiteX255" fmla="*/ 1059910 w 3197853"/>
                <a:gd name="connsiteY255" fmla="*/ 15049 h 162953"/>
                <a:gd name="connsiteX256" fmla="*/ 1059930 w 3197853"/>
                <a:gd name="connsiteY256" fmla="*/ 15056 h 162953"/>
                <a:gd name="connsiteX257" fmla="*/ 1108108 w 3197853"/>
                <a:gd name="connsiteY257" fmla="*/ 96357 h 162953"/>
                <a:gd name="connsiteX258" fmla="*/ 1035840 w 3197853"/>
                <a:gd name="connsiteY258" fmla="*/ 159591 h 162953"/>
                <a:gd name="connsiteX259" fmla="*/ 930449 w 3197853"/>
                <a:gd name="connsiteY259" fmla="*/ 75279 h 162953"/>
                <a:gd name="connsiteX260" fmla="*/ 942870 w 3197853"/>
                <a:gd name="connsiteY260" fmla="*/ 37263 h 162953"/>
                <a:gd name="connsiteX261" fmla="*/ 974499 w 3197853"/>
                <a:gd name="connsiteY261" fmla="*/ 15813 h 162953"/>
                <a:gd name="connsiteX262" fmla="*/ 972603 w 3197853"/>
                <a:gd name="connsiteY262" fmla="*/ 15055 h 162953"/>
                <a:gd name="connsiteX263" fmla="*/ 1016266 w 3197853"/>
                <a:gd name="connsiteY263" fmla="*/ 1505 h 162953"/>
                <a:gd name="connsiteX264" fmla="*/ 427586 w 3197853"/>
                <a:gd name="connsiteY264" fmla="*/ 0 h 162953"/>
                <a:gd name="connsiteX265" fmla="*/ 511898 w 3197853"/>
                <a:gd name="connsiteY265" fmla="*/ 156581 h 162953"/>
                <a:gd name="connsiteX266" fmla="*/ 466731 w 3197853"/>
                <a:gd name="connsiteY266" fmla="*/ 156581 h 162953"/>
                <a:gd name="connsiteX267" fmla="*/ 454686 w 3197853"/>
                <a:gd name="connsiteY267" fmla="*/ 111413 h 162953"/>
                <a:gd name="connsiteX268" fmla="*/ 385430 w 3197853"/>
                <a:gd name="connsiteY268" fmla="*/ 114425 h 162953"/>
                <a:gd name="connsiteX269" fmla="*/ 382418 w 3197853"/>
                <a:gd name="connsiteY269" fmla="*/ 156581 h 162953"/>
                <a:gd name="connsiteX270" fmla="*/ 340262 w 3197853"/>
                <a:gd name="connsiteY270" fmla="*/ 156581 h 162953"/>
                <a:gd name="connsiteX271" fmla="*/ 427586 w 3197853"/>
                <a:gd name="connsiteY271" fmla="*/ 0 h 1629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Lst>
              <a:rect l="l" t="t" r="r" b="b"/>
              <a:pathLst>
                <a:path w="3197853" h="162953">
                  <a:moveTo>
                    <a:pt x="2292145" y="151640"/>
                  </a:moveTo>
                  <a:lnTo>
                    <a:pt x="2292247" y="151687"/>
                  </a:lnTo>
                  <a:lnTo>
                    <a:pt x="2292300" y="151666"/>
                  </a:lnTo>
                  <a:close/>
                  <a:moveTo>
                    <a:pt x="418552" y="42157"/>
                  </a:moveTo>
                  <a:cubicBezTo>
                    <a:pt x="406508" y="60224"/>
                    <a:pt x="397474" y="75279"/>
                    <a:pt x="391452" y="99369"/>
                  </a:cubicBezTo>
                  <a:lnTo>
                    <a:pt x="448664" y="99369"/>
                  </a:lnTo>
                  <a:cubicBezTo>
                    <a:pt x="439630" y="78291"/>
                    <a:pt x="433608" y="60224"/>
                    <a:pt x="418552" y="42157"/>
                  </a:cubicBezTo>
                  <a:close/>
                  <a:moveTo>
                    <a:pt x="1047881" y="21078"/>
                  </a:moveTo>
                  <a:lnTo>
                    <a:pt x="1017771" y="25595"/>
                  </a:lnTo>
                  <a:lnTo>
                    <a:pt x="987661" y="21078"/>
                  </a:lnTo>
                  <a:lnTo>
                    <a:pt x="970771" y="38204"/>
                  </a:lnTo>
                  <a:cubicBezTo>
                    <a:pt x="957361" y="58529"/>
                    <a:pt x="954538" y="87323"/>
                    <a:pt x="963572" y="114424"/>
                  </a:cubicBezTo>
                  <a:cubicBezTo>
                    <a:pt x="972605" y="141524"/>
                    <a:pt x="990672" y="153569"/>
                    <a:pt x="1017773" y="153569"/>
                  </a:cubicBezTo>
                  <a:cubicBezTo>
                    <a:pt x="1044874" y="153569"/>
                    <a:pt x="1062941" y="138513"/>
                    <a:pt x="1068963" y="114424"/>
                  </a:cubicBezTo>
                  <a:cubicBezTo>
                    <a:pt x="1077997" y="78290"/>
                    <a:pt x="1077997" y="45167"/>
                    <a:pt x="1047885" y="21078"/>
                  </a:cubicBezTo>
                  <a:close/>
                  <a:moveTo>
                    <a:pt x="2496251" y="15056"/>
                  </a:moveTo>
                  <a:cubicBezTo>
                    <a:pt x="2469151" y="12045"/>
                    <a:pt x="2475173" y="33123"/>
                    <a:pt x="2475173" y="51190"/>
                  </a:cubicBezTo>
                  <a:cubicBezTo>
                    <a:pt x="2481196" y="60224"/>
                    <a:pt x="2466140" y="81302"/>
                    <a:pt x="2493240" y="78291"/>
                  </a:cubicBezTo>
                  <a:cubicBezTo>
                    <a:pt x="2511307" y="75279"/>
                    <a:pt x="2535396" y="75279"/>
                    <a:pt x="2538407" y="48179"/>
                  </a:cubicBezTo>
                  <a:cubicBezTo>
                    <a:pt x="2538407" y="21079"/>
                    <a:pt x="2517329" y="18068"/>
                    <a:pt x="2496251" y="15056"/>
                  </a:cubicBezTo>
                  <a:close/>
                  <a:moveTo>
                    <a:pt x="803979" y="15055"/>
                  </a:moveTo>
                  <a:cubicBezTo>
                    <a:pt x="785913" y="12043"/>
                    <a:pt x="776879" y="18066"/>
                    <a:pt x="776879" y="39144"/>
                  </a:cubicBezTo>
                  <a:lnTo>
                    <a:pt x="779081" y="116204"/>
                  </a:lnTo>
                  <a:lnTo>
                    <a:pt x="773951" y="149997"/>
                  </a:lnTo>
                  <a:lnTo>
                    <a:pt x="779889" y="147545"/>
                  </a:lnTo>
                  <a:lnTo>
                    <a:pt x="786211" y="145137"/>
                  </a:lnTo>
                  <a:lnTo>
                    <a:pt x="811507" y="147546"/>
                  </a:lnTo>
                  <a:cubicBezTo>
                    <a:pt x="822046" y="146793"/>
                    <a:pt x="832585" y="144535"/>
                    <a:pt x="843124" y="141524"/>
                  </a:cubicBezTo>
                  <a:cubicBezTo>
                    <a:pt x="870224" y="120445"/>
                    <a:pt x="885280" y="93344"/>
                    <a:pt x="873236" y="57211"/>
                  </a:cubicBezTo>
                  <a:cubicBezTo>
                    <a:pt x="861191" y="27099"/>
                    <a:pt x="834091" y="18066"/>
                    <a:pt x="803979" y="15055"/>
                  </a:cubicBezTo>
                  <a:close/>
                  <a:moveTo>
                    <a:pt x="2430006" y="9034"/>
                  </a:moveTo>
                  <a:lnTo>
                    <a:pt x="2505285" y="9034"/>
                  </a:lnTo>
                  <a:cubicBezTo>
                    <a:pt x="2529374" y="9034"/>
                    <a:pt x="2559485" y="12045"/>
                    <a:pt x="2565508" y="42157"/>
                  </a:cubicBezTo>
                  <a:cubicBezTo>
                    <a:pt x="2574541" y="72268"/>
                    <a:pt x="2544430" y="75279"/>
                    <a:pt x="2523352" y="87324"/>
                  </a:cubicBezTo>
                  <a:cubicBezTo>
                    <a:pt x="2547441" y="111413"/>
                    <a:pt x="2568519" y="132491"/>
                    <a:pt x="2589597" y="156580"/>
                  </a:cubicBezTo>
                  <a:cubicBezTo>
                    <a:pt x="2565508" y="165614"/>
                    <a:pt x="2547441" y="159591"/>
                    <a:pt x="2532385" y="138513"/>
                  </a:cubicBezTo>
                  <a:lnTo>
                    <a:pt x="2514318" y="120447"/>
                  </a:lnTo>
                  <a:cubicBezTo>
                    <a:pt x="2502274" y="111413"/>
                    <a:pt x="2499262" y="87324"/>
                    <a:pt x="2478184" y="93346"/>
                  </a:cubicBezTo>
                  <a:cubicBezTo>
                    <a:pt x="2469151" y="96357"/>
                    <a:pt x="2475173" y="141525"/>
                    <a:pt x="2490229" y="159591"/>
                  </a:cubicBezTo>
                  <a:lnTo>
                    <a:pt x="2433017" y="159591"/>
                  </a:lnTo>
                  <a:cubicBezTo>
                    <a:pt x="2451084" y="132491"/>
                    <a:pt x="2451084" y="33123"/>
                    <a:pt x="2430006" y="9034"/>
                  </a:cubicBezTo>
                  <a:close/>
                  <a:moveTo>
                    <a:pt x="2071678" y="9034"/>
                  </a:moveTo>
                  <a:lnTo>
                    <a:pt x="2122867" y="9034"/>
                  </a:lnTo>
                  <a:cubicBezTo>
                    <a:pt x="2116845" y="51191"/>
                    <a:pt x="2149968" y="78291"/>
                    <a:pt x="2165024" y="114425"/>
                  </a:cubicBezTo>
                  <a:cubicBezTo>
                    <a:pt x="2180079" y="78291"/>
                    <a:pt x="2207180" y="51191"/>
                    <a:pt x="2210191" y="9034"/>
                  </a:cubicBezTo>
                  <a:lnTo>
                    <a:pt x="2237291" y="9034"/>
                  </a:lnTo>
                  <a:cubicBezTo>
                    <a:pt x="2213202" y="60224"/>
                    <a:pt x="2189113" y="108403"/>
                    <a:pt x="2162012" y="162604"/>
                  </a:cubicBezTo>
                  <a:cubicBezTo>
                    <a:pt x="2125879" y="114425"/>
                    <a:pt x="2110823" y="57213"/>
                    <a:pt x="2071678" y="9034"/>
                  </a:cubicBezTo>
                  <a:close/>
                  <a:moveTo>
                    <a:pt x="1589891" y="9034"/>
                  </a:moveTo>
                  <a:lnTo>
                    <a:pt x="1650114" y="9034"/>
                  </a:lnTo>
                  <a:cubicBezTo>
                    <a:pt x="1632047" y="15056"/>
                    <a:pt x="1629036" y="27101"/>
                    <a:pt x="1629036" y="39146"/>
                  </a:cubicBezTo>
                  <a:cubicBezTo>
                    <a:pt x="1629036" y="57213"/>
                    <a:pt x="1632047" y="75280"/>
                    <a:pt x="1629036" y="90335"/>
                  </a:cubicBezTo>
                  <a:cubicBezTo>
                    <a:pt x="1626025" y="126469"/>
                    <a:pt x="1638070" y="147547"/>
                    <a:pt x="1674203" y="150558"/>
                  </a:cubicBezTo>
                  <a:lnTo>
                    <a:pt x="1678116" y="153267"/>
                  </a:lnTo>
                  <a:lnTo>
                    <a:pt x="1708457" y="143032"/>
                  </a:lnTo>
                  <a:cubicBezTo>
                    <a:pt x="1717866" y="137762"/>
                    <a:pt x="1725394" y="129481"/>
                    <a:pt x="1728405" y="114425"/>
                  </a:cubicBezTo>
                  <a:cubicBezTo>
                    <a:pt x="1734428" y="72269"/>
                    <a:pt x="1728405" y="27101"/>
                    <a:pt x="1707327" y="9034"/>
                  </a:cubicBezTo>
                  <a:lnTo>
                    <a:pt x="1761528" y="9034"/>
                  </a:lnTo>
                  <a:cubicBezTo>
                    <a:pt x="1743461" y="18068"/>
                    <a:pt x="1740450" y="30112"/>
                    <a:pt x="1743461" y="45168"/>
                  </a:cubicBezTo>
                  <a:lnTo>
                    <a:pt x="1743461" y="96358"/>
                  </a:lnTo>
                  <a:cubicBezTo>
                    <a:pt x="1740450" y="141526"/>
                    <a:pt x="1722383" y="159593"/>
                    <a:pt x="1677216" y="159593"/>
                  </a:cubicBezTo>
                  <a:lnTo>
                    <a:pt x="1677216" y="159589"/>
                  </a:lnTo>
                  <a:lnTo>
                    <a:pt x="1677215" y="159592"/>
                  </a:lnTo>
                  <a:cubicBezTo>
                    <a:pt x="1620003" y="162603"/>
                    <a:pt x="1604947" y="147547"/>
                    <a:pt x="1601936" y="87324"/>
                  </a:cubicBezTo>
                  <a:cubicBezTo>
                    <a:pt x="1601936" y="60224"/>
                    <a:pt x="1613980" y="33123"/>
                    <a:pt x="1589891" y="9034"/>
                  </a:cubicBezTo>
                  <a:close/>
                  <a:moveTo>
                    <a:pt x="1804390" y="8986"/>
                  </a:moveTo>
                  <a:cubicBezTo>
                    <a:pt x="1821752" y="9409"/>
                    <a:pt x="1835302" y="19572"/>
                    <a:pt x="1848852" y="33122"/>
                  </a:cubicBezTo>
                  <a:cubicBezTo>
                    <a:pt x="1872941" y="60223"/>
                    <a:pt x="1900042" y="81301"/>
                    <a:pt x="1924131" y="105390"/>
                  </a:cubicBezTo>
                  <a:cubicBezTo>
                    <a:pt x="1933164" y="48178"/>
                    <a:pt x="1930153" y="33122"/>
                    <a:pt x="1909075" y="12044"/>
                  </a:cubicBezTo>
                  <a:cubicBezTo>
                    <a:pt x="1924131" y="9033"/>
                    <a:pt x="1939186" y="9033"/>
                    <a:pt x="1951231" y="9033"/>
                  </a:cubicBezTo>
                  <a:cubicBezTo>
                    <a:pt x="1924131" y="54200"/>
                    <a:pt x="1948220" y="108401"/>
                    <a:pt x="1936175" y="156580"/>
                  </a:cubicBezTo>
                  <a:cubicBezTo>
                    <a:pt x="1900042" y="117435"/>
                    <a:pt x="1860897" y="81301"/>
                    <a:pt x="1824763" y="42156"/>
                  </a:cubicBezTo>
                  <a:cubicBezTo>
                    <a:pt x="1821752" y="45167"/>
                    <a:pt x="1818741" y="45167"/>
                    <a:pt x="1815729" y="48178"/>
                  </a:cubicBezTo>
                  <a:cubicBezTo>
                    <a:pt x="1818741" y="84312"/>
                    <a:pt x="1803685" y="123457"/>
                    <a:pt x="1827774" y="159591"/>
                  </a:cubicBezTo>
                  <a:lnTo>
                    <a:pt x="1785618" y="159591"/>
                  </a:lnTo>
                  <a:cubicBezTo>
                    <a:pt x="1812718" y="129479"/>
                    <a:pt x="1809707" y="33122"/>
                    <a:pt x="1785618" y="12044"/>
                  </a:cubicBezTo>
                  <a:cubicBezTo>
                    <a:pt x="1792393" y="9786"/>
                    <a:pt x="1798603" y="8845"/>
                    <a:pt x="1804390" y="8986"/>
                  </a:cubicBezTo>
                  <a:close/>
                  <a:moveTo>
                    <a:pt x="1421266" y="7903"/>
                  </a:moveTo>
                  <a:cubicBezTo>
                    <a:pt x="1438580" y="9032"/>
                    <a:pt x="1455894" y="12043"/>
                    <a:pt x="1472455" y="12043"/>
                  </a:cubicBezTo>
                  <a:cubicBezTo>
                    <a:pt x="1487511" y="9032"/>
                    <a:pt x="1475466" y="33121"/>
                    <a:pt x="1478477" y="48177"/>
                  </a:cubicBezTo>
                  <a:cubicBezTo>
                    <a:pt x="1463422" y="30110"/>
                    <a:pt x="1448366" y="15054"/>
                    <a:pt x="1424277" y="15054"/>
                  </a:cubicBezTo>
                  <a:cubicBezTo>
                    <a:pt x="1397177" y="12043"/>
                    <a:pt x="1373087" y="21077"/>
                    <a:pt x="1361043" y="45166"/>
                  </a:cubicBezTo>
                  <a:cubicBezTo>
                    <a:pt x="1345987" y="72267"/>
                    <a:pt x="1345987" y="99367"/>
                    <a:pt x="1364054" y="126468"/>
                  </a:cubicBezTo>
                  <a:cubicBezTo>
                    <a:pt x="1382121" y="150557"/>
                    <a:pt x="1409221" y="156580"/>
                    <a:pt x="1439332" y="150557"/>
                  </a:cubicBezTo>
                  <a:cubicBezTo>
                    <a:pt x="1457399" y="147546"/>
                    <a:pt x="1457399" y="132490"/>
                    <a:pt x="1457399" y="117434"/>
                  </a:cubicBezTo>
                  <a:cubicBezTo>
                    <a:pt x="1457399" y="102378"/>
                    <a:pt x="1457399" y="90334"/>
                    <a:pt x="1445355" y="78289"/>
                  </a:cubicBezTo>
                  <a:lnTo>
                    <a:pt x="1496544" y="78289"/>
                  </a:lnTo>
                  <a:cubicBezTo>
                    <a:pt x="1487511" y="90334"/>
                    <a:pt x="1484499" y="105390"/>
                    <a:pt x="1487511" y="117434"/>
                  </a:cubicBezTo>
                  <a:cubicBezTo>
                    <a:pt x="1490522" y="144535"/>
                    <a:pt x="1478477" y="156580"/>
                    <a:pt x="1454388" y="159591"/>
                  </a:cubicBezTo>
                  <a:cubicBezTo>
                    <a:pt x="1427288" y="162602"/>
                    <a:pt x="1400188" y="165613"/>
                    <a:pt x="1373087" y="156580"/>
                  </a:cubicBezTo>
                  <a:cubicBezTo>
                    <a:pt x="1336954" y="144535"/>
                    <a:pt x="1318887" y="120446"/>
                    <a:pt x="1318887" y="87323"/>
                  </a:cubicBezTo>
                  <a:cubicBezTo>
                    <a:pt x="1318887" y="54200"/>
                    <a:pt x="1339965" y="30110"/>
                    <a:pt x="1370076" y="15054"/>
                  </a:cubicBezTo>
                  <a:cubicBezTo>
                    <a:pt x="1386638" y="7526"/>
                    <a:pt x="1403952" y="6773"/>
                    <a:pt x="1421266" y="7903"/>
                  </a:cubicBezTo>
                  <a:close/>
                  <a:moveTo>
                    <a:pt x="2878669" y="6023"/>
                  </a:moveTo>
                  <a:cubicBezTo>
                    <a:pt x="2908780" y="6023"/>
                    <a:pt x="2941903" y="9034"/>
                    <a:pt x="2972014" y="6023"/>
                  </a:cubicBezTo>
                  <a:cubicBezTo>
                    <a:pt x="2999114" y="6023"/>
                    <a:pt x="3008148" y="12045"/>
                    <a:pt x="3002126" y="45168"/>
                  </a:cubicBezTo>
                  <a:cubicBezTo>
                    <a:pt x="2996104" y="36135"/>
                    <a:pt x="2993092" y="27101"/>
                    <a:pt x="2987069" y="24090"/>
                  </a:cubicBezTo>
                  <a:cubicBezTo>
                    <a:pt x="2975025" y="15057"/>
                    <a:pt x="2962980" y="15057"/>
                    <a:pt x="2950935" y="18068"/>
                  </a:cubicBezTo>
                  <a:cubicBezTo>
                    <a:pt x="2935881" y="21079"/>
                    <a:pt x="2941903" y="36135"/>
                    <a:pt x="2941903" y="45168"/>
                  </a:cubicBezTo>
                  <a:lnTo>
                    <a:pt x="2941903" y="123459"/>
                  </a:lnTo>
                  <a:cubicBezTo>
                    <a:pt x="2941903" y="138515"/>
                    <a:pt x="2944913" y="147549"/>
                    <a:pt x="2965992" y="156582"/>
                  </a:cubicBezTo>
                  <a:lnTo>
                    <a:pt x="2896736" y="156582"/>
                  </a:lnTo>
                  <a:cubicBezTo>
                    <a:pt x="2908780" y="147549"/>
                    <a:pt x="2914803" y="138515"/>
                    <a:pt x="2914803" y="123459"/>
                  </a:cubicBezTo>
                  <a:lnTo>
                    <a:pt x="2914803" y="48180"/>
                  </a:lnTo>
                  <a:cubicBezTo>
                    <a:pt x="2914803" y="36135"/>
                    <a:pt x="2923836" y="21079"/>
                    <a:pt x="2905769" y="18068"/>
                  </a:cubicBezTo>
                  <a:cubicBezTo>
                    <a:pt x="2890713" y="15057"/>
                    <a:pt x="2872646" y="15057"/>
                    <a:pt x="2860602" y="30113"/>
                  </a:cubicBezTo>
                  <a:cubicBezTo>
                    <a:pt x="2857590" y="33124"/>
                    <a:pt x="2854580" y="36135"/>
                    <a:pt x="2854580" y="42157"/>
                  </a:cubicBezTo>
                  <a:cubicBezTo>
                    <a:pt x="2845545" y="6023"/>
                    <a:pt x="2845545" y="6023"/>
                    <a:pt x="2878669" y="6023"/>
                  </a:cubicBezTo>
                  <a:close/>
                  <a:moveTo>
                    <a:pt x="2273424" y="6023"/>
                  </a:moveTo>
                  <a:lnTo>
                    <a:pt x="2378814" y="6023"/>
                  </a:lnTo>
                  <a:cubicBezTo>
                    <a:pt x="2402903" y="6023"/>
                    <a:pt x="2402903" y="18068"/>
                    <a:pt x="2396881" y="36135"/>
                  </a:cubicBezTo>
                  <a:cubicBezTo>
                    <a:pt x="2375803" y="6023"/>
                    <a:pt x="2342680" y="15057"/>
                    <a:pt x="2315580" y="18068"/>
                  </a:cubicBezTo>
                  <a:cubicBezTo>
                    <a:pt x="2297513" y="21079"/>
                    <a:pt x="2309558" y="45168"/>
                    <a:pt x="2306547" y="57213"/>
                  </a:cubicBezTo>
                  <a:cubicBezTo>
                    <a:pt x="2303535" y="72268"/>
                    <a:pt x="2312569" y="72268"/>
                    <a:pt x="2324613" y="72268"/>
                  </a:cubicBezTo>
                  <a:cubicBezTo>
                    <a:pt x="2345692" y="69257"/>
                    <a:pt x="2366770" y="81302"/>
                    <a:pt x="2381825" y="45168"/>
                  </a:cubicBezTo>
                  <a:lnTo>
                    <a:pt x="2381825" y="99369"/>
                  </a:lnTo>
                  <a:cubicBezTo>
                    <a:pt x="2372792" y="93346"/>
                    <a:pt x="2366770" y="84313"/>
                    <a:pt x="2357736" y="81302"/>
                  </a:cubicBezTo>
                  <a:cubicBezTo>
                    <a:pt x="2309558" y="69257"/>
                    <a:pt x="2303535" y="78291"/>
                    <a:pt x="2306547" y="141524"/>
                  </a:cubicBezTo>
                  <a:lnTo>
                    <a:pt x="2302896" y="147289"/>
                  </a:lnTo>
                  <a:lnTo>
                    <a:pt x="2309561" y="144536"/>
                  </a:lnTo>
                  <a:cubicBezTo>
                    <a:pt x="2345695" y="144536"/>
                    <a:pt x="2384840" y="156580"/>
                    <a:pt x="2411941" y="114425"/>
                  </a:cubicBezTo>
                  <a:cubicBezTo>
                    <a:pt x="2411941" y="147547"/>
                    <a:pt x="2402907" y="162603"/>
                    <a:pt x="2372796" y="159592"/>
                  </a:cubicBezTo>
                  <a:cubicBezTo>
                    <a:pt x="2336662" y="156580"/>
                    <a:pt x="2297516" y="159592"/>
                    <a:pt x="2258371" y="159592"/>
                  </a:cubicBezTo>
                  <a:lnTo>
                    <a:pt x="2279446" y="138517"/>
                  </a:lnTo>
                  <a:lnTo>
                    <a:pt x="2279446" y="138513"/>
                  </a:lnTo>
                  <a:cubicBezTo>
                    <a:pt x="2276435" y="96357"/>
                    <a:pt x="2285469" y="51190"/>
                    <a:pt x="2273424" y="6023"/>
                  </a:cubicBezTo>
                  <a:close/>
                  <a:moveTo>
                    <a:pt x="1978331" y="6023"/>
                  </a:moveTo>
                  <a:lnTo>
                    <a:pt x="2041567" y="6023"/>
                  </a:lnTo>
                  <a:cubicBezTo>
                    <a:pt x="2020488" y="33124"/>
                    <a:pt x="2023499" y="132493"/>
                    <a:pt x="2044578" y="156582"/>
                  </a:cubicBezTo>
                  <a:lnTo>
                    <a:pt x="1987365" y="156582"/>
                  </a:lnTo>
                  <a:cubicBezTo>
                    <a:pt x="2005432" y="123459"/>
                    <a:pt x="2002421" y="27101"/>
                    <a:pt x="1978331" y="6023"/>
                  </a:cubicBezTo>
                  <a:close/>
                  <a:moveTo>
                    <a:pt x="1255651" y="6023"/>
                  </a:moveTo>
                  <a:lnTo>
                    <a:pt x="1297807" y="6023"/>
                  </a:lnTo>
                  <a:cubicBezTo>
                    <a:pt x="1273718" y="54202"/>
                    <a:pt x="1294796" y="105392"/>
                    <a:pt x="1285762" y="147549"/>
                  </a:cubicBezTo>
                  <a:cubicBezTo>
                    <a:pt x="1249629" y="111414"/>
                    <a:pt x="1210484" y="75280"/>
                    <a:pt x="1171339" y="39146"/>
                  </a:cubicBezTo>
                  <a:cubicBezTo>
                    <a:pt x="1162306" y="42157"/>
                    <a:pt x="1159294" y="45168"/>
                    <a:pt x="1156283" y="45168"/>
                  </a:cubicBezTo>
                  <a:cubicBezTo>
                    <a:pt x="1162306" y="81303"/>
                    <a:pt x="1144239" y="120448"/>
                    <a:pt x="1171339" y="156582"/>
                  </a:cubicBezTo>
                  <a:lnTo>
                    <a:pt x="1129183" y="156582"/>
                  </a:lnTo>
                  <a:cubicBezTo>
                    <a:pt x="1150261" y="129481"/>
                    <a:pt x="1153272" y="36135"/>
                    <a:pt x="1129183" y="9034"/>
                  </a:cubicBezTo>
                  <a:cubicBezTo>
                    <a:pt x="1153272" y="3012"/>
                    <a:pt x="1168328" y="6023"/>
                    <a:pt x="1186395" y="27101"/>
                  </a:cubicBezTo>
                  <a:cubicBezTo>
                    <a:pt x="1210484" y="54202"/>
                    <a:pt x="1234573" y="78291"/>
                    <a:pt x="1261673" y="105392"/>
                  </a:cubicBezTo>
                  <a:cubicBezTo>
                    <a:pt x="1261673" y="105392"/>
                    <a:pt x="1264684" y="108403"/>
                    <a:pt x="1273718" y="108403"/>
                  </a:cubicBezTo>
                  <a:cubicBezTo>
                    <a:pt x="1267696" y="72269"/>
                    <a:pt x="1288774" y="36135"/>
                    <a:pt x="1255651" y="6023"/>
                  </a:cubicBezTo>
                  <a:close/>
                  <a:moveTo>
                    <a:pt x="671488" y="6020"/>
                  </a:moveTo>
                  <a:cubicBezTo>
                    <a:pt x="683533" y="3009"/>
                    <a:pt x="698589" y="3009"/>
                    <a:pt x="710633" y="6020"/>
                  </a:cubicBezTo>
                  <a:cubicBezTo>
                    <a:pt x="683533" y="51187"/>
                    <a:pt x="707622" y="105388"/>
                    <a:pt x="698589" y="144533"/>
                  </a:cubicBezTo>
                  <a:cubicBezTo>
                    <a:pt x="662455" y="111410"/>
                    <a:pt x="620298" y="75277"/>
                    <a:pt x="578142" y="39143"/>
                  </a:cubicBezTo>
                  <a:lnTo>
                    <a:pt x="569001" y="36027"/>
                  </a:lnTo>
                  <a:lnTo>
                    <a:pt x="572120" y="39145"/>
                  </a:lnTo>
                  <a:cubicBezTo>
                    <a:pt x="566097" y="78290"/>
                    <a:pt x="557064" y="117436"/>
                    <a:pt x="584164" y="156581"/>
                  </a:cubicBezTo>
                  <a:lnTo>
                    <a:pt x="542008" y="156581"/>
                  </a:lnTo>
                  <a:cubicBezTo>
                    <a:pt x="566097" y="114425"/>
                    <a:pt x="548031" y="66246"/>
                    <a:pt x="554053" y="21078"/>
                  </a:cubicBezTo>
                  <a:lnTo>
                    <a:pt x="554058" y="21083"/>
                  </a:lnTo>
                  <a:lnTo>
                    <a:pt x="554053" y="21076"/>
                  </a:lnTo>
                  <a:cubicBezTo>
                    <a:pt x="548031" y="18065"/>
                    <a:pt x="545020" y="15054"/>
                    <a:pt x="538997" y="9031"/>
                  </a:cubicBezTo>
                  <a:cubicBezTo>
                    <a:pt x="560075" y="3009"/>
                    <a:pt x="578142" y="3009"/>
                    <a:pt x="596209" y="21076"/>
                  </a:cubicBezTo>
                  <a:cubicBezTo>
                    <a:pt x="623310" y="51187"/>
                    <a:pt x="650410" y="78288"/>
                    <a:pt x="680522" y="105388"/>
                  </a:cubicBezTo>
                  <a:cubicBezTo>
                    <a:pt x="677510" y="72266"/>
                    <a:pt x="695577" y="39143"/>
                    <a:pt x="671488" y="6020"/>
                  </a:cubicBezTo>
                  <a:close/>
                  <a:moveTo>
                    <a:pt x="3153061" y="5647"/>
                  </a:moveTo>
                  <a:cubicBezTo>
                    <a:pt x="3154943" y="5271"/>
                    <a:pt x="3157202" y="6024"/>
                    <a:pt x="3158707" y="6024"/>
                  </a:cubicBezTo>
                  <a:lnTo>
                    <a:pt x="3197853" y="6024"/>
                  </a:lnTo>
                  <a:cubicBezTo>
                    <a:pt x="3161719" y="30113"/>
                    <a:pt x="3146662" y="63237"/>
                    <a:pt x="3122573" y="87326"/>
                  </a:cubicBezTo>
                  <a:lnTo>
                    <a:pt x="3121444" y="125341"/>
                  </a:lnTo>
                  <a:cubicBezTo>
                    <a:pt x="3121820" y="137762"/>
                    <a:pt x="3125584" y="149054"/>
                    <a:pt x="3140640" y="156582"/>
                  </a:cubicBezTo>
                  <a:lnTo>
                    <a:pt x="3077405" y="156582"/>
                  </a:lnTo>
                  <a:cubicBezTo>
                    <a:pt x="3110528" y="117437"/>
                    <a:pt x="3095472" y="75280"/>
                    <a:pt x="3014170" y="6023"/>
                  </a:cubicBezTo>
                  <a:lnTo>
                    <a:pt x="3065360" y="6023"/>
                  </a:lnTo>
                  <a:cubicBezTo>
                    <a:pt x="3077405" y="6023"/>
                    <a:pt x="3071383" y="12045"/>
                    <a:pt x="3074394" y="18068"/>
                  </a:cubicBezTo>
                  <a:cubicBezTo>
                    <a:pt x="3080416" y="39146"/>
                    <a:pt x="3098483" y="54202"/>
                    <a:pt x="3110528" y="72269"/>
                  </a:cubicBezTo>
                  <a:lnTo>
                    <a:pt x="3110529" y="72270"/>
                  </a:lnTo>
                  <a:lnTo>
                    <a:pt x="3140264" y="48933"/>
                  </a:lnTo>
                  <a:cubicBezTo>
                    <a:pt x="3148168" y="39900"/>
                    <a:pt x="3152685" y="28608"/>
                    <a:pt x="3149674" y="12046"/>
                  </a:cubicBezTo>
                  <a:cubicBezTo>
                    <a:pt x="3149674" y="7530"/>
                    <a:pt x="3151179" y="6024"/>
                    <a:pt x="3153061" y="5647"/>
                  </a:cubicBezTo>
                  <a:close/>
                  <a:moveTo>
                    <a:pt x="2798498" y="5644"/>
                  </a:moveTo>
                  <a:cubicBezTo>
                    <a:pt x="2808660" y="6021"/>
                    <a:pt x="2818446" y="7526"/>
                    <a:pt x="2827480" y="9032"/>
                  </a:cubicBezTo>
                  <a:cubicBezTo>
                    <a:pt x="2806402" y="30110"/>
                    <a:pt x="2803391" y="132491"/>
                    <a:pt x="2824469" y="156580"/>
                  </a:cubicBezTo>
                  <a:lnTo>
                    <a:pt x="2764246" y="156580"/>
                  </a:lnTo>
                  <a:cubicBezTo>
                    <a:pt x="2788335" y="135502"/>
                    <a:pt x="2791346" y="30110"/>
                    <a:pt x="2767257" y="9032"/>
                  </a:cubicBezTo>
                  <a:cubicBezTo>
                    <a:pt x="2777796" y="6021"/>
                    <a:pt x="2788335" y="5268"/>
                    <a:pt x="2798498" y="5644"/>
                  </a:cubicBezTo>
                  <a:close/>
                  <a:moveTo>
                    <a:pt x="173141" y="5644"/>
                  </a:moveTo>
                  <a:cubicBezTo>
                    <a:pt x="182927" y="6021"/>
                    <a:pt x="192713" y="7526"/>
                    <a:pt x="201747" y="9032"/>
                  </a:cubicBezTo>
                  <a:cubicBezTo>
                    <a:pt x="180669" y="27099"/>
                    <a:pt x="189702" y="51189"/>
                    <a:pt x="189702" y="72267"/>
                  </a:cubicBezTo>
                  <a:lnTo>
                    <a:pt x="192713" y="87320"/>
                  </a:lnTo>
                  <a:lnTo>
                    <a:pt x="192713" y="72267"/>
                  </a:lnTo>
                  <a:lnTo>
                    <a:pt x="271002" y="72267"/>
                  </a:lnTo>
                  <a:lnTo>
                    <a:pt x="271002" y="72273"/>
                  </a:lnTo>
                  <a:lnTo>
                    <a:pt x="271003" y="72265"/>
                  </a:lnTo>
                  <a:cubicBezTo>
                    <a:pt x="267992" y="51187"/>
                    <a:pt x="283048" y="27098"/>
                    <a:pt x="255948" y="9031"/>
                  </a:cubicBezTo>
                  <a:cubicBezTo>
                    <a:pt x="277025" y="6020"/>
                    <a:pt x="295092" y="6020"/>
                    <a:pt x="313159" y="9031"/>
                  </a:cubicBezTo>
                  <a:cubicBezTo>
                    <a:pt x="292081" y="30109"/>
                    <a:pt x="292081" y="132488"/>
                    <a:pt x="313159" y="156577"/>
                  </a:cubicBezTo>
                  <a:lnTo>
                    <a:pt x="255948" y="156577"/>
                  </a:lnTo>
                  <a:lnTo>
                    <a:pt x="267992" y="87323"/>
                  </a:lnTo>
                  <a:lnTo>
                    <a:pt x="192713" y="87323"/>
                  </a:lnTo>
                  <a:lnTo>
                    <a:pt x="189702" y="124210"/>
                  </a:lnTo>
                  <a:cubicBezTo>
                    <a:pt x="189702" y="136255"/>
                    <a:pt x="192713" y="147547"/>
                    <a:pt x="204758" y="156580"/>
                  </a:cubicBezTo>
                  <a:lnTo>
                    <a:pt x="144535" y="156580"/>
                  </a:lnTo>
                  <a:cubicBezTo>
                    <a:pt x="165613" y="132491"/>
                    <a:pt x="165613" y="30110"/>
                    <a:pt x="144535" y="9032"/>
                  </a:cubicBezTo>
                  <a:cubicBezTo>
                    <a:pt x="153568" y="6021"/>
                    <a:pt x="163355" y="5268"/>
                    <a:pt x="173141" y="5644"/>
                  </a:cubicBezTo>
                  <a:close/>
                  <a:moveTo>
                    <a:pt x="788169" y="5269"/>
                  </a:moveTo>
                  <a:cubicBezTo>
                    <a:pt x="803977" y="5269"/>
                    <a:pt x="820539" y="6022"/>
                    <a:pt x="837100" y="9033"/>
                  </a:cubicBezTo>
                  <a:cubicBezTo>
                    <a:pt x="879257" y="15055"/>
                    <a:pt x="900335" y="36133"/>
                    <a:pt x="906357" y="69256"/>
                  </a:cubicBezTo>
                  <a:cubicBezTo>
                    <a:pt x="912379" y="99368"/>
                    <a:pt x="897323" y="120446"/>
                    <a:pt x="858178" y="144535"/>
                  </a:cubicBezTo>
                  <a:lnTo>
                    <a:pt x="853350" y="146093"/>
                  </a:lnTo>
                  <a:lnTo>
                    <a:pt x="861190" y="147545"/>
                  </a:lnTo>
                  <a:cubicBezTo>
                    <a:pt x="822045" y="171633"/>
                    <a:pt x="776878" y="156578"/>
                    <a:pt x="734721" y="162600"/>
                  </a:cubicBezTo>
                  <a:cubicBezTo>
                    <a:pt x="740744" y="156578"/>
                    <a:pt x="746766" y="147545"/>
                    <a:pt x="749777" y="141523"/>
                  </a:cubicBezTo>
                  <a:lnTo>
                    <a:pt x="750669" y="143101"/>
                  </a:lnTo>
                  <a:lnTo>
                    <a:pt x="749777" y="138513"/>
                  </a:lnTo>
                  <a:cubicBezTo>
                    <a:pt x="746765" y="96357"/>
                    <a:pt x="755799" y="51189"/>
                    <a:pt x="743754" y="6022"/>
                  </a:cubicBezTo>
                  <a:cubicBezTo>
                    <a:pt x="757305" y="6022"/>
                    <a:pt x="772360" y="5269"/>
                    <a:pt x="788169" y="5269"/>
                  </a:cubicBezTo>
                  <a:close/>
                  <a:moveTo>
                    <a:pt x="37121" y="4423"/>
                  </a:moveTo>
                  <a:cubicBezTo>
                    <a:pt x="57023" y="188"/>
                    <a:pt x="79043" y="12045"/>
                    <a:pt x="99368" y="12045"/>
                  </a:cubicBezTo>
                  <a:cubicBezTo>
                    <a:pt x="111413" y="12045"/>
                    <a:pt x="105391" y="36133"/>
                    <a:pt x="108402" y="63233"/>
                  </a:cubicBezTo>
                  <a:cubicBezTo>
                    <a:pt x="87323" y="21078"/>
                    <a:pt x="63234" y="6022"/>
                    <a:pt x="27099" y="21078"/>
                  </a:cubicBezTo>
                  <a:lnTo>
                    <a:pt x="26706" y="20816"/>
                  </a:lnTo>
                  <a:lnTo>
                    <a:pt x="24087" y="39146"/>
                  </a:lnTo>
                  <a:cubicBezTo>
                    <a:pt x="27851" y="44415"/>
                    <a:pt x="34627" y="48179"/>
                    <a:pt x="39143" y="51190"/>
                  </a:cubicBezTo>
                  <a:cubicBezTo>
                    <a:pt x="57210" y="63235"/>
                    <a:pt x="75277" y="69257"/>
                    <a:pt x="93344" y="81302"/>
                  </a:cubicBezTo>
                  <a:cubicBezTo>
                    <a:pt x="109906" y="91841"/>
                    <a:pt x="117433" y="104639"/>
                    <a:pt x="116304" y="117060"/>
                  </a:cubicBezTo>
                  <a:lnTo>
                    <a:pt x="89281" y="148295"/>
                  </a:lnTo>
                  <a:lnTo>
                    <a:pt x="90336" y="153569"/>
                  </a:lnTo>
                  <a:cubicBezTo>
                    <a:pt x="63235" y="171635"/>
                    <a:pt x="36134" y="150558"/>
                    <a:pt x="9033" y="156580"/>
                  </a:cubicBezTo>
                  <a:cubicBezTo>
                    <a:pt x="0" y="156580"/>
                    <a:pt x="0" y="132491"/>
                    <a:pt x="0" y="114425"/>
                  </a:cubicBezTo>
                  <a:cubicBezTo>
                    <a:pt x="18067" y="134750"/>
                    <a:pt x="36134" y="155074"/>
                    <a:pt x="60553" y="151264"/>
                  </a:cubicBezTo>
                  <a:lnTo>
                    <a:pt x="87322" y="138515"/>
                  </a:lnTo>
                  <a:lnTo>
                    <a:pt x="87322" y="138514"/>
                  </a:lnTo>
                  <a:cubicBezTo>
                    <a:pt x="93344" y="120447"/>
                    <a:pt x="84311" y="108403"/>
                    <a:pt x="66244" y="99369"/>
                  </a:cubicBezTo>
                  <a:cubicBezTo>
                    <a:pt x="51188" y="90335"/>
                    <a:pt x="33121" y="84312"/>
                    <a:pt x="18065" y="72268"/>
                  </a:cubicBezTo>
                  <a:cubicBezTo>
                    <a:pt x="-6024" y="54201"/>
                    <a:pt x="-3013" y="33123"/>
                    <a:pt x="18065" y="12045"/>
                  </a:cubicBezTo>
                  <a:lnTo>
                    <a:pt x="24058" y="11712"/>
                  </a:lnTo>
                  <a:close/>
                  <a:moveTo>
                    <a:pt x="2668642" y="3104"/>
                  </a:moveTo>
                  <a:cubicBezTo>
                    <a:pt x="2684451" y="1692"/>
                    <a:pt x="2700260" y="11290"/>
                    <a:pt x="2716069" y="9032"/>
                  </a:cubicBezTo>
                  <a:cubicBezTo>
                    <a:pt x="2728113" y="9032"/>
                    <a:pt x="2725102" y="36131"/>
                    <a:pt x="2725102" y="57209"/>
                  </a:cubicBezTo>
                  <a:cubicBezTo>
                    <a:pt x="2710046" y="27098"/>
                    <a:pt x="2691979" y="12043"/>
                    <a:pt x="2661867" y="15054"/>
                  </a:cubicBezTo>
                  <a:lnTo>
                    <a:pt x="2661865" y="15052"/>
                  </a:lnTo>
                  <a:lnTo>
                    <a:pt x="2661866" y="15056"/>
                  </a:lnTo>
                  <a:cubicBezTo>
                    <a:pt x="2637777" y="27101"/>
                    <a:pt x="2634766" y="39145"/>
                    <a:pt x="2655844" y="54201"/>
                  </a:cubicBezTo>
                  <a:lnTo>
                    <a:pt x="2701012" y="81301"/>
                  </a:lnTo>
                  <a:cubicBezTo>
                    <a:pt x="2719079" y="90334"/>
                    <a:pt x="2740158" y="105391"/>
                    <a:pt x="2731124" y="129480"/>
                  </a:cubicBezTo>
                  <a:cubicBezTo>
                    <a:pt x="2725101" y="153570"/>
                    <a:pt x="2704024" y="162603"/>
                    <a:pt x="2679934" y="162603"/>
                  </a:cubicBezTo>
                  <a:lnTo>
                    <a:pt x="2680089" y="160273"/>
                  </a:lnTo>
                  <a:lnTo>
                    <a:pt x="2668920" y="162934"/>
                  </a:lnTo>
                  <a:cubicBezTo>
                    <a:pt x="2654523" y="163358"/>
                    <a:pt x="2639279" y="156583"/>
                    <a:pt x="2625730" y="156583"/>
                  </a:cubicBezTo>
                  <a:cubicBezTo>
                    <a:pt x="2610674" y="156583"/>
                    <a:pt x="2616696" y="132493"/>
                    <a:pt x="2616696" y="114425"/>
                  </a:cubicBezTo>
                  <a:cubicBezTo>
                    <a:pt x="2631752" y="135504"/>
                    <a:pt x="2652830" y="153571"/>
                    <a:pt x="2682941" y="153571"/>
                  </a:cubicBezTo>
                  <a:lnTo>
                    <a:pt x="2682941" y="153575"/>
                  </a:lnTo>
                  <a:lnTo>
                    <a:pt x="2682945" y="153570"/>
                  </a:lnTo>
                  <a:cubicBezTo>
                    <a:pt x="2713056" y="132491"/>
                    <a:pt x="2716069" y="120447"/>
                    <a:pt x="2682945" y="99369"/>
                  </a:cubicBezTo>
                  <a:cubicBezTo>
                    <a:pt x="2667889" y="90334"/>
                    <a:pt x="2655844" y="84312"/>
                    <a:pt x="2640788" y="75279"/>
                  </a:cubicBezTo>
                  <a:cubicBezTo>
                    <a:pt x="2625732" y="66246"/>
                    <a:pt x="2616698" y="54201"/>
                    <a:pt x="2619710" y="36134"/>
                  </a:cubicBezTo>
                  <a:cubicBezTo>
                    <a:pt x="2622721" y="18067"/>
                    <a:pt x="2634766" y="6023"/>
                    <a:pt x="2652833" y="9034"/>
                  </a:cubicBezTo>
                  <a:lnTo>
                    <a:pt x="2652836" y="9034"/>
                  </a:lnTo>
                  <a:lnTo>
                    <a:pt x="2652833" y="9032"/>
                  </a:lnTo>
                  <a:cubicBezTo>
                    <a:pt x="2658103" y="5268"/>
                    <a:pt x="2663372" y="3574"/>
                    <a:pt x="2668642" y="3104"/>
                  </a:cubicBezTo>
                  <a:close/>
                  <a:moveTo>
                    <a:pt x="1016266" y="1505"/>
                  </a:moveTo>
                  <a:lnTo>
                    <a:pt x="1059910" y="15049"/>
                  </a:lnTo>
                  <a:lnTo>
                    <a:pt x="1059930" y="15056"/>
                  </a:lnTo>
                  <a:cubicBezTo>
                    <a:pt x="1096064" y="33123"/>
                    <a:pt x="1111120" y="60223"/>
                    <a:pt x="1108108" y="96357"/>
                  </a:cubicBezTo>
                  <a:cubicBezTo>
                    <a:pt x="1102086" y="129480"/>
                    <a:pt x="1071974" y="156580"/>
                    <a:pt x="1035840" y="159591"/>
                  </a:cubicBezTo>
                  <a:cubicBezTo>
                    <a:pt x="969594" y="168625"/>
                    <a:pt x="924426" y="132491"/>
                    <a:pt x="930449" y="75279"/>
                  </a:cubicBezTo>
                  <a:cubicBezTo>
                    <a:pt x="931955" y="60223"/>
                    <a:pt x="935719" y="47426"/>
                    <a:pt x="942870" y="37263"/>
                  </a:cubicBezTo>
                  <a:lnTo>
                    <a:pt x="974499" y="15813"/>
                  </a:lnTo>
                  <a:lnTo>
                    <a:pt x="972603" y="15055"/>
                  </a:lnTo>
                  <a:cubicBezTo>
                    <a:pt x="987659" y="6022"/>
                    <a:pt x="1001962" y="1505"/>
                    <a:pt x="1016266" y="1505"/>
                  </a:cubicBezTo>
                  <a:close/>
                  <a:moveTo>
                    <a:pt x="427586" y="0"/>
                  </a:moveTo>
                  <a:cubicBezTo>
                    <a:pt x="457697" y="54201"/>
                    <a:pt x="484798" y="105391"/>
                    <a:pt x="511898" y="156581"/>
                  </a:cubicBezTo>
                  <a:lnTo>
                    <a:pt x="466731" y="156581"/>
                  </a:lnTo>
                  <a:cubicBezTo>
                    <a:pt x="478775" y="138514"/>
                    <a:pt x="466731" y="114425"/>
                    <a:pt x="454686" y="111413"/>
                  </a:cubicBezTo>
                  <a:cubicBezTo>
                    <a:pt x="433608" y="105391"/>
                    <a:pt x="406508" y="99369"/>
                    <a:pt x="385430" y="114425"/>
                  </a:cubicBezTo>
                  <a:cubicBezTo>
                    <a:pt x="373385" y="123458"/>
                    <a:pt x="361340" y="141525"/>
                    <a:pt x="382418" y="156581"/>
                  </a:cubicBezTo>
                  <a:lnTo>
                    <a:pt x="340262" y="156581"/>
                  </a:lnTo>
                  <a:cubicBezTo>
                    <a:pt x="376396" y="108402"/>
                    <a:pt x="397474" y="54201"/>
                    <a:pt x="427586" y="0"/>
                  </a:cubicBezTo>
                  <a:close/>
                </a:path>
              </a:pathLst>
            </a:custGeom>
            <a:grpFill/>
            <a:ln w="1860" cap="flat">
              <a:noFill/>
              <a:prstDash val="solid"/>
              <a:miter/>
            </a:ln>
          </p:spPr>
          <p:txBody>
            <a:bodyPr rtlCol="0" anchor="ctr"/>
            <a:lstStyle/>
            <a:p>
              <a:endParaRPr lang="zh-CN" altLang="en-US"/>
            </a:p>
          </p:txBody>
        </p:sp>
        <p:grpSp>
          <p:nvGrpSpPr>
            <p:cNvPr id="25" name="组合 24">
              <a:extLst>
                <a:ext uri="{FF2B5EF4-FFF2-40B4-BE49-F238E27FC236}">
                  <a16:creationId xmlns:a16="http://schemas.microsoft.com/office/drawing/2014/main" id="{4E9CEE5C-AE9E-467D-B199-4F4235670A89}"/>
                </a:ext>
              </a:extLst>
            </p:cNvPr>
            <p:cNvGrpSpPr/>
            <p:nvPr/>
          </p:nvGrpSpPr>
          <p:grpSpPr>
            <a:xfrm>
              <a:off x="5535168" y="881263"/>
              <a:ext cx="1586880" cy="1601975"/>
              <a:chOff x="5535168" y="881263"/>
              <a:chExt cx="1586880" cy="1601975"/>
            </a:xfrm>
            <a:grpFill/>
          </p:grpSpPr>
          <p:sp>
            <p:nvSpPr>
              <p:cNvPr id="26" name="任意多边形: 形状 25">
                <a:extLst>
                  <a:ext uri="{FF2B5EF4-FFF2-40B4-BE49-F238E27FC236}">
                    <a16:creationId xmlns:a16="http://schemas.microsoft.com/office/drawing/2014/main" id="{9F063ADC-68FC-4A2B-B555-4A0457E3D96B}"/>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7B57FE05-7D0D-4E9B-9817-621CA373350F}"/>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FCEF0B3A-341C-4B3B-A782-D150EE18C7AE}"/>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CB295246-8CE4-4607-B2BE-66F5B1093FDC}"/>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8912221F-5526-4A3D-ABF0-FF94A38C8522}"/>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E9DAD0AD-66A5-40AE-A452-EFF4208BA513}"/>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2E40B28E-B9D4-4839-A691-9F7443BC8C18}"/>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052B62D4-22F2-4B96-8284-EA9BE2135D29}"/>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61799B1-C157-4E26-82C1-F692E68D801B}"/>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496C5A75-B709-468D-B661-71DE46EF3E58}"/>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F983CC3D-303E-4721-BCF1-CB21F64EF8AF}"/>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88A61DE9-0FFA-4D72-8072-83A86E7D798D}"/>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0EECF77E-5498-4DBE-8E04-BD03A65D75CA}"/>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F445209B-DAB0-4833-BBFB-32E7E744598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041E657B-A8E6-4A35-AE40-A22C160BEB28}"/>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566C2153-F3DE-43B3-BDE0-42B16845262D}"/>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B4E9BF5B-8C32-4E54-9131-BF182C4ED0C1}"/>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73560315-C943-42BE-861E-C4B8916EBDEF}"/>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2E47FCF7-BDD6-48A0-8CA4-22AA34204345}"/>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33FE3869-AA3F-43E1-85D0-CB58662663C4}"/>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0C39DA6A-4C73-4615-B941-06CA6DBAF94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ED0C6D1B-B9F7-4070-AFD0-33604C3664C4}"/>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3288DB24-1858-45AE-9616-95AF1FE30398}"/>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ED7E40D7-C51C-427A-B2C4-180C391F8A3D}"/>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39AD85CB-75C2-49A0-99B3-32B8264BED55}"/>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51" name="任意多边形: 形状 50">
                <a:extLst>
                  <a:ext uri="{FF2B5EF4-FFF2-40B4-BE49-F238E27FC236}">
                    <a16:creationId xmlns:a16="http://schemas.microsoft.com/office/drawing/2014/main" id="{BCF3FC0B-6CBC-429A-BF27-00D889F4694E}"/>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52" name="任意多边形: 形状 51">
                <a:extLst>
                  <a:ext uri="{FF2B5EF4-FFF2-40B4-BE49-F238E27FC236}">
                    <a16:creationId xmlns:a16="http://schemas.microsoft.com/office/drawing/2014/main" id="{0E6B2208-A8A2-4E06-A71D-13113EA5C80D}"/>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BF711BB0-5768-419A-8362-2F9A3C238296}"/>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54" name="任意多边形: 形状 53">
                <a:extLst>
                  <a:ext uri="{FF2B5EF4-FFF2-40B4-BE49-F238E27FC236}">
                    <a16:creationId xmlns:a16="http://schemas.microsoft.com/office/drawing/2014/main" id="{4D79011A-ECAD-4AA9-8882-2A6DE872E984}"/>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55" name="任意多边形: 形状 54">
                <a:extLst>
                  <a:ext uri="{FF2B5EF4-FFF2-40B4-BE49-F238E27FC236}">
                    <a16:creationId xmlns:a16="http://schemas.microsoft.com/office/drawing/2014/main" id="{57904F6B-92A8-4312-8363-6B9ACCC14AB7}"/>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56" name="任意多边形: 形状 55">
                <a:extLst>
                  <a:ext uri="{FF2B5EF4-FFF2-40B4-BE49-F238E27FC236}">
                    <a16:creationId xmlns:a16="http://schemas.microsoft.com/office/drawing/2014/main" id="{1A5A9940-29A9-4035-A425-58B823F9FCA0}"/>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57" name="任意多边形: 形状 56">
                <a:extLst>
                  <a:ext uri="{FF2B5EF4-FFF2-40B4-BE49-F238E27FC236}">
                    <a16:creationId xmlns:a16="http://schemas.microsoft.com/office/drawing/2014/main" id="{30CF1932-A9B7-4CFB-B907-DACBFBDB0554}"/>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8" name="任意多边形: 形状 57">
                <a:extLst>
                  <a:ext uri="{FF2B5EF4-FFF2-40B4-BE49-F238E27FC236}">
                    <a16:creationId xmlns:a16="http://schemas.microsoft.com/office/drawing/2014/main" id="{15A7E979-A26A-482C-8FD8-A68BDD747BD6}"/>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grpSp>
      <p:grpSp>
        <p:nvGrpSpPr>
          <p:cNvPr id="59" name="组合 58">
            <a:extLst>
              <a:ext uri="{FF2B5EF4-FFF2-40B4-BE49-F238E27FC236}">
                <a16:creationId xmlns:a16="http://schemas.microsoft.com/office/drawing/2014/main" id="{CF4F5D2A-F0C3-4E47-BF1A-50FBE1048D1E}"/>
              </a:ext>
            </a:extLst>
          </p:cNvPr>
          <p:cNvGrpSpPr/>
          <p:nvPr userDrawn="1"/>
        </p:nvGrpSpPr>
        <p:grpSpPr>
          <a:xfrm>
            <a:off x="4936352" y="6468762"/>
            <a:ext cx="2319296" cy="261610"/>
            <a:chOff x="4936352" y="6468762"/>
            <a:chExt cx="2319296" cy="261610"/>
          </a:xfrm>
        </p:grpSpPr>
        <p:sp>
          <p:nvSpPr>
            <p:cNvPr id="60" name="文本框 59">
              <a:extLst>
                <a:ext uri="{FF2B5EF4-FFF2-40B4-BE49-F238E27FC236}">
                  <a16:creationId xmlns:a16="http://schemas.microsoft.com/office/drawing/2014/main" id="{9C897FE9-ECFA-4400-A5AA-8FE6D301093B}"/>
                </a:ext>
              </a:extLst>
            </p:cNvPr>
            <p:cNvSpPr txBox="1"/>
            <p:nvPr userDrawn="1"/>
          </p:nvSpPr>
          <p:spPr>
            <a:xfrm>
              <a:off x="5250256" y="6468762"/>
              <a:ext cx="1691489" cy="261610"/>
            </a:xfrm>
            <a:prstGeom prst="rect">
              <a:avLst/>
            </a:prstGeom>
            <a:noFill/>
          </p:spPr>
          <p:txBody>
            <a:bodyPr wrap="none" rtlCol="0">
              <a:spAutoFit/>
            </a:bodyPr>
            <a:lstStyle/>
            <a:p>
              <a:pPr algn="ctr"/>
              <a:r>
                <a:rPr lang="zh-CN" altLang="en-US" sz="1100" spc="300" dirty="0">
                  <a:solidFill>
                    <a:schemeClr val="accent1"/>
                  </a:solidFill>
                  <a:latin typeface="+mn-ea"/>
                  <a:ea typeface="+mn-ea"/>
                </a:rPr>
                <a:t>学无止境 气有浩然</a:t>
              </a:r>
            </a:p>
          </p:txBody>
        </p:sp>
        <p:grpSp>
          <p:nvGrpSpPr>
            <p:cNvPr id="61" name="组合 60">
              <a:extLst>
                <a:ext uri="{FF2B5EF4-FFF2-40B4-BE49-F238E27FC236}">
                  <a16:creationId xmlns:a16="http://schemas.microsoft.com/office/drawing/2014/main" id="{FAE66F5D-B29A-41C0-A4DA-DF4282206000}"/>
                </a:ext>
              </a:extLst>
            </p:cNvPr>
            <p:cNvGrpSpPr/>
            <p:nvPr userDrawn="1"/>
          </p:nvGrpSpPr>
          <p:grpSpPr>
            <a:xfrm>
              <a:off x="4936352" y="6592514"/>
              <a:ext cx="2319296" cy="0"/>
              <a:chOff x="4913990" y="6592514"/>
              <a:chExt cx="2319296" cy="0"/>
            </a:xfrm>
          </p:grpSpPr>
          <p:cxnSp>
            <p:nvCxnSpPr>
              <p:cNvPr id="62" name="直接连接符 61">
                <a:extLst>
                  <a:ext uri="{FF2B5EF4-FFF2-40B4-BE49-F238E27FC236}">
                    <a16:creationId xmlns:a16="http://schemas.microsoft.com/office/drawing/2014/main" id="{0325EBFA-17D0-4E64-AC23-CFE072578A98}"/>
                  </a:ext>
                </a:extLst>
              </p:cNvPr>
              <p:cNvCxnSpPr/>
              <p:nvPr userDrawn="1"/>
            </p:nvCxnSpPr>
            <p:spPr>
              <a:xfrm>
                <a:off x="4913990" y="6592514"/>
                <a:ext cx="291542"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0AE83801-3407-4F6A-BFC7-79338B20344F}"/>
                  </a:ext>
                </a:extLst>
              </p:cNvPr>
              <p:cNvCxnSpPr/>
              <p:nvPr userDrawn="1"/>
            </p:nvCxnSpPr>
            <p:spPr>
              <a:xfrm>
                <a:off x="6941744" y="6592514"/>
                <a:ext cx="291542"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grpSp>
      <p:sp>
        <p:nvSpPr>
          <p:cNvPr id="90" name="任意多边形: 形状 89">
            <a:extLst>
              <a:ext uri="{FF2B5EF4-FFF2-40B4-BE49-F238E27FC236}">
                <a16:creationId xmlns:a16="http://schemas.microsoft.com/office/drawing/2014/main" id="{AC176EAE-806C-4239-A40E-B87814045B92}"/>
              </a:ext>
            </a:extLst>
          </p:cNvPr>
          <p:cNvSpPr/>
          <p:nvPr userDrawn="1"/>
        </p:nvSpPr>
        <p:spPr>
          <a:xfrm>
            <a:off x="91440" y="89076"/>
            <a:ext cx="12009120" cy="6300016"/>
          </a:xfrm>
          <a:custGeom>
            <a:avLst/>
            <a:gdLst>
              <a:gd name="connsiteX0" fmla="*/ 0 w 12192000"/>
              <a:gd name="connsiteY0" fmla="*/ 0 h 6478167"/>
              <a:gd name="connsiteX1" fmla="*/ 12192000 w 12192000"/>
              <a:gd name="connsiteY1" fmla="*/ 0 h 6478167"/>
              <a:gd name="connsiteX2" fmla="*/ 12192000 w 12192000"/>
              <a:gd name="connsiteY2" fmla="*/ 6478167 h 6478167"/>
              <a:gd name="connsiteX3" fmla="*/ 11848892 w 12192000"/>
              <a:gd name="connsiteY3" fmla="*/ 6440767 h 6478167"/>
              <a:gd name="connsiteX4" fmla="*/ 6096001 w 12192000"/>
              <a:gd name="connsiteY4" fmla="*/ 6204692 h 6478167"/>
              <a:gd name="connsiteX5" fmla="*/ 343111 w 12192000"/>
              <a:gd name="connsiteY5" fmla="*/ 6440767 h 6478167"/>
              <a:gd name="connsiteX6" fmla="*/ 0 w 12192000"/>
              <a:gd name="connsiteY6" fmla="*/ 6478167 h 6478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478167">
                <a:moveTo>
                  <a:pt x="0" y="0"/>
                </a:moveTo>
                <a:lnTo>
                  <a:pt x="12192000" y="0"/>
                </a:lnTo>
                <a:lnTo>
                  <a:pt x="12192000" y="6478167"/>
                </a:lnTo>
                <a:lnTo>
                  <a:pt x="11848892" y="6440767"/>
                </a:lnTo>
                <a:cubicBezTo>
                  <a:pt x="10376599" y="6294908"/>
                  <a:pt x="8342645" y="6204692"/>
                  <a:pt x="6096001" y="6204692"/>
                </a:cubicBezTo>
                <a:cubicBezTo>
                  <a:pt x="3849358" y="6204692"/>
                  <a:pt x="1815404" y="6294908"/>
                  <a:pt x="343111" y="6440767"/>
                </a:cubicBezTo>
                <a:lnTo>
                  <a:pt x="0" y="6478167"/>
                </a:ln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9" name="矩形 18">
            <a:extLst>
              <a:ext uri="{FF2B5EF4-FFF2-40B4-BE49-F238E27FC236}">
                <a16:creationId xmlns:a16="http://schemas.microsoft.com/office/drawing/2014/main" id="{E890C85B-4C6F-4998-89C3-D2D760FA2AE0}"/>
              </a:ext>
            </a:extLst>
          </p:cNvPr>
          <p:cNvSpPr/>
          <p:nvPr userDrawn="1"/>
        </p:nvSpPr>
        <p:spPr>
          <a:xfrm>
            <a:off x="-1" y="2575973"/>
            <a:ext cx="12191999" cy="1706055"/>
          </a:xfrm>
          <a:prstGeom prst="rect">
            <a:avLst/>
          </a:prstGeom>
          <a:solidFill>
            <a:schemeClr val="bg1"/>
          </a:solidFill>
          <a:ln>
            <a:noFill/>
          </a:ln>
          <a:effectLst>
            <a:outerShdw blurRad="406400" dist="381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02892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一张图文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9832DC3A-AD7D-46F0-9FD8-F3CEEB0B9699}"/>
              </a:ext>
            </a:extLst>
          </p:cNvPr>
          <p:cNvSpPr/>
          <p:nvPr userDrawn="1"/>
        </p:nvSpPr>
        <p:spPr>
          <a:xfrm>
            <a:off x="1018572" y="2305298"/>
            <a:ext cx="10154856" cy="2801394"/>
          </a:xfrm>
          <a:prstGeom prst="rect">
            <a:avLst/>
          </a:prstGeom>
          <a:solidFill>
            <a:srgbClr val="FF99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B3D0E4F3-4C7C-4763-BD38-CE6829FE8441}"/>
              </a:ext>
            </a:extLst>
          </p:cNvPr>
          <p:cNvSpPr/>
          <p:nvPr userDrawn="1"/>
        </p:nvSpPr>
        <p:spPr>
          <a:xfrm>
            <a:off x="1018572" y="2418950"/>
            <a:ext cx="10154856" cy="2801394"/>
          </a:xfrm>
          <a:prstGeom prst="rect">
            <a:avLst/>
          </a:prstGeom>
          <a:solidFill>
            <a:schemeClr val="bg2"/>
          </a:solidFill>
          <a:ln>
            <a:noFill/>
          </a:ln>
          <a:effectLst>
            <a:outerShdw blurRad="2921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半闭框 54">
            <a:extLst>
              <a:ext uri="{FF2B5EF4-FFF2-40B4-BE49-F238E27FC236}">
                <a16:creationId xmlns:a16="http://schemas.microsoft.com/office/drawing/2014/main" id="{966337F1-0B59-4DEC-8134-5F7A55BA1F91}"/>
              </a:ext>
            </a:extLst>
          </p:cNvPr>
          <p:cNvSpPr/>
          <p:nvPr userDrawn="1"/>
        </p:nvSpPr>
        <p:spPr>
          <a:xfrm rot="5400000">
            <a:off x="10259028" y="2305298"/>
            <a:ext cx="914400" cy="914400"/>
          </a:xfrm>
          <a:prstGeom prst="halfFrame">
            <a:avLst>
              <a:gd name="adj1" fmla="val 18000"/>
              <a:gd name="adj2" fmla="val 1933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半闭框 56">
            <a:extLst>
              <a:ext uri="{FF2B5EF4-FFF2-40B4-BE49-F238E27FC236}">
                <a16:creationId xmlns:a16="http://schemas.microsoft.com/office/drawing/2014/main" id="{1B1C6F26-E58E-4503-9F67-D13BF7F056EA}"/>
              </a:ext>
            </a:extLst>
          </p:cNvPr>
          <p:cNvSpPr/>
          <p:nvPr userDrawn="1"/>
        </p:nvSpPr>
        <p:spPr>
          <a:xfrm rot="16200000">
            <a:off x="1018572" y="4323148"/>
            <a:ext cx="914400" cy="914400"/>
          </a:xfrm>
          <a:prstGeom prst="halfFrame">
            <a:avLst>
              <a:gd name="adj1" fmla="val 18000"/>
              <a:gd name="adj2" fmla="val 19333"/>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图片占位符 57">
            <a:extLst>
              <a:ext uri="{FF2B5EF4-FFF2-40B4-BE49-F238E27FC236}">
                <a16:creationId xmlns:a16="http://schemas.microsoft.com/office/drawing/2014/main" id="{D75A0586-36D3-4891-A487-AD593043223B}"/>
              </a:ext>
            </a:extLst>
          </p:cNvPr>
          <p:cNvSpPr>
            <a:spLocks noGrp="1"/>
          </p:cNvSpPr>
          <p:nvPr>
            <p:ph type="pic" sz="quarter" idx="13"/>
          </p:nvPr>
        </p:nvSpPr>
        <p:spPr>
          <a:xfrm>
            <a:off x="1400538" y="1875100"/>
            <a:ext cx="3067291" cy="3750197"/>
          </a:xfrm>
          <a:custGeom>
            <a:avLst/>
            <a:gdLst>
              <a:gd name="connsiteX0" fmla="*/ 0 w 3067291"/>
              <a:gd name="connsiteY0" fmla="*/ 0 h 3750197"/>
              <a:gd name="connsiteX1" fmla="*/ 3067291 w 3067291"/>
              <a:gd name="connsiteY1" fmla="*/ 0 h 3750197"/>
              <a:gd name="connsiteX2" fmla="*/ 3067291 w 3067291"/>
              <a:gd name="connsiteY2" fmla="*/ 3750197 h 3750197"/>
              <a:gd name="connsiteX3" fmla="*/ 0 w 3067291"/>
              <a:gd name="connsiteY3" fmla="*/ 3750197 h 3750197"/>
            </a:gdLst>
            <a:ahLst/>
            <a:cxnLst>
              <a:cxn ang="0">
                <a:pos x="connsiteX0" y="connsiteY0"/>
              </a:cxn>
              <a:cxn ang="0">
                <a:pos x="connsiteX1" y="connsiteY1"/>
              </a:cxn>
              <a:cxn ang="0">
                <a:pos x="connsiteX2" y="connsiteY2"/>
              </a:cxn>
              <a:cxn ang="0">
                <a:pos x="connsiteX3" y="connsiteY3"/>
              </a:cxn>
            </a:cxnLst>
            <a:rect l="l" t="t" r="r" b="b"/>
            <a:pathLst>
              <a:path w="3067291" h="3750197">
                <a:moveTo>
                  <a:pt x="0" y="0"/>
                </a:moveTo>
                <a:lnTo>
                  <a:pt x="3067291" y="0"/>
                </a:lnTo>
                <a:lnTo>
                  <a:pt x="3067291" y="3750197"/>
                </a:lnTo>
                <a:lnTo>
                  <a:pt x="0" y="3750197"/>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5" name="文本占位符 6">
            <a:extLst>
              <a:ext uri="{FF2B5EF4-FFF2-40B4-BE49-F238E27FC236}">
                <a16:creationId xmlns:a16="http://schemas.microsoft.com/office/drawing/2014/main" id="{2C69118E-486D-4253-A6EC-225B42F16D22}"/>
              </a:ext>
            </a:extLst>
          </p:cNvPr>
          <p:cNvSpPr>
            <a:spLocks noGrp="1"/>
          </p:cNvSpPr>
          <p:nvPr>
            <p:ph type="body" sz="quarter" idx="14"/>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6" name="文本占位符 6">
            <a:extLst>
              <a:ext uri="{FF2B5EF4-FFF2-40B4-BE49-F238E27FC236}">
                <a16:creationId xmlns:a16="http://schemas.microsoft.com/office/drawing/2014/main" id="{AD1FE4E9-490E-401F-A76C-0083A085F12F}"/>
              </a:ext>
            </a:extLst>
          </p:cNvPr>
          <p:cNvSpPr>
            <a:spLocks noGrp="1"/>
          </p:cNvSpPr>
          <p:nvPr>
            <p:ph type="body" sz="quarter" idx="15"/>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7" name="文本占位符 6">
            <a:extLst>
              <a:ext uri="{FF2B5EF4-FFF2-40B4-BE49-F238E27FC236}">
                <a16:creationId xmlns:a16="http://schemas.microsoft.com/office/drawing/2014/main" id="{695FFF29-7215-4B79-AB19-7991FA770BFE}"/>
              </a:ext>
            </a:extLst>
          </p:cNvPr>
          <p:cNvSpPr>
            <a:spLocks noGrp="1"/>
          </p:cNvSpPr>
          <p:nvPr>
            <p:ph type="body" sz="quarter" idx="16"/>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8" name="文本占位符 6">
            <a:extLst>
              <a:ext uri="{FF2B5EF4-FFF2-40B4-BE49-F238E27FC236}">
                <a16:creationId xmlns:a16="http://schemas.microsoft.com/office/drawing/2014/main" id="{0D4FD1A2-AB27-4270-82AF-6BFA921673CE}"/>
              </a:ext>
            </a:extLst>
          </p:cNvPr>
          <p:cNvSpPr>
            <a:spLocks noGrp="1"/>
          </p:cNvSpPr>
          <p:nvPr>
            <p:ph type="body" sz="quarter" idx="17"/>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9" name="文本占位符 6">
            <a:extLst>
              <a:ext uri="{FF2B5EF4-FFF2-40B4-BE49-F238E27FC236}">
                <a16:creationId xmlns:a16="http://schemas.microsoft.com/office/drawing/2014/main" id="{29B8182F-638C-423B-B79B-824EB60A1854}"/>
              </a:ext>
            </a:extLst>
          </p:cNvPr>
          <p:cNvSpPr>
            <a:spLocks noGrp="1"/>
          </p:cNvSpPr>
          <p:nvPr>
            <p:ph type="body" sz="quarter" idx="18"/>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3287679415"/>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六个人物介绍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任意多边形: 形状 77">
            <a:extLst>
              <a:ext uri="{FF2B5EF4-FFF2-40B4-BE49-F238E27FC236}">
                <a16:creationId xmlns:a16="http://schemas.microsoft.com/office/drawing/2014/main" id="{A822964B-91E7-4C65-8867-3176D9F09D80}"/>
              </a:ext>
            </a:extLst>
          </p:cNvPr>
          <p:cNvSpPr/>
          <p:nvPr userDrawn="1"/>
        </p:nvSpPr>
        <p:spPr>
          <a:xfrm>
            <a:off x="0" y="4328452"/>
            <a:ext cx="12192000" cy="2529548"/>
          </a:xfrm>
          <a:custGeom>
            <a:avLst/>
            <a:gdLst>
              <a:gd name="connsiteX0" fmla="*/ 6096000 w 12192000"/>
              <a:gd name="connsiteY0" fmla="*/ 0 h 2529548"/>
              <a:gd name="connsiteX1" fmla="*/ 12136682 w 12192000"/>
              <a:gd name="connsiteY1" fmla="*/ 669550 h 2529548"/>
              <a:gd name="connsiteX2" fmla="*/ 12192000 w 12192000"/>
              <a:gd name="connsiteY2" fmla="*/ 686936 h 2529548"/>
              <a:gd name="connsiteX3" fmla="*/ 12192000 w 12192000"/>
              <a:gd name="connsiteY3" fmla="*/ 2529548 h 2529548"/>
              <a:gd name="connsiteX4" fmla="*/ 0 w 12192000"/>
              <a:gd name="connsiteY4" fmla="*/ 2529548 h 2529548"/>
              <a:gd name="connsiteX5" fmla="*/ 0 w 12192000"/>
              <a:gd name="connsiteY5" fmla="*/ 686936 h 2529548"/>
              <a:gd name="connsiteX6" fmla="*/ 55319 w 12192000"/>
              <a:gd name="connsiteY6" fmla="*/ 669550 h 2529548"/>
              <a:gd name="connsiteX7" fmla="*/ 6096000 w 12192000"/>
              <a:gd name="connsiteY7" fmla="*/ 0 h 2529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2529548">
                <a:moveTo>
                  <a:pt x="6096000" y="0"/>
                </a:moveTo>
                <a:cubicBezTo>
                  <a:pt x="8527935" y="0"/>
                  <a:pt x="10700860" y="260639"/>
                  <a:pt x="12136682" y="669550"/>
                </a:cubicBezTo>
                <a:lnTo>
                  <a:pt x="12192000" y="686936"/>
                </a:lnTo>
                <a:lnTo>
                  <a:pt x="12192000" y="2529548"/>
                </a:lnTo>
                <a:lnTo>
                  <a:pt x="0" y="2529548"/>
                </a:lnTo>
                <a:lnTo>
                  <a:pt x="0" y="686936"/>
                </a:lnTo>
                <a:lnTo>
                  <a:pt x="55319" y="669550"/>
                </a:lnTo>
                <a:cubicBezTo>
                  <a:pt x="1491140" y="260639"/>
                  <a:pt x="3664065" y="0"/>
                  <a:pt x="609600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9" name="平行四边形 78">
            <a:extLst>
              <a:ext uri="{FF2B5EF4-FFF2-40B4-BE49-F238E27FC236}">
                <a16:creationId xmlns:a16="http://schemas.microsoft.com/office/drawing/2014/main" id="{4F239652-480D-40B8-9019-5A171460DE97}"/>
              </a:ext>
            </a:extLst>
          </p:cNvPr>
          <p:cNvSpPr/>
          <p:nvPr userDrawn="1"/>
        </p:nvSpPr>
        <p:spPr>
          <a:xfrm>
            <a:off x="1610623" y="1647185"/>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图片占位符 60">
            <a:extLst>
              <a:ext uri="{FF2B5EF4-FFF2-40B4-BE49-F238E27FC236}">
                <a16:creationId xmlns:a16="http://schemas.microsoft.com/office/drawing/2014/main" id="{75C0628B-0107-4908-A54A-FADFDD23615B}"/>
              </a:ext>
            </a:extLst>
          </p:cNvPr>
          <p:cNvSpPr>
            <a:spLocks noGrp="1"/>
          </p:cNvSpPr>
          <p:nvPr>
            <p:ph type="pic" sz="quarter" idx="13"/>
          </p:nvPr>
        </p:nvSpPr>
        <p:spPr>
          <a:xfrm>
            <a:off x="613458" y="1736203"/>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bg1"/>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bg1"/>
                </a:solidFill>
                <a:latin typeface="+mn-ea"/>
                <a:ea typeface="+mn-ea"/>
              </a:rPr>
              <a:t>学</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无</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止</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境 气</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有</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浩</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然</a:t>
            </a:r>
          </a:p>
        </p:txBody>
      </p:sp>
      <p:sp>
        <p:nvSpPr>
          <p:cNvPr id="80" name="平行四边形 79">
            <a:extLst>
              <a:ext uri="{FF2B5EF4-FFF2-40B4-BE49-F238E27FC236}">
                <a16:creationId xmlns:a16="http://schemas.microsoft.com/office/drawing/2014/main" id="{EF1A384D-BF04-41D8-B693-EA7409EA8B85}"/>
              </a:ext>
            </a:extLst>
          </p:cNvPr>
          <p:cNvSpPr/>
          <p:nvPr userDrawn="1"/>
        </p:nvSpPr>
        <p:spPr>
          <a:xfrm>
            <a:off x="3233819" y="2789471"/>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图片占位符 63">
            <a:extLst>
              <a:ext uri="{FF2B5EF4-FFF2-40B4-BE49-F238E27FC236}">
                <a16:creationId xmlns:a16="http://schemas.microsoft.com/office/drawing/2014/main" id="{2D20FD16-0B2B-47E8-9D03-56A0AF5D7415}"/>
              </a:ext>
            </a:extLst>
          </p:cNvPr>
          <p:cNvSpPr>
            <a:spLocks noGrp="1"/>
          </p:cNvSpPr>
          <p:nvPr>
            <p:ph type="pic" sz="quarter" idx="14"/>
          </p:nvPr>
        </p:nvSpPr>
        <p:spPr>
          <a:xfrm>
            <a:off x="2245489" y="2886437"/>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1" name="平行四边形 80">
            <a:extLst>
              <a:ext uri="{FF2B5EF4-FFF2-40B4-BE49-F238E27FC236}">
                <a16:creationId xmlns:a16="http://schemas.microsoft.com/office/drawing/2014/main" id="{E6836AFA-C849-47CF-BF5E-AD8D6572DE9F}"/>
              </a:ext>
            </a:extLst>
          </p:cNvPr>
          <p:cNvSpPr/>
          <p:nvPr userDrawn="1"/>
        </p:nvSpPr>
        <p:spPr>
          <a:xfrm>
            <a:off x="5218234" y="1641752"/>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图片占位符 66">
            <a:extLst>
              <a:ext uri="{FF2B5EF4-FFF2-40B4-BE49-F238E27FC236}">
                <a16:creationId xmlns:a16="http://schemas.microsoft.com/office/drawing/2014/main" id="{12FBE6FC-19D3-47ED-9281-85801627E305}"/>
              </a:ext>
            </a:extLst>
          </p:cNvPr>
          <p:cNvSpPr>
            <a:spLocks noGrp="1"/>
          </p:cNvSpPr>
          <p:nvPr>
            <p:ph type="pic" sz="quarter" idx="15"/>
          </p:nvPr>
        </p:nvSpPr>
        <p:spPr>
          <a:xfrm>
            <a:off x="4224759" y="1736203"/>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2" name="平行四边形 81">
            <a:extLst>
              <a:ext uri="{FF2B5EF4-FFF2-40B4-BE49-F238E27FC236}">
                <a16:creationId xmlns:a16="http://schemas.microsoft.com/office/drawing/2014/main" id="{28AF71D9-2379-4088-A037-58EEA0BF0B2D}"/>
              </a:ext>
            </a:extLst>
          </p:cNvPr>
          <p:cNvSpPr/>
          <p:nvPr userDrawn="1"/>
        </p:nvSpPr>
        <p:spPr>
          <a:xfrm>
            <a:off x="8841110" y="1641752"/>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图片占位符 72">
            <a:extLst>
              <a:ext uri="{FF2B5EF4-FFF2-40B4-BE49-F238E27FC236}">
                <a16:creationId xmlns:a16="http://schemas.microsoft.com/office/drawing/2014/main" id="{83EB9B05-C22D-4301-936D-B8D7833238A1}"/>
              </a:ext>
            </a:extLst>
          </p:cNvPr>
          <p:cNvSpPr>
            <a:spLocks noGrp="1"/>
          </p:cNvSpPr>
          <p:nvPr>
            <p:ph type="pic" sz="quarter" idx="17"/>
          </p:nvPr>
        </p:nvSpPr>
        <p:spPr>
          <a:xfrm>
            <a:off x="7847634" y="1736203"/>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3" name="平行四边形 82">
            <a:extLst>
              <a:ext uri="{FF2B5EF4-FFF2-40B4-BE49-F238E27FC236}">
                <a16:creationId xmlns:a16="http://schemas.microsoft.com/office/drawing/2014/main" id="{17B27FF4-6F64-4F49-A8C3-0E0944E8F450}"/>
              </a:ext>
            </a:extLst>
          </p:cNvPr>
          <p:cNvSpPr/>
          <p:nvPr userDrawn="1"/>
        </p:nvSpPr>
        <p:spPr>
          <a:xfrm>
            <a:off x="6869684" y="2799631"/>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图片占位符 69">
            <a:extLst>
              <a:ext uri="{FF2B5EF4-FFF2-40B4-BE49-F238E27FC236}">
                <a16:creationId xmlns:a16="http://schemas.microsoft.com/office/drawing/2014/main" id="{C0B9A032-042B-4BE4-BB91-1C3AC646FE7C}"/>
              </a:ext>
            </a:extLst>
          </p:cNvPr>
          <p:cNvSpPr>
            <a:spLocks noGrp="1"/>
          </p:cNvSpPr>
          <p:nvPr>
            <p:ph type="pic" sz="quarter" idx="16"/>
          </p:nvPr>
        </p:nvSpPr>
        <p:spPr>
          <a:xfrm>
            <a:off x="5883798" y="2898011"/>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4" name="平行四边形 83">
            <a:extLst>
              <a:ext uri="{FF2B5EF4-FFF2-40B4-BE49-F238E27FC236}">
                <a16:creationId xmlns:a16="http://schemas.microsoft.com/office/drawing/2014/main" id="{BB59B63F-714E-4C3A-BD1C-36881E331546}"/>
              </a:ext>
            </a:extLst>
          </p:cNvPr>
          <p:cNvSpPr/>
          <p:nvPr userDrawn="1"/>
        </p:nvSpPr>
        <p:spPr>
          <a:xfrm>
            <a:off x="10466581" y="2789471"/>
            <a:ext cx="1216152" cy="1067957"/>
          </a:xfrm>
          <a:prstGeom prst="parallelogram">
            <a:avLst>
              <a:gd name="adj" fmla="val 14287"/>
            </a:avLst>
          </a:prstGeom>
          <a:ln>
            <a:noFill/>
          </a:ln>
          <a:effectLst>
            <a:outerShdw blurRad="152400" dist="381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图片占位符 75">
            <a:extLst>
              <a:ext uri="{FF2B5EF4-FFF2-40B4-BE49-F238E27FC236}">
                <a16:creationId xmlns:a16="http://schemas.microsoft.com/office/drawing/2014/main" id="{F123C461-C4B1-47C4-AB5F-E24C478C739F}"/>
              </a:ext>
            </a:extLst>
          </p:cNvPr>
          <p:cNvSpPr>
            <a:spLocks noGrp="1"/>
          </p:cNvSpPr>
          <p:nvPr>
            <p:ph type="pic" sz="quarter" idx="18"/>
          </p:nvPr>
        </p:nvSpPr>
        <p:spPr>
          <a:xfrm>
            <a:off x="9483524" y="2898012"/>
            <a:ext cx="2095018" cy="3159889"/>
          </a:xfrm>
          <a:custGeom>
            <a:avLst/>
            <a:gdLst>
              <a:gd name="connsiteX0" fmla="*/ 442740 w 2095018"/>
              <a:gd name="connsiteY0" fmla="*/ 0 h 3159889"/>
              <a:gd name="connsiteX1" fmla="*/ 2095018 w 2095018"/>
              <a:gd name="connsiteY1" fmla="*/ 0 h 3159889"/>
              <a:gd name="connsiteX2" fmla="*/ 1652278 w 2095018"/>
              <a:gd name="connsiteY2" fmla="*/ 3159889 h 3159889"/>
              <a:gd name="connsiteX3" fmla="*/ 0 w 2095018"/>
              <a:gd name="connsiteY3" fmla="*/ 3159889 h 3159889"/>
            </a:gdLst>
            <a:ahLst/>
            <a:cxnLst>
              <a:cxn ang="0">
                <a:pos x="connsiteX0" y="connsiteY0"/>
              </a:cxn>
              <a:cxn ang="0">
                <a:pos x="connsiteX1" y="connsiteY1"/>
              </a:cxn>
              <a:cxn ang="0">
                <a:pos x="connsiteX2" y="connsiteY2"/>
              </a:cxn>
              <a:cxn ang="0">
                <a:pos x="connsiteX3" y="connsiteY3"/>
              </a:cxn>
            </a:cxnLst>
            <a:rect l="l" t="t" r="r" b="b"/>
            <a:pathLst>
              <a:path w="2095018" h="3159889">
                <a:moveTo>
                  <a:pt x="442740" y="0"/>
                </a:moveTo>
                <a:lnTo>
                  <a:pt x="2095018" y="0"/>
                </a:lnTo>
                <a:lnTo>
                  <a:pt x="1652278" y="3159889"/>
                </a:lnTo>
                <a:lnTo>
                  <a:pt x="0" y="3159889"/>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cxnSp>
        <p:nvCxnSpPr>
          <p:cNvPr id="86" name="直接连接符 85">
            <a:extLst>
              <a:ext uri="{FF2B5EF4-FFF2-40B4-BE49-F238E27FC236}">
                <a16:creationId xmlns:a16="http://schemas.microsoft.com/office/drawing/2014/main" id="{7A12ABE2-F329-4226-943A-7C878693F8A3}"/>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4" name="文本占位符 6">
            <a:extLst>
              <a:ext uri="{FF2B5EF4-FFF2-40B4-BE49-F238E27FC236}">
                <a16:creationId xmlns:a16="http://schemas.microsoft.com/office/drawing/2014/main" id="{6A3A584F-BFDD-46B5-9698-FFDA349F5AE3}"/>
              </a:ext>
            </a:extLst>
          </p:cNvPr>
          <p:cNvSpPr>
            <a:spLocks noGrp="1"/>
          </p:cNvSpPr>
          <p:nvPr>
            <p:ph type="body" sz="quarter" idx="19"/>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5" name="文本占位符 6">
            <a:extLst>
              <a:ext uri="{FF2B5EF4-FFF2-40B4-BE49-F238E27FC236}">
                <a16:creationId xmlns:a16="http://schemas.microsoft.com/office/drawing/2014/main" id="{B5877EEB-1F64-47BF-8F38-4C77E2070606}"/>
              </a:ext>
            </a:extLst>
          </p:cNvPr>
          <p:cNvSpPr>
            <a:spLocks noGrp="1"/>
          </p:cNvSpPr>
          <p:nvPr>
            <p:ph type="body" sz="quarter" idx="20"/>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77" name="文本占位符 6">
            <a:extLst>
              <a:ext uri="{FF2B5EF4-FFF2-40B4-BE49-F238E27FC236}">
                <a16:creationId xmlns:a16="http://schemas.microsoft.com/office/drawing/2014/main" id="{5142ED6D-347D-4507-9390-9AC5CFAA0C02}"/>
              </a:ext>
            </a:extLst>
          </p:cNvPr>
          <p:cNvSpPr>
            <a:spLocks noGrp="1"/>
          </p:cNvSpPr>
          <p:nvPr>
            <p:ph type="body" sz="quarter" idx="21"/>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87" name="文本占位符 6">
            <a:extLst>
              <a:ext uri="{FF2B5EF4-FFF2-40B4-BE49-F238E27FC236}">
                <a16:creationId xmlns:a16="http://schemas.microsoft.com/office/drawing/2014/main" id="{81797E9C-DC5E-4F4D-A51E-F5CB8F7361C3}"/>
              </a:ext>
            </a:extLst>
          </p:cNvPr>
          <p:cNvSpPr>
            <a:spLocks noGrp="1"/>
          </p:cNvSpPr>
          <p:nvPr>
            <p:ph type="body" sz="quarter" idx="22"/>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88" name="文本占位符 6">
            <a:extLst>
              <a:ext uri="{FF2B5EF4-FFF2-40B4-BE49-F238E27FC236}">
                <a16:creationId xmlns:a16="http://schemas.microsoft.com/office/drawing/2014/main" id="{58F660AE-E5FD-43C2-B59A-8839859369B6}"/>
              </a:ext>
            </a:extLst>
          </p:cNvPr>
          <p:cNvSpPr>
            <a:spLocks noGrp="1"/>
          </p:cNvSpPr>
          <p:nvPr>
            <p:ph type="body" sz="quarter" idx="23"/>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452982033"/>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四个人物介绍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星形: 六角 61">
            <a:extLst>
              <a:ext uri="{FF2B5EF4-FFF2-40B4-BE49-F238E27FC236}">
                <a16:creationId xmlns:a16="http://schemas.microsoft.com/office/drawing/2014/main" id="{71CF66AD-7FCA-4398-8C92-D96C1819066B}"/>
              </a:ext>
            </a:extLst>
          </p:cNvPr>
          <p:cNvSpPr/>
          <p:nvPr userDrawn="1"/>
        </p:nvSpPr>
        <p:spPr>
          <a:xfrm>
            <a:off x="1323340" y="2356712"/>
            <a:ext cx="1405000" cy="1405000"/>
          </a:xfrm>
          <a:prstGeom prst="star6">
            <a:avLst>
              <a:gd name="adj" fmla="val 43409"/>
              <a:gd name="hf" fmla="val 115470"/>
            </a:avLst>
          </a:prstGeom>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星形: 六角 65">
            <a:extLst>
              <a:ext uri="{FF2B5EF4-FFF2-40B4-BE49-F238E27FC236}">
                <a16:creationId xmlns:a16="http://schemas.microsoft.com/office/drawing/2014/main" id="{1DEA66C4-37B2-4127-A9CC-561B4F52B65B}"/>
              </a:ext>
            </a:extLst>
          </p:cNvPr>
          <p:cNvSpPr/>
          <p:nvPr userDrawn="1"/>
        </p:nvSpPr>
        <p:spPr>
          <a:xfrm>
            <a:off x="1323340" y="2116041"/>
            <a:ext cx="1405000" cy="1405000"/>
          </a:xfrm>
          <a:prstGeom prst="star6">
            <a:avLst>
              <a:gd name="adj" fmla="val 43409"/>
              <a:gd name="hf" fmla="val 115470"/>
            </a:avLst>
          </a:prstGeom>
          <a:solidFill>
            <a:srgbClr val="FF99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图片占位符 64">
            <a:extLst>
              <a:ext uri="{FF2B5EF4-FFF2-40B4-BE49-F238E27FC236}">
                <a16:creationId xmlns:a16="http://schemas.microsoft.com/office/drawing/2014/main" id="{B35A5175-93DE-45F9-9F8B-FB5B239B0AAA}"/>
              </a:ext>
            </a:extLst>
          </p:cNvPr>
          <p:cNvSpPr>
            <a:spLocks noGrp="1"/>
          </p:cNvSpPr>
          <p:nvPr>
            <p:ph type="pic" sz="quarter" idx="13"/>
          </p:nvPr>
        </p:nvSpPr>
        <p:spPr>
          <a:xfrm>
            <a:off x="1323340" y="2236643"/>
            <a:ext cx="1408494" cy="1405000"/>
          </a:xfrm>
          <a:custGeom>
            <a:avLst/>
            <a:gdLst>
              <a:gd name="connsiteX0" fmla="*/ 704247 w 1408494"/>
              <a:gd name="connsiteY0" fmla="*/ 0 h 1405000"/>
              <a:gd name="connsiteX1" fmla="*/ 1056371 w 1408494"/>
              <a:gd name="connsiteY1" fmla="*/ 174314 h 1405000"/>
              <a:gd name="connsiteX2" fmla="*/ 1406747 w 1408494"/>
              <a:gd name="connsiteY2" fmla="*/ 351250 h 1405000"/>
              <a:gd name="connsiteX3" fmla="*/ 1408494 w 1408494"/>
              <a:gd name="connsiteY3" fmla="*/ 702500 h 1405000"/>
              <a:gd name="connsiteX4" fmla="*/ 1406747 w 1408494"/>
              <a:gd name="connsiteY4" fmla="*/ 1053750 h 1405000"/>
              <a:gd name="connsiteX5" fmla="*/ 1056371 w 1408494"/>
              <a:gd name="connsiteY5" fmla="*/ 1230686 h 1405000"/>
              <a:gd name="connsiteX6" fmla="*/ 704247 w 1408494"/>
              <a:gd name="connsiteY6" fmla="*/ 1405000 h 1405000"/>
              <a:gd name="connsiteX7" fmla="*/ 352123 w 1408494"/>
              <a:gd name="connsiteY7" fmla="*/ 1230686 h 1405000"/>
              <a:gd name="connsiteX8" fmla="*/ 1747 w 1408494"/>
              <a:gd name="connsiteY8" fmla="*/ 1053750 h 1405000"/>
              <a:gd name="connsiteX9" fmla="*/ 0 w 1408494"/>
              <a:gd name="connsiteY9" fmla="*/ 702500 h 1405000"/>
              <a:gd name="connsiteX10" fmla="*/ 1747 w 1408494"/>
              <a:gd name="connsiteY10" fmla="*/ 351250 h 1405000"/>
              <a:gd name="connsiteX11" fmla="*/ 352123 w 1408494"/>
              <a:gd name="connsiteY11" fmla="*/ 174314 h 1405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08494" h="1405000">
                <a:moveTo>
                  <a:pt x="704247" y="0"/>
                </a:moveTo>
                <a:lnTo>
                  <a:pt x="1056371" y="174314"/>
                </a:lnTo>
                <a:lnTo>
                  <a:pt x="1406747" y="351250"/>
                </a:lnTo>
                <a:cubicBezTo>
                  <a:pt x="1407329" y="468333"/>
                  <a:pt x="1407912" y="585417"/>
                  <a:pt x="1408494" y="702500"/>
                </a:cubicBezTo>
                <a:cubicBezTo>
                  <a:pt x="1407912" y="819583"/>
                  <a:pt x="1407329" y="936667"/>
                  <a:pt x="1406747" y="1053750"/>
                </a:cubicBezTo>
                <a:lnTo>
                  <a:pt x="1056371" y="1230686"/>
                </a:lnTo>
                <a:lnTo>
                  <a:pt x="704247" y="1405000"/>
                </a:lnTo>
                <a:lnTo>
                  <a:pt x="352123" y="1230686"/>
                </a:lnTo>
                <a:lnTo>
                  <a:pt x="1747" y="1053750"/>
                </a:lnTo>
                <a:cubicBezTo>
                  <a:pt x="1165" y="936667"/>
                  <a:pt x="582" y="819583"/>
                  <a:pt x="0" y="702500"/>
                </a:cubicBezTo>
                <a:cubicBezTo>
                  <a:pt x="582" y="585417"/>
                  <a:pt x="1165" y="468333"/>
                  <a:pt x="1747" y="351250"/>
                </a:cubicBezTo>
                <a:lnTo>
                  <a:pt x="352123" y="174314"/>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dirty="0"/>
          </a:p>
        </p:txBody>
      </p:sp>
      <p:sp>
        <p:nvSpPr>
          <p:cNvPr id="76" name="星形: 六角 75">
            <a:extLst>
              <a:ext uri="{FF2B5EF4-FFF2-40B4-BE49-F238E27FC236}">
                <a16:creationId xmlns:a16="http://schemas.microsoft.com/office/drawing/2014/main" id="{4D603F0F-15EE-42FA-B609-D0277A120CAC}"/>
              </a:ext>
            </a:extLst>
          </p:cNvPr>
          <p:cNvSpPr/>
          <p:nvPr userDrawn="1"/>
        </p:nvSpPr>
        <p:spPr>
          <a:xfrm>
            <a:off x="4005580" y="2356712"/>
            <a:ext cx="1405000" cy="1405000"/>
          </a:xfrm>
          <a:prstGeom prst="star6">
            <a:avLst>
              <a:gd name="adj" fmla="val 43409"/>
              <a:gd name="hf" fmla="val 115470"/>
            </a:avLst>
          </a:prstGeom>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星形: 六角 76">
            <a:extLst>
              <a:ext uri="{FF2B5EF4-FFF2-40B4-BE49-F238E27FC236}">
                <a16:creationId xmlns:a16="http://schemas.microsoft.com/office/drawing/2014/main" id="{BE96104E-4971-4C3C-B007-42B34C341CA8}"/>
              </a:ext>
            </a:extLst>
          </p:cNvPr>
          <p:cNvSpPr/>
          <p:nvPr userDrawn="1"/>
        </p:nvSpPr>
        <p:spPr>
          <a:xfrm>
            <a:off x="4005580" y="2116041"/>
            <a:ext cx="1405000" cy="1405000"/>
          </a:xfrm>
          <a:prstGeom prst="star6">
            <a:avLst>
              <a:gd name="adj" fmla="val 43409"/>
              <a:gd name="hf" fmla="val 115470"/>
            </a:avLst>
          </a:prstGeom>
          <a:solidFill>
            <a:srgbClr val="FF99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图片占位符 77">
            <a:extLst>
              <a:ext uri="{FF2B5EF4-FFF2-40B4-BE49-F238E27FC236}">
                <a16:creationId xmlns:a16="http://schemas.microsoft.com/office/drawing/2014/main" id="{999C78EB-E6CF-488E-B4AF-CA817F624624}"/>
              </a:ext>
            </a:extLst>
          </p:cNvPr>
          <p:cNvSpPr>
            <a:spLocks noGrp="1"/>
          </p:cNvSpPr>
          <p:nvPr>
            <p:ph type="pic" sz="quarter" idx="14"/>
          </p:nvPr>
        </p:nvSpPr>
        <p:spPr>
          <a:xfrm>
            <a:off x="4005580" y="2236643"/>
            <a:ext cx="1408494" cy="1405000"/>
          </a:xfrm>
          <a:custGeom>
            <a:avLst/>
            <a:gdLst>
              <a:gd name="connsiteX0" fmla="*/ 704247 w 1408494"/>
              <a:gd name="connsiteY0" fmla="*/ 0 h 1405000"/>
              <a:gd name="connsiteX1" fmla="*/ 1056371 w 1408494"/>
              <a:gd name="connsiteY1" fmla="*/ 174314 h 1405000"/>
              <a:gd name="connsiteX2" fmla="*/ 1406747 w 1408494"/>
              <a:gd name="connsiteY2" fmla="*/ 351250 h 1405000"/>
              <a:gd name="connsiteX3" fmla="*/ 1408494 w 1408494"/>
              <a:gd name="connsiteY3" fmla="*/ 702500 h 1405000"/>
              <a:gd name="connsiteX4" fmla="*/ 1406747 w 1408494"/>
              <a:gd name="connsiteY4" fmla="*/ 1053750 h 1405000"/>
              <a:gd name="connsiteX5" fmla="*/ 1056371 w 1408494"/>
              <a:gd name="connsiteY5" fmla="*/ 1230686 h 1405000"/>
              <a:gd name="connsiteX6" fmla="*/ 704247 w 1408494"/>
              <a:gd name="connsiteY6" fmla="*/ 1405000 h 1405000"/>
              <a:gd name="connsiteX7" fmla="*/ 352123 w 1408494"/>
              <a:gd name="connsiteY7" fmla="*/ 1230686 h 1405000"/>
              <a:gd name="connsiteX8" fmla="*/ 1747 w 1408494"/>
              <a:gd name="connsiteY8" fmla="*/ 1053750 h 1405000"/>
              <a:gd name="connsiteX9" fmla="*/ 0 w 1408494"/>
              <a:gd name="connsiteY9" fmla="*/ 702500 h 1405000"/>
              <a:gd name="connsiteX10" fmla="*/ 1747 w 1408494"/>
              <a:gd name="connsiteY10" fmla="*/ 351250 h 1405000"/>
              <a:gd name="connsiteX11" fmla="*/ 352123 w 1408494"/>
              <a:gd name="connsiteY11" fmla="*/ 174314 h 1405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08494" h="1405000">
                <a:moveTo>
                  <a:pt x="704247" y="0"/>
                </a:moveTo>
                <a:lnTo>
                  <a:pt x="1056371" y="174314"/>
                </a:lnTo>
                <a:lnTo>
                  <a:pt x="1406747" y="351250"/>
                </a:lnTo>
                <a:cubicBezTo>
                  <a:pt x="1407329" y="468333"/>
                  <a:pt x="1407912" y="585417"/>
                  <a:pt x="1408494" y="702500"/>
                </a:cubicBezTo>
                <a:cubicBezTo>
                  <a:pt x="1407912" y="819583"/>
                  <a:pt x="1407329" y="936667"/>
                  <a:pt x="1406747" y="1053750"/>
                </a:cubicBezTo>
                <a:lnTo>
                  <a:pt x="1056371" y="1230686"/>
                </a:lnTo>
                <a:lnTo>
                  <a:pt x="704247" y="1405000"/>
                </a:lnTo>
                <a:lnTo>
                  <a:pt x="352123" y="1230686"/>
                </a:lnTo>
                <a:lnTo>
                  <a:pt x="1747" y="1053750"/>
                </a:lnTo>
                <a:cubicBezTo>
                  <a:pt x="1165" y="936667"/>
                  <a:pt x="582" y="819583"/>
                  <a:pt x="0" y="702500"/>
                </a:cubicBezTo>
                <a:cubicBezTo>
                  <a:pt x="582" y="585417"/>
                  <a:pt x="1165" y="468333"/>
                  <a:pt x="1747" y="351250"/>
                </a:cubicBezTo>
                <a:lnTo>
                  <a:pt x="352123" y="174314"/>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79" name="星形: 六角 78">
            <a:extLst>
              <a:ext uri="{FF2B5EF4-FFF2-40B4-BE49-F238E27FC236}">
                <a16:creationId xmlns:a16="http://schemas.microsoft.com/office/drawing/2014/main" id="{5AE7CAFC-42B7-48A4-A057-B3C864C31CE1}"/>
              </a:ext>
            </a:extLst>
          </p:cNvPr>
          <p:cNvSpPr/>
          <p:nvPr userDrawn="1"/>
        </p:nvSpPr>
        <p:spPr>
          <a:xfrm>
            <a:off x="6684326" y="2356712"/>
            <a:ext cx="1405000" cy="1405000"/>
          </a:xfrm>
          <a:prstGeom prst="star6">
            <a:avLst>
              <a:gd name="adj" fmla="val 43409"/>
              <a:gd name="hf" fmla="val 115470"/>
            </a:avLst>
          </a:prstGeom>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星形: 六角 79">
            <a:extLst>
              <a:ext uri="{FF2B5EF4-FFF2-40B4-BE49-F238E27FC236}">
                <a16:creationId xmlns:a16="http://schemas.microsoft.com/office/drawing/2014/main" id="{D6FD63C9-A0C4-497C-8F4C-4C99AC785734}"/>
              </a:ext>
            </a:extLst>
          </p:cNvPr>
          <p:cNvSpPr/>
          <p:nvPr userDrawn="1"/>
        </p:nvSpPr>
        <p:spPr>
          <a:xfrm>
            <a:off x="6684326" y="2116041"/>
            <a:ext cx="1405000" cy="1405000"/>
          </a:xfrm>
          <a:prstGeom prst="star6">
            <a:avLst>
              <a:gd name="adj" fmla="val 43409"/>
              <a:gd name="hf" fmla="val 115470"/>
            </a:avLst>
          </a:prstGeom>
          <a:solidFill>
            <a:srgbClr val="FF99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图片占位符 80">
            <a:extLst>
              <a:ext uri="{FF2B5EF4-FFF2-40B4-BE49-F238E27FC236}">
                <a16:creationId xmlns:a16="http://schemas.microsoft.com/office/drawing/2014/main" id="{33244F70-B57C-4672-BD0E-C850B72F414A}"/>
              </a:ext>
            </a:extLst>
          </p:cNvPr>
          <p:cNvSpPr>
            <a:spLocks noGrp="1"/>
          </p:cNvSpPr>
          <p:nvPr>
            <p:ph type="pic" sz="quarter" idx="15"/>
          </p:nvPr>
        </p:nvSpPr>
        <p:spPr>
          <a:xfrm>
            <a:off x="6684326" y="2236643"/>
            <a:ext cx="1408494" cy="1405000"/>
          </a:xfrm>
          <a:custGeom>
            <a:avLst/>
            <a:gdLst>
              <a:gd name="connsiteX0" fmla="*/ 704247 w 1408494"/>
              <a:gd name="connsiteY0" fmla="*/ 0 h 1405000"/>
              <a:gd name="connsiteX1" fmla="*/ 1056371 w 1408494"/>
              <a:gd name="connsiteY1" fmla="*/ 174314 h 1405000"/>
              <a:gd name="connsiteX2" fmla="*/ 1406747 w 1408494"/>
              <a:gd name="connsiteY2" fmla="*/ 351250 h 1405000"/>
              <a:gd name="connsiteX3" fmla="*/ 1408494 w 1408494"/>
              <a:gd name="connsiteY3" fmla="*/ 702500 h 1405000"/>
              <a:gd name="connsiteX4" fmla="*/ 1406747 w 1408494"/>
              <a:gd name="connsiteY4" fmla="*/ 1053750 h 1405000"/>
              <a:gd name="connsiteX5" fmla="*/ 1056371 w 1408494"/>
              <a:gd name="connsiteY5" fmla="*/ 1230686 h 1405000"/>
              <a:gd name="connsiteX6" fmla="*/ 704247 w 1408494"/>
              <a:gd name="connsiteY6" fmla="*/ 1405000 h 1405000"/>
              <a:gd name="connsiteX7" fmla="*/ 352123 w 1408494"/>
              <a:gd name="connsiteY7" fmla="*/ 1230686 h 1405000"/>
              <a:gd name="connsiteX8" fmla="*/ 1747 w 1408494"/>
              <a:gd name="connsiteY8" fmla="*/ 1053750 h 1405000"/>
              <a:gd name="connsiteX9" fmla="*/ 0 w 1408494"/>
              <a:gd name="connsiteY9" fmla="*/ 702500 h 1405000"/>
              <a:gd name="connsiteX10" fmla="*/ 1747 w 1408494"/>
              <a:gd name="connsiteY10" fmla="*/ 351250 h 1405000"/>
              <a:gd name="connsiteX11" fmla="*/ 352123 w 1408494"/>
              <a:gd name="connsiteY11" fmla="*/ 174314 h 1405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08494" h="1405000">
                <a:moveTo>
                  <a:pt x="704247" y="0"/>
                </a:moveTo>
                <a:lnTo>
                  <a:pt x="1056371" y="174314"/>
                </a:lnTo>
                <a:lnTo>
                  <a:pt x="1406747" y="351250"/>
                </a:lnTo>
                <a:cubicBezTo>
                  <a:pt x="1407329" y="468333"/>
                  <a:pt x="1407912" y="585417"/>
                  <a:pt x="1408494" y="702500"/>
                </a:cubicBezTo>
                <a:cubicBezTo>
                  <a:pt x="1407912" y="819583"/>
                  <a:pt x="1407329" y="936667"/>
                  <a:pt x="1406747" y="1053750"/>
                </a:cubicBezTo>
                <a:lnTo>
                  <a:pt x="1056371" y="1230686"/>
                </a:lnTo>
                <a:lnTo>
                  <a:pt x="704247" y="1405000"/>
                </a:lnTo>
                <a:lnTo>
                  <a:pt x="352123" y="1230686"/>
                </a:lnTo>
                <a:lnTo>
                  <a:pt x="1747" y="1053750"/>
                </a:lnTo>
                <a:cubicBezTo>
                  <a:pt x="1165" y="936667"/>
                  <a:pt x="582" y="819583"/>
                  <a:pt x="0" y="702500"/>
                </a:cubicBezTo>
                <a:cubicBezTo>
                  <a:pt x="582" y="585417"/>
                  <a:pt x="1165" y="468333"/>
                  <a:pt x="1747" y="351250"/>
                </a:cubicBezTo>
                <a:lnTo>
                  <a:pt x="352123" y="174314"/>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2" name="星形: 六角 81">
            <a:extLst>
              <a:ext uri="{FF2B5EF4-FFF2-40B4-BE49-F238E27FC236}">
                <a16:creationId xmlns:a16="http://schemas.microsoft.com/office/drawing/2014/main" id="{85E3B961-CA18-4060-A6B2-CA80B478D63F}"/>
              </a:ext>
            </a:extLst>
          </p:cNvPr>
          <p:cNvSpPr/>
          <p:nvPr userDrawn="1"/>
        </p:nvSpPr>
        <p:spPr>
          <a:xfrm>
            <a:off x="9359578" y="2356712"/>
            <a:ext cx="1405000" cy="1405000"/>
          </a:xfrm>
          <a:prstGeom prst="star6">
            <a:avLst>
              <a:gd name="adj" fmla="val 43409"/>
              <a:gd name="hf" fmla="val 115470"/>
            </a:avLst>
          </a:prstGeom>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星形: 六角 82">
            <a:extLst>
              <a:ext uri="{FF2B5EF4-FFF2-40B4-BE49-F238E27FC236}">
                <a16:creationId xmlns:a16="http://schemas.microsoft.com/office/drawing/2014/main" id="{25C47D52-AC35-4AAE-BEDD-BC3C398EB857}"/>
              </a:ext>
            </a:extLst>
          </p:cNvPr>
          <p:cNvSpPr/>
          <p:nvPr userDrawn="1"/>
        </p:nvSpPr>
        <p:spPr>
          <a:xfrm>
            <a:off x="9359578" y="2116041"/>
            <a:ext cx="1405000" cy="1405000"/>
          </a:xfrm>
          <a:prstGeom prst="star6">
            <a:avLst>
              <a:gd name="adj" fmla="val 43409"/>
              <a:gd name="hf" fmla="val 115470"/>
            </a:avLst>
          </a:prstGeom>
          <a:solidFill>
            <a:srgbClr val="FF99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图片占位符 83">
            <a:extLst>
              <a:ext uri="{FF2B5EF4-FFF2-40B4-BE49-F238E27FC236}">
                <a16:creationId xmlns:a16="http://schemas.microsoft.com/office/drawing/2014/main" id="{B84FF2BB-379E-4D94-AD67-E055A5FA082B}"/>
              </a:ext>
            </a:extLst>
          </p:cNvPr>
          <p:cNvSpPr>
            <a:spLocks noGrp="1"/>
          </p:cNvSpPr>
          <p:nvPr>
            <p:ph type="pic" sz="quarter" idx="16"/>
          </p:nvPr>
        </p:nvSpPr>
        <p:spPr>
          <a:xfrm>
            <a:off x="9359578" y="2236643"/>
            <a:ext cx="1408494" cy="1405000"/>
          </a:xfrm>
          <a:custGeom>
            <a:avLst/>
            <a:gdLst>
              <a:gd name="connsiteX0" fmla="*/ 704247 w 1408494"/>
              <a:gd name="connsiteY0" fmla="*/ 0 h 1405000"/>
              <a:gd name="connsiteX1" fmla="*/ 1056371 w 1408494"/>
              <a:gd name="connsiteY1" fmla="*/ 174314 h 1405000"/>
              <a:gd name="connsiteX2" fmla="*/ 1406747 w 1408494"/>
              <a:gd name="connsiteY2" fmla="*/ 351250 h 1405000"/>
              <a:gd name="connsiteX3" fmla="*/ 1408494 w 1408494"/>
              <a:gd name="connsiteY3" fmla="*/ 702500 h 1405000"/>
              <a:gd name="connsiteX4" fmla="*/ 1406747 w 1408494"/>
              <a:gd name="connsiteY4" fmla="*/ 1053750 h 1405000"/>
              <a:gd name="connsiteX5" fmla="*/ 1056371 w 1408494"/>
              <a:gd name="connsiteY5" fmla="*/ 1230686 h 1405000"/>
              <a:gd name="connsiteX6" fmla="*/ 704247 w 1408494"/>
              <a:gd name="connsiteY6" fmla="*/ 1405000 h 1405000"/>
              <a:gd name="connsiteX7" fmla="*/ 352123 w 1408494"/>
              <a:gd name="connsiteY7" fmla="*/ 1230686 h 1405000"/>
              <a:gd name="connsiteX8" fmla="*/ 1747 w 1408494"/>
              <a:gd name="connsiteY8" fmla="*/ 1053750 h 1405000"/>
              <a:gd name="connsiteX9" fmla="*/ 0 w 1408494"/>
              <a:gd name="connsiteY9" fmla="*/ 702500 h 1405000"/>
              <a:gd name="connsiteX10" fmla="*/ 1747 w 1408494"/>
              <a:gd name="connsiteY10" fmla="*/ 351250 h 1405000"/>
              <a:gd name="connsiteX11" fmla="*/ 352123 w 1408494"/>
              <a:gd name="connsiteY11" fmla="*/ 174314 h 1405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08494" h="1405000">
                <a:moveTo>
                  <a:pt x="704247" y="0"/>
                </a:moveTo>
                <a:lnTo>
                  <a:pt x="1056371" y="174314"/>
                </a:lnTo>
                <a:lnTo>
                  <a:pt x="1406747" y="351250"/>
                </a:lnTo>
                <a:cubicBezTo>
                  <a:pt x="1407329" y="468333"/>
                  <a:pt x="1407912" y="585417"/>
                  <a:pt x="1408494" y="702500"/>
                </a:cubicBezTo>
                <a:cubicBezTo>
                  <a:pt x="1407912" y="819583"/>
                  <a:pt x="1407329" y="936667"/>
                  <a:pt x="1406747" y="1053750"/>
                </a:cubicBezTo>
                <a:lnTo>
                  <a:pt x="1056371" y="1230686"/>
                </a:lnTo>
                <a:lnTo>
                  <a:pt x="704247" y="1405000"/>
                </a:lnTo>
                <a:lnTo>
                  <a:pt x="352123" y="1230686"/>
                </a:lnTo>
                <a:lnTo>
                  <a:pt x="1747" y="1053750"/>
                </a:lnTo>
                <a:cubicBezTo>
                  <a:pt x="1165" y="936667"/>
                  <a:pt x="582" y="819583"/>
                  <a:pt x="0" y="702500"/>
                </a:cubicBezTo>
                <a:cubicBezTo>
                  <a:pt x="582" y="585417"/>
                  <a:pt x="1165" y="468333"/>
                  <a:pt x="1747" y="351250"/>
                </a:cubicBezTo>
                <a:lnTo>
                  <a:pt x="352123" y="174314"/>
                </a:lnTo>
                <a:close/>
              </a:path>
            </a:pathLst>
          </a:custGeom>
          <a:ln w="44450">
            <a:solidFill>
              <a:schemeClr val="bg1"/>
            </a:solidFill>
          </a:ln>
          <a:effectLst>
            <a:outerShdw blurRad="63500" sx="102000" sy="102000" algn="ctr" rotWithShape="0">
              <a:prstClr val="black">
                <a:alpha val="20000"/>
              </a:prstClr>
            </a:outerShdw>
          </a:effectLst>
        </p:spPr>
        <p:txBody>
          <a:bodyPr wrap="square">
            <a:noAutofit/>
          </a:bodyPr>
          <a:lstStyle/>
          <a:p>
            <a:endParaRPr lang="zh-CN" altLang="en-US"/>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1" name="文本占位符 6">
            <a:extLst>
              <a:ext uri="{FF2B5EF4-FFF2-40B4-BE49-F238E27FC236}">
                <a16:creationId xmlns:a16="http://schemas.microsoft.com/office/drawing/2014/main" id="{BBF9157D-9E33-456A-9F51-583AEE4F11BF}"/>
              </a:ext>
            </a:extLst>
          </p:cNvPr>
          <p:cNvSpPr>
            <a:spLocks noGrp="1"/>
          </p:cNvSpPr>
          <p:nvPr>
            <p:ph type="body" sz="quarter" idx="17"/>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2" name="文本占位符 6">
            <a:extLst>
              <a:ext uri="{FF2B5EF4-FFF2-40B4-BE49-F238E27FC236}">
                <a16:creationId xmlns:a16="http://schemas.microsoft.com/office/drawing/2014/main" id="{1A3E4B6C-EEBE-4748-A1B1-3A633D4FC0BE}"/>
              </a:ext>
            </a:extLst>
          </p:cNvPr>
          <p:cNvSpPr>
            <a:spLocks noGrp="1"/>
          </p:cNvSpPr>
          <p:nvPr>
            <p:ph type="body" sz="quarter" idx="18"/>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73" name="文本占位符 6">
            <a:extLst>
              <a:ext uri="{FF2B5EF4-FFF2-40B4-BE49-F238E27FC236}">
                <a16:creationId xmlns:a16="http://schemas.microsoft.com/office/drawing/2014/main" id="{A137C01D-AA21-4A11-A0D0-A1B6EF7B3305}"/>
              </a:ext>
            </a:extLst>
          </p:cNvPr>
          <p:cNvSpPr>
            <a:spLocks noGrp="1"/>
          </p:cNvSpPr>
          <p:nvPr>
            <p:ph type="body" sz="quarter" idx="19"/>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4" name="文本占位符 6">
            <a:extLst>
              <a:ext uri="{FF2B5EF4-FFF2-40B4-BE49-F238E27FC236}">
                <a16:creationId xmlns:a16="http://schemas.microsoft.com/office/drawing/2014/main" id="{DFC5353F-E6C5-4A10-A8DE-50A3455665AC}"/>
              </a:ext>
            </a:extLst>
          </p:cNvPr>
          <p:cNvSpPr>
            <a:spLocks noGrp="1"/>
          </p:cNvSpPr>
          <p:nvPr>
            <p:ph type="body" sz="quarter" idx="20"/>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5" name="文本占位符 6">
            <a:extLst>
              <a:ext uri="{FF2B5EF4-FFF2-40B4-BE49-F238E27FC236}">
                <a16:creationId xmlns:a16="http://schemas.microsoft.com/office/drawing/2014/main" id="{EF48E8F7-221E-458E-BAA0-07A20F438986}"/>
              </a:ext>
            </a:extLst>
          </p:cNvPr>
          <p:cNvSpPr>
            <a:spLocks noGrp="1"/>
          </p:cNvSpPr>
          <p:nvPr>
            <p:ph type="body" sz="quarter" idx="21"/>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3696135103"/>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三个人物介绍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5" name="组合 54">
            <a:extLst>
              <a:ext uri="{FF2B5EF4-FFF2-40B4-BE49-F238E27FC236}">
                <a16:creationId xmlns:a16="http://schemas.microsoft.com/office/drawing/2014/main" id="{EEA2402B-FFE5-4A8E-A307-19198ED28D64}"/>
              </a:ext>
            </a:extLst>
          </p:cNvPr>
          <p:cNvGrpSpPr/>
          <p:nvPr/>
        </p:nvGrpSpPr>
        <p:grpSpPr>
          <a:xfrm>
            <a:off x="694481" y="2362754"/>
            <a:ext cx="3704317" cy="3521527"/>
            <a:chOff x="694481" y="2536373"/>
            <a:chExt cx="3704317" cy="3521527"/>
          </a:xfrm>
        </p:grpSpPr>
        <p:sp>
          <p:nvSpPr>
            <p:cNvPr id="58" name="平行四边形 57">
              <a:extLst>
                <a:ext uri="{FF2B5EF4-FFF2-40B4-BE49-F238E27FC236}">
                  <a16:creationId xmlns:a16="http://schemas.microsoft.com/office/drawing/2014/main" id="{83607D81-B94D-4FD1-AA95-2812BDE4E13A}"/>
                </a:ext>
              </a:extLst>
            </p:cNvPr>
            <p:cNvSpPr/>
            <p:nvPr/>
          </p:nvSpPr>
          <p:spPr>
            <a:xfrm flipH="1">
              <a:off x="1620593" y="2536373"/>
              <a:ext cx="2778205" cy="3227817"/>
            </a:xfrm>
            <a:prstGeom prst="parallelogram">
              <a:avLst>
                <a:gd name="adj" fmla="val 29873"/>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平行四边形 58">
              <a:extLst>
                <a:ext uri="{FF2B5EF4-FFF2-40B4-BE49-F238E27FC236}">
                  <a16:creationId xmlns:a16="http://schemas.microsoft.com/office/drawing/2014/main" id="{11A981DF-9E00-4AE8-9106-894C85876320}"/>
                </a:ext>
              </a:extLst>
            </p:cNvPr>
            <p:cNvSpPr/>
            <p:nvPr/>
          </p:nvSpPr>
          <p:spPr>
            <a:xfrm>
              <a:off x="694481" y="2536373"/>
              <a:ext cx="2882095" cy="3521527"/>
            </a:xfrm>
            <a:prstGeom prst="parallelogram">
              <a:avLst>
                <a:gd name="adj" fmla="val 298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60">
            <a:extLst>
              <a:ext uri="{FF2B5EF4-FFF2-40B4-BE49-F238E27FC236}">
                <a16:creationId xmlns:a16="http://schemas.microsoft.com/office/drawing/2014/main" id="{0E309B8B-6FFB-41F6-BC74-AC723E12416A}"/>
              </a:ext>
            </a:extLst>
          </p:cNvPr>
          <p:cNvGrpSpPr/>
          <p:nvPr/>
        </p:nvGrpSpPr>
        <p:grpSpPr>
          <a:xfrm>
            <a:off x="4232027" y="2362754"/>
            <a:ext cx="3704317" cy="3521527"/>
            <a:chOff x="694481" y="2536373"/>
            <a:chExt cx="3704317" cy="3521527"/>
          </a:xfrm>
        </p:grpSpPr>
        <p:sp>
          <p:nvSpPr>
            <p:cNvPr id="64" name="平行四边形 63">
              <a:extLst>
                <a:ext uri="{FF2B5EF4-FFF2-40B4-BE49-F238E27FC236}">
                  <a16:creationId xmlns:a16="http://schemas.microsoft.com/office/drawing/2014/main" id="{70049D8A-5C94-4ACC-AA03-AFA432AB1B30}"/>
                </a:ext>
              </a:extLst>
            </p:cNvPr>
            <p:cNvSpPr/>
            <p:nvPr/>
          </p:nvSpPr>
          <p:spPr>
            <a:xfrm flipH="1">
              <a:off x="1620593" y="2536373"/>
              <a:ext cx="2778205" cy="3227817"/>
            </a:xfrm>
            <a:prstGeom prst="parallelogram">
              <a:avLst>
                <a:gd name="adj" fmla="val 29873"/>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平行四边形 64">
              <a:extLst>
                <a:ext uri="{FF2B5EF4-FFF2-40B4-BE49-F238E27FC236}">
                  <a16:creationId xmlns:a16="http://schemas.microsoft.com/office/drawing/2014/main" id="{4C891E52-966B-49AB-B211-EEE523B37B75}"/>
                </a:ext>
              </a:extLst>
            </p:cNvPr>
            <p:cNvSpPr/>
            <p:nvPr/>
          </p:nvSpPr>
          <p:spPr>
            <a:xfrm>
              <a:off x="694481" y="2536373"/>
              <a:ext cx="2882095" cy="3521527"/>
            </a:xfrm>
            <a:prstGeom prst="parallelogram">
              <a:avLst>
                <a:gd name="adj" fmla="val 298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7" name="组合 66">
            <a:extLst>
              <a:ext uri="{FF2B5EF4-FFF2-40B4-BE49-F238E27FC236}">
                <a16:creationId xmlns:a16="http://schemas.microsoft.com/office/drawing/2014/main" id="{02B9195E-1B10-4C00-AB8F-51A03240A6FB}"/>
              </a:ext>
            </a:extLst>
          </p:cNvPr>
          <p:cNvGrpSpPr/>
          <p:nvPr/>
        </p:nvGrpSpPr>
        <p:grpSpPr>
          <a:xfrm>
            <a:off x="7769574" y="2362754"/>
            <a:ext cx="3704317" cy="3521527"/>
            <a:chOff x="694481" y="2536373"/>
            <a:chExt cx="3704317" cy="3521527"/>
          </a:xfrm>
        </p:grpSpPr>
        <p:sp>
          <p:nvSpPr>
            <p:cNvPr id="69" name="平行四边形 68">
              <a:extLst>
                <a:ext uri="{FF2B5EF4-FFF2-40B4-BE49-F238E27FC236}">
                  <a16:creationId xmlns:a16="http://schemas.microsoft.com/office/drawing/2014/main" id="{2E3E4815-E20E-4BA5-B22E-B137125A7484}"/>
                </a:ext>
              </a:extLst>
            </p:cNvPr>
            <p:cNvSpPr/>
            <p:nvPr/>
          </p:nvSpPr>
          <p:spPr>
            <a:xfrm flipH="1">
              <a:off x="1620593" y="2536373"/>
              <a:ext cx="2778205" cy="3227817"/>
            </a:xfrm>
            <a:prstGeom prst="parallelogram">
              <a:avLst>
                <a:gd name="adj" fmla="val 29873"/>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平行四边形 69">
              <a:extLst>
                <a:ext uri="{FF2B5EF4-FFF2-40B4-BE49-F238E27FC236}">
                  <a16:creationId xmlns:a16="http://schemas.microsoft.com/office/drawing/2014/main" id="{0D7BC7EA-B0FD-4E64-A420-7FE3AF6AFFD7}"/>
                </a:ext>
              </a:extLst>
            </p:cNvPr>
            <p:cNvSpPr/>
            <p:nvPr/>
          </p:nvSpPr>
          <p:spPr>
            <a:xfrm>
              <a:off x="694481" y="2536373"/>
              <a:ext cx="2882095" cy="3521527"/>
            </a:xfrm>
            <a:prstGeom prst="parallelogram">
              <a:avLst>
                <a:gd name="adj" fmla="val 298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 name="图片占位符 70">
            <a:extLst>
              <a:ext uri="{FF2B5EF4-FFF2-40B4-BE49-F238E27FC236}">
                <a16:creationId xmlns:a16="http://schemas.microsoft.com/office/drawing/2014/main" id="{6D1A0479-DB68-45AA-B932-CFC1B84AD735}"/>
              </a:ext>
            </a:extLst>
          </p:cNvPr>
          <p:cNvSpPr>
            <a:spLocks noGrp="1"/>
          </p:cNvSpPr>
          <p:nvPr>
            <p:ph type="pic" sz="quarter" idx="13"/>
          </p:nvPr>
        </p:nvSpPr>
        <p:spPr>
          <a:xfrm>
            <a:off x="1313352" y="1790881"/>
            <a:ext cx="2304457" cy="1812097"/>
          </a:xfrm>
          <a:custGeom>
            <a:avLst/>
            <a:gdLst>
              <a:gd name="connsiteX0" fmla="*/ 434287 w 2304457"/>
              <a:gd name="connsiteY0" fmla="*/ 0 h 1812097"/>
              <a:gd name="connsiteX1" fmla="*/ 2304457 w 2304457"/>
              <a:gd name="connsiteY1" fmla="*/ 0 h 1812097"/>
              <a:gd name="connsiteX2" fmla="*/ 2304457 w 2304457"/>
              <a:gd name="connsiteY2" fmla="*/ 44709 h 1812097"/>
              <a:gd name="connsiteX3" fmla="*/ 1880885 w 2304457"/>
              <a:gd name="connsiteY3" fmla="*/ 1812097 h 1812097"/>
              <a:gd name="connsiteX4" fmla="*/ 0 w 2304457"/>
              <a:gd name="connsiteY4" fmla="*/ 1812097 h 18120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4457" h="1812097">
                <a:moveTo>
                  <a:pt x="434287" y="0"/>
                </a:moveTo>
                <a:lnTo>
                  <a:pt x="2304457" y="0"/>
                </a:lnTo>
                <a:lnTo>
                  <a:pt x="2304457" y="44709"/>
                </a:lnTo>
                <a:lnTo>
                  <a:pt x="1880885" y="1812097"/>
                </a:lnTo>
                <a:lnTo>
                  <a:pt x="0" y="1812097"/>
                </a:lnTo>
                <a:close/>
              </a:path>
            </a:pathLst>
          </a:custGeom>
          <a:ln w="38100">
            <a:solidFill>
              <a:schemeClr val="bg1"/>
            </a:solidFill>
          </a:ln>
          <a:effectLst>
            <a:outerShdw blurRad="190500" sx="102000" sy="102000" algn="ctr" rotWithShape="0">
              <a:prstClr val="black">
                <a:alpha val="20000"/>
              </a:prstClr>
            </a:outerShdw>
          </a:effectLst>
        </p:spPr>
        <p:txBody>
          <a:bodyPr wrap="square">
            <a:noAutofit/>
          </a:bodyPr>
          <a:lstStyle/>
          <a:p>
            <a:endParaRPr lang="zh-CN" altLang="en-US"/>
          </a:p>
        </p:txBody>
      </p:sp>
      <p:sp>
        <p:nvSpPr>
          <p:cNvPr id="72" name="图片占位符 71">
            <a:extLst>
              <a:ext uri="{FF2B5EF4-FFF2-40B4-BE49-F238E27FC236}">
                <a16:creationId xmlns:a16="http://schemas.microsoft.com/office/drawing/2014/main" id="{B92B367E-F686-46A3-AB54-8E5471B63B54}"/>
              </a:ext>
            </a:extLst>
          </p:cNvPr>
          <p:cNvSpPr>
            <a:spLocks noGrp="1"/>
          </p:cNvSpPr>
          <p:nvPr>
            <p:ph type="pic" sz="quarter" idx="14"/>
          </p:nvPr>
        </p:nvSpPr>
        <p:spPr>
          <a:xfrm>
            <a:off x="8386420" y="1790881"/>
            <a:ext cx="2304457" cy="1812097"/>
          </a:xfrm>
          <a:custGeom>
            <a:avLst/>
            <a:gdLst>
              <a:gd name="connsiteX0" fmla="*/ 434287 w 2304457"/>
              <a:gd name="connsiteY0" fmla="*/ 0 h 1812097"/>
              <a:gd name="connsiteX1" fmla="*/ 2304457 w 2304457"/>
              <a:gd name="connsiteY1" fmla="*/ 0 h 1812097"/>
              <a:gd name="connsiteX2" fmla="*/ 2304457 w 2304457"/>
              <a:gd name="connsiteY2" fmla="*/ 44709 h 1812097"/>
              <a:gd name="connsiteX3" fmla="*/ 1880885 w 2304457"/>
              <a:gd name="connsiteY3" fmla="*/ 1812097 h 1812097"/>
              <a:gd name="connsiteX4" fmla="*/ 0 w 2304457"/>
              <a:gd name="connsiteY4" fmla="*/ 1812097 h 18120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4457" h="1812097">
                <a:moveTo>
                  <a:pt x="434287" y="0"/>
                </a:moveTo>
                <a:lnTo>
                  <a:pt x="2304457" y="0"/>
                </a:lnTo>
                <a:lnTo>
                  <a:pt x="2304457" y="44709"/>
                </a:lnTo>
                <a:lnTo>
                  <a:pt x="1880885" y="1812097"/>
                </a:lnTo>
                <a:lnTo>
                  <a:pt x="0" y="1812097"/>
                </a:lnTo>
                <a:close/>
              </a:path>
            </a:pathLst>
          </a:custGeom>
          <a:ln w="38100">
            <a:solidFill>
              <a:schemeClr val="bg1"/>
            </a:solidFill>
          </a:ln>
          <a:effectLst>
            <a:outerShdw blurRad="190500" sx="102000" sy="102000" algn="ctr" rotWithShape="0">
              <a:prstClr val="black">
                <a:alpha val="20000"/>
              </a:prstClr>
            </a:outerShdw>
          </a:effectLst>
        </p:spPr>
        <p:txBody>
          <a:bodyPr wrap="square">
            <a:noAutofit/>
          </a:bodyPr>
          <a:lstStyle/>
          <a:p>
            <a:endParaRPr lang="zh-CN" altLang="en-US"/>
          </a:p>
        </p:txBody>
      </p:sp>
      <p:sp>
        <p:nvSpPr>
          <p:cNvPr id="73" name="图片占位符 72">
            <a:extLst>
              <a:ext uri="{FF2B5EF4-FFF2-40B4-BE49-F238E27FC236}">
                <a16:creationId xmlns:a16="http://schemas.microsoft.com/office/drawing/2014/main" id="{BF780512-DCBF-4063-AA5B-8BE584976A36}"/>
              </a:ext>
            </a:extLst>
          </p:cNvPr>
          <p:cNvSpPr>
            <a:spLocks noGrp="1"/>
          </p:cNvSpPr>
          <p:nvPr>
            <p:ph type="pic" sz="quarter" idx="15"/>
          </p:nvPr>
        </p:nvSpPr>
        <p:spPr>
          <a:xfrm>
            <a:off x="4849886" y="1790881"/>
            <a:ext cx="2304457" cy="1812097"/>
          </a:xfrm>
          <a:custGeom>
            <a:avLst/>
            <a:gdLst>
              <a:gd name="connsiteX0" fmla="*/ 434287 w 2304457"/>
              <a:gd name="connsiteY0" fmla="*/ 0 h 1812097"/>
              <a:gd name="connsiteX1" fmla="*/ 2304457 w 2304457"/>
              <a:gd name="connsiteY1" fmla="*/ 0 h 1812097"/>
              <a:gd name="connsiteX2" fmla="*/ 2304457 w 2304457"/>
              <a:gd name="connsiteY2" fmla="*/ 44709 h 1812097"/>
              <a:gd name="connsiteX3" fmla="*/ 1880885 w 2304457"/>
              <a:gd name="connsiteY3" fmla="*/ 1812097 h 1812097"/>
              <a:gd name="connsiteX4" fmla="*/ 0 w 2304457"/>
              <a:gd name="connsiteY4" fmla="*/ 1812097 h 18120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4457" h="1812097">
                <a:moveTo>
                  <a:pt x="434287" y="0"/>
                </a:moveTo>
                <a:lnTo>
                  <a:pt x="2304457" y="0"/>
                </a:lnTo>
                <a:lnTo>
                  <a:pt x="2304457" y="44709"/>
                </a:lnTo>
                <a:lnTo>
                  <a:pt x="1880885" y="1812097"/>
                </a:lnTo>
                <a:lnTo>
                  <a:pt x="0" y="1812097"/>
                </a:lnTo>
                <a:close/>
              </a:path>
            </a:pathLst>
          </a:custGeom>
          <a:ln w="38100">
            <a:solidFill>
              <a:schemeClr val="bg1"/>
            </a:solidFill>
          </a:ln>
          <a:effectLst>
            <a:outerShdw blurRad="190500" sx="102000" sy="102000" algn="ctr" rotWithShape="0">
              <a:prstClr val="black">
                <a:alpha val="20000"/>
              </a:prstClr>
            </a:outerShdw>
          </a:effectLst>
        </p:spPr>
        <p:txBody>
          <a:bodyPr wrap="square">
            <a:noAutofit/>
          </a:bodyPr>
          <a:lstStyle/>
          <a:p>
            <a:endParaRPr lang="zh-CN" altLang="en-US"/>
          </a:p>
        </p:txBody>
      </p:sp>
      <p:cxnSp>
        <p:nvCxnSpPr>
          <p:cNvPr id="74" name="直接连接符 73">
            <a:extLst>
              <a:ext uri="{FF2B5EF4-FFF2-40B4-BE49-F238E27FC236}">
                <a16:creationId xmlns:a16="http://schemas.microsoft.com/office/drawing/2014/main" id="{DB5CE176-702D-4443-9EA9-E67B6504BAA1}"/>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8" name="文本占位符 6">
            <a:extLst>
              <a:ext uri="{FF2B5EF4-FFF2-40B4-BE49-F238E27FC236}">
                <a16:creationId xmlns:a16="http://schemas.microsoft.com/office/drawing/2014/main" id="{1E848CD1-D894-4A7C-98CE-2BF5C1C699B6}"/>
              </a:ext>
            </a:extLst>
          </p:cNvPr>
          <p:cNvSpPr>
            <a:spLocks noGrp="1"/>
          </p:cNvSpPr>
          <p:nvPr>
            <p:ph type="body" sz="quarter" idx="16"/>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9" name="文本占位符 6">
            <a:extLst>
              <a:ext uri="{FF2B5EF4-FFF2-40B4-BE49-F238E27FC236}">
                <a16:creationId xmlns:a16="http://schemas.microsoft.com/office/drawing/2014/main" id="{1D8116A0-5AB5-4169-8934-59DD17D86E2C}"/>
              </a:ext>
            </a:extLst>
          </p:cNvPr>
          <p:cNvSpPr>
            <a:spLocks noGrp="1"/>
          </p:cNvSpPr>
          <p:nvPr>
            <p:ph type="body" sz="quarter" idx="17"/>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80" name="文本占位符 6">
            <a:extLst>
              <a:ext uri="{FF2B5EF4-FFF2-40B4-BE49-F238E27FC236}">
                <a16:creationId xmlns:a16="http://schemas.microsoft.com/office/drawing/2014/main" id="{8FC0E2C4-7081-4CD4-884A-5ED653782C21}"/>
              </a:ext>
            </a:extLst>
          </p:cNvPr>
          <p:cNvSpPr>
            <a:spLocks noGrp="1"/>
          </p:cNvSpPr>
          <p:nvPr>
            <p:ph type="body" sz="quarter" idx="18"/>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81" name="文本占位符 6">
            <a:extLst>
              <a:ext uri="{FF2B5EF4-FFF2-40B4-BE49-F238E27FC236}">
                <a16:creationId xmlns:a16="http://schemas.microsoft.com/office/drawing/2014/main" id="{F2B53D3F-DD71-476F-A07E-98D60814ACD2}"/>
              </a:ext>
            </a:extLst>
          </p:cNvPr>
          <p:cNvSpPr>
            <a:spLocks noGrp="1"/>
          </p:cNvSpPr>
          <p:nvPr>
            <p:ph type="body" sz="quarter" idx="19"/>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82" name="文本占位符 6">
            <a:extLst>
              <a:ext uri="{FF2B5EF4-FFF2-40B4-BE49-F238E27FC236}">
                <a16:creationId xmlns:a16="http://schemas.microsoft.com/office/drawing/2014/main" id="{F4DB1BA6-AB2A-4F33-A58B-366EB9E7E522}"/>
              </a:ext>
            </a:extLst>
          </p:cNvPr>
          <p:cNvSpPr>
            <a:spLocks noGrp="1"/>
          </p:cNvSpPr>
          <p:nvPr>
            <p:ph type="body" sz="quarter" idx="20"/>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829954669"/>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两个人物介绍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C03CD643-F3EF-4B7D-9EE7-9E72596768B7}"/>
              </a:ext>
            </a:extLst>
          </p:cNvPr>
          <p:cNvSpPr/>
          <p:nvPr userDrawn="1"/>
        </p:nvSpPr>
        <p:spPr>
          <a:xfrm>
            <a:off x="1321835" y="4726023"/>
            <a:ext cx="9523643" cy="1400498"/>
          </a:xfrm>
          <a:prstGeom prst="rect">
            <a:avLst/>
          </a:prstGeom>
          <a:solidFill>
            <a:srgbClr val="FF9900"/>
          </a:solidFill>
          <a:ln>
            <a:noFill/>
          </a:ln>
          <a:effectLst>
            <a:outerShdw blurRad="457200" dist="38100" dir="5400000" algn="t" rotWithShape="0">
              <a:prstClr val="black">
                <a:alpha val="3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任意多边形: 形状 57">
            <a:extLst>
              <a:ext uri="{FF2B5EF4-FFF2-40B4-BE49-F238E27FC236}">
                <a16:creationId xmlns:a16="http://schemas.microsoft.com/office/drawing/2014/main" id="{49DC5AB1-A266-452B-89B0-F7D0D2D5BEF2}"/>
              </a:ext>
            </a:extLst>
          </p:cNvPr>
          <p:cNvSpPr/>
          <p:nvPr userDrawn="1"/>
        </p:nvSpPr>
        <p:spPr>
          <a:xfrm flipH="1">
            <a:off x="1321835" y="1813592"/>
            <a:ext cx="9548330" cy="4155455"/>
          </a:xfrm>
          <a:custGeom>
            <a:avLst/>
            <a:gdLst>
              <a:gd name="connsiteX0" fmla="*/ 5551166 w 9548330"/>
              <a:gd name="connsiteY0" fmla="*/ 0 h 4155455"/>
              <a:gd name="connsiteX1" fmla="*/ 2527283 w 9548330"/>
              <a:gd name="connsiteY1" fmla="*/ 0 h 4155455"/>
              <a:gd name="connsiteX2" fmla="*/ 2527284 w 9548330"/>
              <a:gd name="connsiteY2" fmla="*/ 1 h 4155455"/>
              <a:gd name="connsiteX3" fmla="*/ 0 w 9548330"/>
              <a:gd name="connsiteY3" fmla="*/ 1 h 4155455"/>
              <a:gd name="connsiteX4" fmla="*/ 0 w 9548330"/>
              <a:gd name="connsiteY4" fmla="*/ 602362 h 4155455"/>
              <a:gd name="connsiteX5" fmla="*/ 0 w 9548330"/>
              <a:gd name="connsiteY5" fmla="*/ 1269230 h 4155455"/>
              <a:gd name="connsiteX6" fmla="*/ 0 w 9548330"/>
              <a:gd name="connsiteY6" fmla="*/ 4155455 h 4155455"/>
              <a:gd name="connsiteX7" fmla="*/ 9548330 w 9548330"/>
              <a:gd name="connsiteY7" fmla="*/ 4155455 h 4155455"/>
              <a:gd name="connsiteX8" fmla="*/ 9548330 w 9548330"/>
              <a:gd name="connsiteY8" fmla="*/ 602362 h 4155455"/>
              <a:gd name="connsiteX9" fmla="*/ 5930503 w 9548330"/>
              <a:gd name="connsiteY9" fmla="*/ 602362 h 4155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548330" h="4155455">
                <a:moveTo>
                  <a:pt x="5551166" y="0"/>
                </a:moveTo>
                <a:lnTo>
                  <a:pt x="2527283" y="0"/>
                </a:lnTo>
                <a:lnTo>
                  <a:pt x="2527284" y="1"/>
                </a:lnTo>
                <a:lnTo>
                  <a:pt x="0" y="1"/>
                </a:lnTo>
                <a:lnTo>
                  <a:pt x="0" y="602362"/>
                </a:lnTo>
                <a:lnTo>
                  <a:pt x="0" y="1269230"/>
                </a:lnTo>
                <a:lnTo>
                  <a:pt x="0" y="4155455"/>
                </a:lnTo>
                <a:lnTo>
                  <a:pt x="9548330" y="4155455"/>
                </a:lnTo>
                <a:lnTo>
                  <a:pt x="9548330" y="602362"/>
                </a:lnTo>
                <a:lnTo>
                  <a:pt x="5930503" y="602362"/>
                </a:lnTo>
                <a:close/>
              </a:path>
            </a:pathLst>
          </a:custGeom>
          <a:solidFill>
            <a:schemeClr val="accent1"/>
          </a:solidFill>
          <a:ln>
            <a:noFill/>
          </a:ln>
          <a:effectLst>
            <a:outerShdw blurRad="673100" dist="38100" dir="5400000" algn="t" rotWithShape="0">
              <a:prstClr val="black">
                <a:alpha val="12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61" name="文本占位符 6">
            <a:extLst>
              <a:ext uri="{FF2B5EF4-FFF2-40B4-BE49-F238E27FC236}">
                <a16:creationId xmlns:a16="http://schemas.microsoft.com/office/drawing/2014/main" id="{AE37409E-5164-4848-B33C-418E57145488}"/>
              </a:ext>
            </a:extLst>
          </p:cNvPr>
          <p:cNvSpPr>
            <a:spLocks noGrp="1"/>
          </p:cNvSpPr>
          <p:nvPr>
            <p:ph type="body" sz="quarter" idx="14"/>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2" name="文本占位符 6">
            <a:extLst>
              <a:ext uri="{FF2B5EF4-FFF2-40B4-BE49-F238E27FC236}">
                <a16:creationId xmlns:a16="http://schemas.microsoft.com/office/drawing/2014/main" id="{E96957A1-B4DF-4307-8539-CF4609CC0398}"/>
              </a:ext>
            </a:extLst>
          </p:cNvPr>
          <p:cNvSpPr>
            <a:spLocks noGrp="1"/>
          </p:cNvSpPr>
          <p:nvPr>
            <p:ph type="body" sz="quarter" idx="15"/>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4" name="文本占位符 6">
            <a:extLst>
              <a:ext uri="{FF2B5EF4-FFF2-40B4-BE49-F238E27FC236}">
                <a16:creationId xmlns:a16="http://schemas.microsoft.com/office/drawing/2014/main" id="{5BA8048B-55E3-4E1D-B5CC-190570ECDD1E}"/>
              </a:ext>
            </a:extLst>
          </p:cNvPr>
          <p:cNvSpPr>
            <a:spLocks noGrp="1"/>
          </p:cNvSpPr>
          <p:nvPr>
            <p:ph type="body" sz="quarter" idx="16"/>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5" name="文本占位符 6">
            <a:extLst>
              <a:ext uri="{FF2B5EF4-FFF2-40B4-BE49-F238E27FC236}">
                <a16:creationId xmlns:a16="http://schemas.microsoft.com/office/drawing/2014/main" id="{49654189-1A48-48B6-A45F-F0D3EB36381C}"/>
              </a:ext>
            </a:extLst>
          </p:cNvPr>
          <p:cNvSpPr>
            <a:spLocks noGrp="1"/>
          </p:cNvSpPr>
          <p:nvPr>
            <p:ph type="body" sz="quarter" idx="17"/>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6" name="文本占位符 6">
            <a:extLst>
              <a:ext uri="{FF2B5EF4-FFF2-40B4-BE49-F238E27FC236}">
                <a16:creationId xmlns:a16="http://schemas.microsoft.com/office/drawing/2014/main" id="{3C54D3A8-B7C7-49C2-B42B-D02F3925D7A4}"/>
              </a:ext>
            </a:extLst>
          </p:cNvPr>
          <p:cNvSpPr>
            <a:spLocks noGrp="1"/>
          </p:cNvSpPr>
          <p:nvPr>
            <p:ph type="body" sz="quarter" idx="18"/>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 name="图片占位符 6">
            <a:extLst>
              <a:ext uri="{FF2B5EF4-FFF2-40B4-BE49-F238E27FC236}">
                <a16:creationId xmlns:a16="http://schemas.microsoft.com/office/drawing/2014/main" id="{405F4895-8066-45F6-8AE7-AF154016AE68}"/>
              </a:ext>
            </a:extLst>
          </p:cNvPr>
          <p:cNvSpPr>
            <a:spLocks noGrp="1"/>
          </p:cNvSpPr>
          <p:nvPr>
            <p:ph type="pic" sz="quarter" idx="13"/>
          </p:nvPr>
        </p:nvSpPr>
        <p:spPr>
          <a:xfrm>
            <a:off x="1545866" y="1469524"/>
            <a:ext cx="3129322" cy="4499476"/>
          </a:xfrm>
          <a:ln w="44450">
            <a:solidFill>
              <a:schemeClr val="bg1"/>
            </a:solidFill>
          </a:ln>
          <a:effectLst>
            <a:outerShdw blurRad="63500" sx="102000" sy="102000" algn="ctr" rotWithShape="0">
              <a:prstClr val="black">
                <a:alpha val="20000"/>
              </a:prstClr>
            </a:outerShdw>
          </a:effectLst>
        </p:spPr>
        <p:txBody>
          <a:bodyPr/>
          <a:lstStyle/>
          <a:p>
            <a:endParaRPr lang="zh-CN" altLang="en-US"/>
          </a:p>
        </p:txBody>
      </p:sp>
    </p:spTree>
    <p:extLst>
      <p:ext uri="{BB962C8B-B14F-4D97-AF65-F5344CB8AC3E}">
        <p14:creationId xmlns:p14="http://schemas.microsoft.com/office/powerpoint/2010/main" val="3542704005"/>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空白">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a:extLst>
              <a:ext uri="{FF2B5EF4-FFF2-40B4-BE49-F238E27FC236}">
                <a16:creationId xmlns:a16="http://schemas.microsoft.com/office/drawing/2014/main" id="{010AFA96-A744-476E-B52F-E2097550CABF}"/>
              </a:ext>
            </a:extLst>
          </p:cNvPr>
          <p:cNvCxnSpPr>
            <a:cxnSpLocks/>
          </p:cNvCxnSpPr>
          <p:nvPr userDrawn="1"/>
        </p:nvCxnSpPr>
        <p:spPr>
          <a:xfrm>
            <a:off x="3516086" y="1840738"/>
            <a:ext cx="7837714"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ED71F6B3-3077-4093-B386-434AF6351A67}"/>
              </a:ext>
            </a:extLst>
          </p:cNvPr>
          <p:cNvCxnSpPr>
            <a:cxnSpLocks/>
          </p:cNvCxnSpPr>
          <p:nvPr userDrawn="1"/>
        </p:nvCxnSpPr>
        <p:spPr>
          <a:xfrm>
            <a:off x="11335512" y="1840738"/>
            <a:ext cx="0" cy="1588262"/>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E59EC8D2-DC73-4D64-9D45-02FA0A5F57CA}"/>
              </a:ext>
            </a:extLst>
          </p:cNvPr>
          <p:cNvCxnSpPr>
            <a:cxnSpLocks/>
          </p:cNvCxnSpPr>
          <p:nvPr userDrawn="1"/>
        </p:nvCxnSpPr>
        <p:spPr>
          <a:xfrm>
            <a:off x="3537858" y="1840738"/>
            <a:ext cx="0" cy="1588262"/>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7EA867FA-6F2C-4CF6-9F70-7F5314F8B0D3}"/>
              </a:ext>
            </a:extLst>
          </p:cNvPr>
          <p:cNvCxnSpPr>
            <a:cxnSpLocks/>
          </p:cNvCxnSpPr>
          <p:nvPr userDrawn="1"/>
        </p:nvCxnSpPr>
        <p:spPr>
          <a:xfrm flipH="1">
            <a:off x="838200" y="4211054"/>
            <a:ext cx="7837714"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808FFE69-951E-41FA-853C-56FF01EA0493}"/>
              </a:ext>
            </a:extLst>
          </p:cNvPr>
          <p:cNvCxnSpPr>
            <a:cxnSpLocks/>
          </p:cNvCxnSpPr>
          <p:nvPr userDrawn="1"/>
        </p:nvCxnSpPr>
        <p:spPr>
          <a:xfrm flipH="1">
            <a:off x="856488" y="4211054"/>
            <a:ext cx="0" cy="1588262"/>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22F1B3BB-C429-421C-AC32-E9F7E0E9B879}"/>
              </a:ext>
            </a:extLst>
          </p:cNvPr>
          <p:cNvCxnSpPr>
            <a:cxnSpLocks/>
          </p:cNvCxnSpPr>
          <p:nvPr userDrawn="1"/>
        </p:nvCxnSpPr>
        <p:spPr>
          <a:xfrm flipH="1">
            <a:off x="8654142" y="4211054"/>
            <a:ext cx="0" cy="158826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7" name="图片占位符 6">
            <a:extLst>
              <a:ext uri="{FF2B5EF4-FFF2-40B4-BE49-F238E27FC236}">
                <a16:creationId xmlns:a16="http://schemas.microsoft.com/office/drawing/2014/main" id="{EBB06C99-9276-46EA-A57F-50CD35916014}"/>
              </a:ext>
            </a:extLst>
          </p:cNvPr>
          <p:cNvSpPr>
            <a:spLocks noGrp="1"/>
          </p:cNvSpPr>
          <p:nvPr>
            <p:ph type="pic" sz="quarter" idx="13"/>
          </p:nvPr>
        </p:nvSpPr>
        <p:spPr>
          <a:xfrm>
            <a:off x="1079635" y="3718568"/>
            <a:ext cx="1652189" cy="2439977"/>
          </a:xfrm>
          <a:ln w="44450">
            <a:solidFill>
              <a:schemeClr val="bg1"/>
            </a:solidFill>
          </a:ln>
          <a:effectLst>
            <a:outerShdw blurRad="63500" sx="102000" sy="102000" algn="ctr" rotWithShape="0">
              <a:prstClr val="black">
                <a:alpha val="20000"/>
              </a:prstClr>
            </a:outerShdw>
          </a:effectLst>
        </p:spPr>
        <p:txBody>
          <a:bodyPr/>
          <a:lstStyle/>
          <a:p>
            <a:endParaRPr lang="zh-CN" altLang="en-US"/>
          </a:p>
        </p:txBody>
      </p:sp>
      <p:sp>
        <p:nvSpPr>
          <p:cNvPr id="66" name="图片占位符 6">
            <a:extLst>
              <a:ext uri="{FF2B5EF4-FFF2-40B4-BE49-F238E27FC236}">
                <a16:creationId xmlns:a16="http://schemas.microsoft.com/office/drawing/2014/main" id="{DFE32735-600E-4559-9C3E-B7EEC1B307D7}"/>
              </a:ext>
            </a:extLst>
          </p:cNvPr>
          <p:cNvSpPr>
            <a:spLocks noGrp="1"/>
          </p:cNvSpPr>
          <p:nvPr>
            <p:ph type="pic" sz="quarter" idx="14"/>
          </p:nvPr>
        </p:nvSpPr>
        <p:spPr>
          <a:xfrm>
            <a:off x="9469319" y="1348252"/>
            <a:ext cx="1652189" cy="2439977"/>
          </a:xfrm>
          <a:ln w="44450">
            <a:solidFill>
              <a:schemeClr val="bg1"/>
            </a:solidFill>
          </a:ln>
          <a:effectLst>
            <a:outerShdw blurRad="63500" sx="102000" sy="102000" algn="ctr" rotWithShape="0">
              <a:prstClr val="black">
                <a:alpha val="20000"/>
              </a:prstClr>
            </a:outerShdw>
          </a:effectLst>
        </p:spPr>
        <p:txBody>
          <a:bodyPr/>
          <a:lstStyle/>
          <a:p>
            <a:endParaRPr lang="zh-CN" altLang="en-US"/>
          </a:p>
        </p:txBody>
      </p:sp>
      <p:sp>
        <p:nvSpPr>
          <p:cNvPr id="70" name="文本占位符 6">
            <a:extLst>
              <a:ext uri="{FF2B5EF4-FFF2-40B4-BE49-F238E27FC236}">
                <a16:creationId xmlns:a16="http://schemas.microsoft.com/office/drawing/2014/main" id="{644C3F1D-ECC2-4345-A006-4B84678AF437}"/>
              </a:ext>
            </a:extLst>
          </p:cNvPr>
          <p:cNvSpPr>
            <a:spLocks noGrp="1"/>
          </p:cNvSpPr>
          <p:nvPr>
            <p:ph type="body" sz="quarter" idx="15"/>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1" name="文本占位符 6">
            <a:extLst>
              <a:ext uri="{FF2B5EF4-FFF2-40B4-BE49-F238E27FC236}">
                <a16:creationId xmlns:a16="http://schemas.microsoft.com/office/drawing/2014/main" id="{6674F97C-E593-4871-B583-0ABF963C0405}"/>
              </a:ext>
            </a:extLst>
          </p:cNvPr>
          <p:cNvSpPr>
            <a:spLocks noGrp="1"/>
          </p:cNvSpPr>
          <p:nvPr>
            <p:ph type="body" sz="quarter" idx="16"/>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72" name="文本占位符 6">
            <a:extLst>
              <a:ext uri="{FF2B5EF4-FFF2-40B4-BE49-F238E27FC236}">
                <a16:creationId xmlns:a16="http://schemas.microsoft.com/office/drawing/2014/main" id="{31484F0F-8525-4792-AF04-DB6B44B96B3E}"/>
              </a:ext>
            </a:extLst>
          </p:cNvPr>
          <p:cNvSpPr>
            <a:spLocks noGrp="1"/>
          </p:cNvSpPr>
          <p:nvPr>
            <p:ph type="body" sz="quarter" idx="17"/>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3" name="文本占位符 6">
            <a:extLst>
              <a:ext uri="{FF2B5EF4-FFF2-40B4-BE49-F238E27FC236}">
                <a16:creationId xmlns:a16="http://schemas.microsoft.com/office/drawing/2014/main" id="{216AC2D2-2F86-4E6E-A200-29B20A0FEBD7}"/>
              </a:ext>
            </a:extLst>
          </p:cNvPr>
          <p:cNvSpPr>
            <a:spLocks noGrp="1"/>
          </p:cNvSpPr>
          <p:nvPr>
            <p:ph type="body" sz="quarter" idx="18"/>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4" name="文本占位符 6">
            <a:extLst>
              <a:ext uri="{FF2B5EF4-FFF2-40B4-BE49-F238E27FC236}">
                <a16:creationId xmlns:a16="http://schemas.microsoft.com/office/drawing/2014/main" id="{B6FB3A6E-71FD-47DD-8C04-ABC8240BF098}"/>
              </a:ext>
            </a:extLst>
          </p:cNvPr>
          <p:cNvSpPr>
            <a:spLocks noGrp="1"/>
          </p:cNvSpPr>
          <p:nvPr>
            <p:ph type="body" sz="quarter" idx="19"/>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465432858"/>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空白">
    <p:spTree>
      <p:nvGrpSpPr>
        <p:cNvPr id="1" name=""/>
        <p:cNvGrpSpPr/>
        <p:nvPr/>
      </p:nvGrpSpPr>
      <p:grpSpPr>
        <a:xfrm>
          <a:off x="0" y="0"/>
          <a:ext cx="0" cy="0"/>
          <a:chOff x="0" y="0"/>
          <a:chExt cx="0" cy="0"/>
        </a:xfrm>
      </p:grpSpPr>
      <p:sp>
        <p:nvSpPr>
          <p:cNvPr id="66" name="任意多边形: 形状 65">
            <a:extLst>
              <a:ext uri="{FF2B5EF4-FFF2-40B4-BE49-F238E27FC236}">
                <a16:creationId xmlns:a16="http://schemas.microsoft.com/office/drawing/2014/main" id="{68ECF7FA-EAAC-44B3-848E-56C68B3EC143}"/>
              </a:ext>
            </a:extLst>
          </p:cNvPr>
          <p:cNvSpPr/>
          <p:nvPr userDrawn="1"/>
        </p:nvSpPr>
        <p:spPr>
          <a:xfrm>
            <a:off x="5807405" y="1"/>
            <a:ext cx="2128198" cy="544010"/>
          </a:xfrm>
          <a:custGeom>
            <a:avLst/>
            <a:gdLst>
              <a:gd name="connsiteX0" fmla="*/ 0 w 2128198"/>
              <a:gd name="connsiteY0" fmla="*/ 0 h 544010"/>
              <a:gd name="connsiteX1" fmla="*/ 1 w 2128198"/>
              <a:gd name="connsiteY1" fmla="*/ 0 h 544010"/>
              <a:gd name="connsiteX2" fmla="*/ 2128198 w 2128198"/>
              <a:gd name="connsiteY2" fmla="*/ 0 h 544010"/>
              <a:gd name="connsiteX3" fmla="*/ 2128198 w 2128198"/>
              <a:gd name="connsiteY3" fmla="*/ 544010 h 544010"/>
              <a:gd name="connsiteX4" fmla="*/ 1 w 2128198"/>
              <a:gd name="connsiteY4" fmla="*/ 544010 h 544010"/>
              <a:gd name="connsiteX5" fmla="*/ 0 w 2128198"/>
              <a:gd name="connsiteY5" fmla="*/ 544010 h 544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28198" h="544010">
                <a:moveTo>
                  <a:pt x="0" y="0"/>
                </a:moveTo>
                <a:lnTo>
                  <a:pt x="1" y="0"/>
                </a:lnTo>
                <a:lnTo>
                  <a:pt x="2128198" y="0"/>
                </a:lnTo>
                <a:lnTo>
                  <a:pt x="2128198" y="544010"/>
                </a:lnTo>
                <a:lnTo>
                  <a:pt x="1"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占位符 6">
            <a:extLst>
              <a:ext uri="{FF2B5EF4-FFF2-40B4-BE49-F238E27FC236}">
                <a16:creationId xmlns:a16="http://schemas.microsoft.com/office/drawing/2014/main" id="{B8EF0390-8146-4D8C-BF71-1469FD9B4C0D}"/>
              </a:ext>
            </a:extLst>
          </p:cNvPr>
          <p:cNvSpPr>
            <a:spLocks noGrp="1"/>
          </p:cNvSpPr>
          <p:nvPr>
            <p:ph type="body" sz="quarter" idx="13"/>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5" name="文本占位符 6">
            <a:extLst>
              <a:ext uri="{FF2B5EF4-FFF2-40B4-BE49-F238E27FC236}">
                <a16:creationId xmlns:a16="http://schemas.microsoft.com/office/drawing/2014/main" id="{EBC24D74-F175-4300-8FDC-6577A3D4D59C}"/>
              </a:ext>
            </a:extLst>
          </p:cNvPr>
          <p:cNvSpPr>
            <a:spLocks noGrp="1"/>
          </p:cNvSpPr>
          <p:nvPr>
            <p:ph type="body" sz="quarter" idx="14"/>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7" name="文本占位符 6">
            <a:extLst>
              <a:ext uri="{FF2B5EF4-FFF2-40B4-BE49-F238E27FC236}">
                <a16:creationId xmlns:a16="http://schemas.microsoft.com/office/drawing/2014/main" id="{CFAFE32A-0AE3-4E54-842B-4E67955C2738}"/>
              </a:ext>
            </a:extLst>
          </p:cNvPr>
          <p:cNvSpPr>
            <a:spLocks noGrp="1"/>
          </p:cNvSpPr>
          <p:nvPr>
            <p:ph type="body" sz="quarter" idx="15"/>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8" name="文本占位符 6">
            <a:extLst>
              <a:ext uri="{FF2B5EF4-FFF2-40B4-BE49-F238E27FC236}">
                <a16:creationId xmlns:a16="http://schemas.microsoft.com/office/drawing/2014/main" id="{4CF2BE16-8396-43FD-8EB0-126A190C8C90}"/>
              </a:ext>
            </a:extLst>
          </p:cNvPr>
          <p:cNvSpPr>
            <a:spLocks noGrp="1"/>
          </p:cNvSpPr>
          <p:nvPr>
            <p:ph type="body" sz="quarter" idx="16"/>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9" name="文本占位符 6">
            <a:extLst>
              <a:ext uri="{FF2B5EF4-FFF2-40B4-BE49-F238E27FC236}">
                <a16:creationId xmlns:a16="http://schemas.microsoft.com/office/drawing/2014/main" id="{F0B7B302-D05A-4135-AA14-B67BE2C7A35B}"/>
              </a:ext>
            </a:extLst>
          </p:cNvPr>
          <p:cNvSpPr>
            <a:spLocks noGrp="1"/>
          </p:cNvSpPr>
          <p:nvPr>
            <p:ph type="body" sz="quarter" idx="17"/>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119657303"/>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空白">
    <p:spTree>
      <p:nvGrpSpPr>
        <p:cNvPr id="1" name=""/>
        <p:cNvGrpSpPr/>
        <p:nvPr/>
      </p:nvGrpSpPr>
      <p:grpSpPr>
        <a:xfrm>
          <a:off x="0" y="0"/>
          <a:ext cx="0" cy="0"/>
          <a:chOff x="0" y="0"/>
          <a:chExt cx="0" cy="0"/>
        </a:xfrm>
      </p:grpSpPr>
      <p:sp>
        <p:nvSpPr>
          <p:cNvPr id="69" name="任意多边形: 形状 68">
            <a:extLst>
              <a:ext uri="{FF2B5EF4-FFF2-40B4-BE49-F238E27FC236}">
                <a16:creationId xmlns:a16="http://schemas.microsoft.com/office/drawing/2014/main" id="{D7FF42D6-2295-4C25-9813-71F9375BF0FE}"/>
              </a:ext>
            </a:extLst>
          </p:cNvPr>
          <p:cNvSpPr/>
          <p:nvPr userDrawn="1"/>
        </p:nvSpPr>
        <p:spPr>
          <a:xfrm>
            <a:off x="7935603"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占位符 6">
            <a:extLst>
              <a:ext uri="{FF2B5EF4-FFF2-40B4-BE49-F238E27FC236}">
                <a16:creationId xmlns:a16="http://schemas.microsoft.com/office/drawing/2014/main" id="{DFA1BFFE-E2F0-4ECF-86F8-2F7B1C0DF779}"/>
              </a:ext>
            </a:extLst>
          </p:cNvPr>
          <p:cNvSpPr>
            <a:spLocks noGrp="1"/>
          </p:cNvSpPr>
          <p:nvPr>
            <p:ph type="body" sz="quarter" idx="13"/>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5" name="文本占位符 6">
            <a:extLst>
              <a:ext uri="{FF2B5EF4-FFF2-40B4-BE49-F238E27FC236}">
                <a16:creationId xmlns:a16="http://schemas.microsoft.com/office/drawing/2014/main" id="{AC3D1BF5-49AA-49CB-9CB1-E37C4A9EFBF3}"/>
              </a:ext>
            </a:extLst>
          </p:cNvPr>
          <p:cNvSpPr>
            <a:spLocks noGrp="1"/>
          </p:cNvSpPr>
          <p:nvPr>
            <p:ph type="body" sz="quarter" idx="14"/>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7" name="文本占位符 6">
            <a:extLst>
              <a:ext uri="{FF2B5EF4-FFF2-40B4-BE49-F238E27FC236}">
                <a16:creationId xmlns:a16="http://schemas.microsoft.com/office/drawing/2014/main" id="{50141A57-F78D-48C8-8EBB-3D4792429A14}"/>
              </a:ext>
            </a:extLst>
          </p:cNvPr>
          <p:cNvSpPr>
            <a:spLocks noGrp="1"/>
          </p:cNvSpPr>
          <p:nvPr>
            <p:ph type="body" sz="quarter" idx="15"/>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58" name="文本占位符 6">
            <a:extLst>
              <a:ext uri="{FF2B5EF4-FFF2-40B4-BE49-F238E27FC236}">
                <a16:creationId xmlns:a16="http://schemas.microsoft.com/office/drawing/2014/main" id="{2FFF5ECD-DD36-47B9-96AC-525C5B52E617}"/>
              </a:ext>
            </a:extLst>
          </p:cNvPr>
          <p:cNvSpPr>
            <a:spLocks noGrp="1"/>
          </p:cNvSpPr>
          <p:nvPr>
            <p:ph type="body" sz="quarter" idx="16"/>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9" name="文本占位符 6">
            <a:extLst>
              <a:ext uri="{FF2B5EF4-FFF2-40B4-BE49-F238E27FC236}">
                <a16:creationId xmlns:a16="http://schemas.microsoft.com/office/drawing/2014/main" id="{C2575EAA-83FA-4C5C-8610-DFB27A9107CC}"/>
              </a:ext>
            </a:extLst>
          </p:cNvPr>
          <p:cNvSpPr>
            <a:spLocks noGrp="1"/>
          </p:cNvSpPr>
          <p:nvPr>
            <p:ph type="body" sz="quarter" idx="17"/>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3294044631"/>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空白">
    <p:spTree>
      <p:nvGrpSpPr>
        <p:cNvPr id="1" name=""/>
        <p:cNvGrpSpPr/>
        <p:nvPr/>
      </p:nvGrpSpPr>
      <p:grpSpPr>
        <a:xfrm>
          <a:off x="0" y="0"/>
          <a:ext cx="0" cy="0"/>
          <a:chOff x="0" y="0"/>
          <a:chExt cx="0" cy="0"/>
        </a:xfrm>
      </p:grpSpPr>
      <p:sp>
        <p:nvSpPr>
          <p:cNvPr id="72" name="任意多边形: 形状 71">
            <a:extLst>
              <a:ext uri="{FF2B5EF4-FFF2-40B4-BE49-F238E27FC236}">
                <a16:creationId xmlns:a16="http://schemas.microsoft.com/office/drawing/2014/main" id="{B2595511-3AFA-4E1D-9869-23ABB2CE1F5F}"/>
              </a:ext>
            </a:extLst>
          </p:cNvPr>
          <p:cNvSpPr/>
          <p:nvPr userDrawn="1"/>
        </p:nvSpPr>
        <p:spPr>
          <a:xfrm>
            <a:off x="10063802"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占位符 6">
            <a:extLst>
              <a:ext uri="{FF2B5EF4-FFF2-40B4-BE49-F238E27FC236}">
                <a16:creationId xmlns:a16="http://schemas.microsoft.com/office/drawing/2014/main" id="{CC3104EB-6B6B-46F0-8F69-3CCFACB08FCC}"/>
              </a:ext>
            </a:extLst>
          </p:cNvPr>
          <p:cNvSpPr>
            <a:spLocks noGrp="1"/>
          </p:cNvSpPr>
          <p:nvPr>
            <p:ph type="body" sz="quarter" idx="13"/>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5" name="文本占位符 6">
            <a:extLst>
              <a:ext uri="{FF2B5EF4-FFF2-40B4-BE49-F238E27FC236}">
                <a16:creationId xmlns:a16="http://schemas.microsoft.com/office/drawing/2014/main" id="{46ADD8B7-6CEB-47D0-B0D3-60ACBA930D48}"/>
              </a:ext>
            </a:extLst>
          </p:cNvPr>
          <p:cNvSpPr>
            <a:spLocks noGrp="1"/>
          </p:cNvSpPr>
          <p:nvPr>
            <p:ph type="body" sz="quarter" idx="14"/>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7" name="文本占位符 6">
            <a:extLst>
              <a:ext uri="{FF2B5EF4-FFF2-40B4-BE49-F238E27FC236}">
                <a16:creationId xmlns:a16="http://schemas.microsoft.com/office/drawing/2014/main" id="{B19E1C79-718A-4EDE-B850-5D60D433F14D}"/>
              </a:ext>
            </a:extLst>
          </p:cNvPr>
          <p:cNvSpPr>
            <a:spLocks noGrp="1"/>
          </p:cNvSpPr>
          <p:nvPr>
            <p:ph type="body" sz="quarter" idx="15"/>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8" name="文本占位符 6">
            <a:extLst>
              <a:ext uri="{FF2B5EF4-FFF2-40B4-BE49-F238E27FC236}">
                <a16:creationId xmlns:a16="http://schemas.microsoft.com/office/drawing/2014/main" id="{DEAA6EDB-90B2-44E7-BFCE-D488EA1837C7}"/>
              </a:ext>
            </a:extLst>
          </p:cNvPr>
          <p:cNvSpPr>
            <a:spLocks noGrp="1"/>
          </p:cNvSpPr>
          <p:nvPr>
            <p:ph type="body" sz="quarter" idx="16"/>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59" name="文本占位符 6">
            <a:extLst>
              <a:ext uri="{FF2B5EF4-FFF2-40B4-BE49-F238E27FC236}">
                <a16:creationId xmlns:a16="http://schemas.microsoft.com/office/drawing/2014/main" id="{7C7B98A3-106A-40E5-A438-DC3AB13412B3}"/>
              </a:ext>
            </a:extLst>
          </p:cNvPr>
          <p:cNvSpPr>
            <a:spLocks noGrp="1"/>
          </p:cNvSpPr>
          <p:nvPr>
            <p:ph type="body" sz="quarter" idx="17"/>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3863725009"/>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9_空白">
    <p:spTree>
      <p:nvGrpSpPr>
        <p:cNvPr id="1" name=""/>
        <p:cNvGrpSpPr/>
        <p:nvPr/>
      </p:nvGrpSpPr>
      <p:grpSpPr>
        <a:xfrm>
          <a:off x="0" y="0"/>
          <a:ext cx="0" cy="0"/>
          <a:chOff x="0" y="0"/>
          <a:chExt cx="0" cy="0"/>
        </a:xfrm>
      </p:grpSpPr>
      <p:sp>
        <p:nvSpPr>
          <p:cNvPr id="72" name="任意多边形: 形状 71">
            <a:extLst>
              <a:ext uri="{FF2B5EF4-FFF2-40B4-BE49-F238E27FC236}">
                <a16:creationId xmlns:a16="http://schemas.microsoft.com/office/drawing/2014/main" id="{B2595511-3AFA-4E1D-9869-23ABB2CE1F5F}"/>
              </a:ext>
            </a:extLst>
          </p:cNvPr>
          <p:cNvSpPr/>
          <p:nvPr userDrawn="1"/>
        </p:nvSpPr>
        <p:spPr>
          <a:xfrm>
            <a:off x="10063802"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4CC547F1-08CB-4288-9808-995E3B9701B7}"/>
              </a:ext>
            </a:extLst>
          </p:cNvPr>
          <p:cNvSpPr/>
          <p:nvPr userDrawn="1"/>
        </p:nvSpPr>
        <p:spPr>
          <a:xfrm>
            <a:off x="730009" y="2026862"/>
            <a:ext cx="10731982" cy="3064688"/>
          </a:xfrm>
          <a:prstGeom prst="rect">
            <a:avLst/>
          </a:prstGeom>
          <a:solidFill>
            <a:srgbClr val="FF9900"/>
          </a:solidFill>
          <a:ln>
            <a:noFill/>
          </a:ln>
          <a:effectLst>
            <a:outerShdw blurRad="2667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6ED733AA-083E-4579-94DA-EAB30C5F7536}"/>
              </a:ext>
            </a:extLst>
          </p:cNvPr>
          <p:cNvSpPr/>
          <p:nvPr userDrawn="1"/>
        </p:nvSpPr>
        <p:spPr>
          <a:xfrm>
            <a:off x="730009" y="2141316"/>
            <a:ext cx="10731982" cy="3064688"/>
          </a:xfrm>
          <a:prstGeom prst="rect">
            <a:avLst/>
          </a:prstGeom>
          <a:solidFill>
            <a:schemeClr val="bg2"/>
          </a:solidFill>
          <a:ln>
            <a:noFill/>
          </a:ln>
          <a:effectLst>
            <a:outerShdw blurRad="2667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C154381A-E8AE-4631-AF46-74E26E864053}"/>
              </a:ext>
            </a:extLst>
          </p:cNvPr>
          <p:cNvPicPr>
            <a:picLocks noChangeAspect="1"/>
          </p:cNvPicPr>
          <p:nvPr userDrawn="1"/>
        </p:nvPicPr>
        <p:blipFill>
          <a:blip r:embed="rId4"/>
          <a:stretch>
            <a:fillRect/>
          </a:stretch>
        </p:blipFill>
        <p:spPr>
          <a:xfrm>
            <a:off x="5843650" y="1615447"/>
            <a:ext cx="5883150" cy="4535817"/>
          </a:xfrm>
          <a:prstGeom prst="rect">
            <a:avLst/>
          </a:prstGeom>
        </p:spPr>
      </p:pic>
      <p:sp>
        <p:nvSpPr>
          <p:cNvPr id="62" name="矩形 61">
            <a:extLst>
              <a:ext uri="{FF2B5EF4-FFF2-40B4-BE49-F238E27FC236}">
                <a16:creationId xmlns:a16="http://schemas.microsoft.com/office/drawing/2014/main" id="{916E9825-CCBD-45A1-80BE-58135E6AABFD}"/>
              </a:ext>
            </a:extLst>
          </p:cNvPr>
          <p:cNvSpPr/>
          <p:nvPr userDrawn="1"/>
        </p:nvSpPr>
        <p:spPr>
          <a:xfrm>
            <a:off x="6382584" y="1998430"/>
            <a:ext cx="4907666" cy="2777919"/>
          </a:xfrm>
          <a:prstGeom prst="rect">
            <a:avLst/>
          </a:prstGeom>
          <a:blipFill dpi="0" rotWithShape="1">
            <a:blip r:embed="rId5"/>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媒体占位符 57">
            <a:extLst>
              <a:ext uri="{FF2B5EF4-FFF2-40B4-BE49-F238E27FC236}">
                <a16:creationId xmlns:a16="http://schemas.microsoft.com/office/drawing/2014/main" id="{B24351BB-75F8-4FD6-8234-A0780729DB60}"/>
              </a:ext>
            </a:extLst>
          </p:cNvPr>
          <p:cNvSpPr>
            <a:spLocks noGrp="1"/>
          </p:cNvSpPr>
          <p:nvPr>
            <p:ph type="media" sz="quarter" idx="13"/>
          </p:nvPr>
        </p:nvSpPr>
        <p:spPr>
          <a:xfrm>
            <a:off x="6382584" y="1998430"/>
            <a:ext cx="4907666" cy="2777924"/>
          </a:xfrm>
          <a:custGeom>
            <a:avLst/>
            <a:gdLst>
              <a:gd name="connsiteX0" fmla="*/ 0 w 4907666"/>
              <a:gd name="connsiteY0" fmla="*/ 0 h 2777924"/>
              <a:gd name="connsiteX1" fmla="*/ 4907666 w 4907666"/>
              <a:gd name="connsiteY1" fmla="*/ 0 h 2777924"/>
              <a:gd name="connsiteX2" fmla="*/ 4907666 w 4907666"/>
              <a:gd name="connsiteY2" fmla="*/ 2777924 h 2777924"/>
              <a:gd name="connsiteX3" fmla="*/ 0 w 4907666"/>
              <a:gd name="connsiteY3" fmla="*/ 2777924 h 2777924"/>
            </a:gdLst>
            <a:ahLst/>
            <a:cxnLst>
              <a:cxn ang="0">
                <a:pos x="connsiteX0" y="connsiteY0"/>
              </a:cxn>
              <a:cxn ang="0">
                <a:pos x="connsiteX1" y="connsiteY1"/>
              </a:cxn>
              <a:cxn ang="0">
                <a:pos x="connsiteX2" y="connsiteY2"/>
              </a:cxn>
              <a:cxn ang="0">
                <a:pos x="connsiteX3" y="connsiteY3"/>
              </a:cxn>
            </a:cxnLst>
            <a:rect l="l" t="t" r="r" b="b"/>
            <a:pathLst>
              <a:path w="4907666" h="2777924">
                <a:moveTo>
                  <a:pt x="0" y="0"/>
                </a:moveTo>
                <a:lnTo>
                  <a:pt x="4907666" y="0"/>
                </a:lnTo>
                <a:lnTo>
                  <a:pt x="4907666" y="2777924"/>
                </a:lnTo>
                <a:lnTo>
                  <a:pt x="0" y="2777924"/>
                </a:lnTo>
                <a:close/>
              </a:path>
            </a:pathLst>
          </a:custGeom>
        </p:spPr>
        <p:txBody>
          <a:bodyPr wrap="square">
            <a:noAutofit/>
          </a:bodyPr>
          <a:lstStyle/>
          <a:p>
            <a:endParaRPr lang="zh-CN" altLang="en-US"/>
          </a:p>
        </p:txBody>
      </p:sp>
      <p:sp>
        <p:nvSpPr>
          <p:cNvPr id="55" name="文本占位符 6">
            <a:extLst>
              <a:ext uri="{FF2B5EF4-FFF2-40B4-BE49-F238E27FC236}">
                <a16:creationId xmlns:a16="http://schemas.microsoft.com/office/drawing/2014/main" id="{86F381C8-5E25-48BF-917E-CBA6868F2090}"/>
              </a:ext>
            </a:extLst>
          </p:cNvPr>
          <p:cNvSpPr>
            <a:spLocks noGrp="1"/>
          </p:cNvSpPr>
          <p:nvPr>
            <p:ph type="body" sz="quarter" idx="14"/>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7" name="文本占位符 6">
            <a:extLst>
              <a:ext uri="{FF2B5EF4-FFF2-40B4-BE49-F238E27FC236}">
                <a16:creationId xmlns:a16="http://schemas.microsoft.com/office/drawing/2014/main" id="{04175550-930F-433F-AE5B-CD0BBA274729}"/>
              </a:ext>
            </a:extLst>
          </p:cNvPr>
          <p:cNvSpPr>
            <a:spLocks noGrp="1"/>
          </p:cNvSpPr>
          <p:nvPr>
            <p:ph type="body" sz="quarter" idx="15"/>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9" name="文本占位符 6">
            <a:extLst>
              <a:ext uri="{FF2B5EF4-FFF2-40B4-BE49-F238E27FC236}">
                <a16:creationId xmlns:a16="http://schemas.microsoft.com/office/drawing/2014/main" id="{5D3BDBE3-906D-4505-A9D4-54A2BE57E5B9}"/>
              </a:ext>
            </a:extLst>
          </p:cNvPr>
          <p:cNvSpPr>
            <a:spLocks noGrp="1"/>
          </p:cNvSpPr>
          <p:nvPr>
            <p:ph type="body" sz="quarter" idx="16"/>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0" name="文本占位符 6">
            <a:extLst>
              <a:ext uri="{FF2B5EF4-FFF2-40B4-BE49-F238E27FC236}">
                <a16:creationId xmlns:a16="http://schemas.microsoft.com/office/drawing/2014/main" id="{BEBE5DDA-564A-401D-A88D-E038733252BC}"/>
              </a:ext>
            </a:extLst>
          </p:cNvPr>
          <p:cNvSpPr>
            <a:spLocks noGrp="1"/>
          </p:cNvSpPr>
          <p:nvPr>
            <p:ph type="body" sz="quarter" idx="17"/>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1" name="文本占位符 6">
            <a:extLst>
              <a:ext uri="{FF2B5EF4-FFF2-40B4-BE49-F238E27FC236}">
                <a16:creationId xmlns:a16="http://schemas.microsoft.com/office/drawing/2014/main" id="{1688F76F-DE0E-4D75-9BCE-D4643966BB61}"/>
              </a:ext>
            </a:extLst>
          </p:cNvPr>
          <p:cNvSpPr>
            <a:spLocks noGrp="1"/>
          </p:cNvSpPr>
          <p:nvPr>
            <p:ph type="body" sz="quarter" idx="18"/>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4001480235"/>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面2">
    <p:bg>
      <p:bgPr>
        <a:solidFill>
          <a:schemeClr val="accent1"/>
        </a:solid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7E217830-58B0-49A9-8A42-9F16B6A760E1}"/>
              </a:ext>
            </a:extLst>
          </p:cNvPr>
          <p:cNvPicPr>
            <a:picLocks noChangeAspect="1"/>
          </p:cNvPicPr>
          <p:nvPr userDrawn="1"/>
        </p:nvPicPr>
        <p:blipFill rotWithShape="1">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t="25000"/>
          <a:stretch/>
        </p:blipFill>
        <p:spPr>
          <a:xfrm flipH="1">
            <a:off x="0" y="0"/>
            <a:ext cx="12192000" cy="6858000"/>
          </a:xfrm>
          <a:prstGeom prst="rect">
            <a:avLst/>
          </a:prstGeom>
        </p:spPr>
      </p:pic>
      <p:sp>
        <p:nvSpPr>
          <p:cNvPr id="5" name="矩形 4">
            <a:extLst>
              <a:ext uri="{FF2B5EF4-FFF2-40B4-BE49-F238E27FC236}">
                <a16:creationId xmlns:a16="http://schemas.microsoft.com/office/drawing/2014/main" id="{50B6333E-E06B-431B-A725-BB5C7201FA45}"/>
              </a:ext>
            </a:extLst>
          </p:cNvPr>
          <p:cNvSpPr/>
          <p:nvPr userDrawn="1"/>
        </p:nvSpPr>
        <p:spPr>
          <a:xfrm>
            <a:off x="0" y="0"/>
            <a:ext cx="12191999" cy="6858000"/>
          </a:xfrm>
          <a:prstGeom prst="rect">
            <a:avLst/>
          </a:prstGeom>
          <a:gradFill>
            <a:gsLst>
              <a:gs pos="100000">
                <a:schemeClr val="accent1">
                  <a:lumMod val="75000"/>
                  <a:alpha val="77000"/>
                </a:schemeClr>
              </a:gs>
              <a:gs pos="0">
                <a:schemeClr val="accent1">
                  <a:lumMod val="7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656038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450B72A8-9A52-4244-BFF9-2D4A8537E15B}"/>
              </a:ext>
            </a:extLst>
          </p:cNvPr>
          <p:cNvSpPr/>
          <p:nvPr userDrawn="1"/>
        </p:nvSpPr>
        <p:spPr>
          <a:xfrm>
            <a:off x="0" y="-1"/>
            <a:ext cx="12192000" cy="6858001"/>
          </a:xfrm>
          <a:prstGeom prst="rect">
            <a:avLst/>
          </a:prstGeom>
          <a:blipFill dpi="0" rotWithShape="1">
            <a:blip r:embed="rId2">
              <a:alphaModFix amt="7000"/>
            </a:blip>
            <a:srcRec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FCF93703-A6A8-4A7A-863B-4C027FCE3116}"/>
              </a:ext>
            </a:extLst>
          </p:cNvPr>
          <p:cNvSpPr/>
          <p:nvPr userDrawn="1"/>
        </p:nvSpPr>
        <p:spPr>
          <a:xfrm>
            <a:off x="0" y="0"/>
            <a:ext cx="12192000" cy="6858000"/>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6B499ADF-318B-4603-BEDA-E13C89867D56}"/>
              </a:ext>
            </a:extLst>
          </p:cNvPr>
          <p:cNvSpPr/>
          <p:nvPr userDrawn="1"/>
        </p:nvSpPr>
        <p:spPr>
          <a:xfrm>
            <a:off x="0" y="0"/>
            <a:ext cx="12192000" cy="6858000"/>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065318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3_空白">
    <p:spTree>
      <p:nvGrpSpPr>
        <p:cNvPr id="1" name=""/>
        <p:cNvGrpSpPr/>
        <p:nvPr/>
      </p:nvGrpSpPr>
      <p:grpSpPr>
        <a:xfrm>
          <a:off x="0" y="0"/>
          <a:ext cx="0" cy="0"/>
          <a:chOff x="0" y="0"/>
          <a:chExt cx="0" cy="0"/>
        </a:xfrm>
      </p:grpSpPr>
      <p:sp>
        <p:nvSpPr>
          <p:cNvPr id="57" name="任意多边形: 形状 56">
            <a:extLst>
              <a:ext uri="{FF2B5EF4-FFF2-40B4-BE49-F238E27FC236}">
                <a16:creationId xmlns:a16="http://schemas.microsoft.com/office/drawing/2014/main" id="{D58A59C6-9035-4424-BCE3-3839C60CC9E8}"/>
              </a:ext>
            </a:extLst>
          </p:cNvPr>
          <p:cNvSpPr/>
          <p:nvPr userDrawn="1"/>
        </p:nvSpPr>
        <p:spPr>
          <a:xfrm>
            <a:off x="1546305" y="1"/>
            <a:ext cx="1773499" cy="544010"/>
          </a:xfrm>
          <a:custGeom>
            <a:avLst/>
            <a:gdLst>
              <a:gd name="connsiteX0" fmla="*/ 0 w 1773499"/>
              <a:gd name="connsiteY0" fmla="*/ 0 h 544010"/>
              <a:gd name="connsiteX1" fmla="*/ 1773499 w 1773499"/>
              <a:gd name="connsiteY1" fmla="*/ 0 h 544010"/>
              <a:gd name="connsiteX2" fmla="*/ 1773499 w 1773499"/>
              <a:gd name="connsiteY2" fmla="*/ 544010 h 544010"/>
              <a:gd name="connsiteX3" fmla="*/ 0 w 1773499"/>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499" h="544010">
                <a:moveTo>
                  <a:pt x="0" y="0"/>
                </a:moveTo>
                <a:lnTo>
                  <a:pt x="1773499" y="0"/>
                </a:lnTo>
                <a:lnTo>
                  <a:pt x="1773499"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a:extLst>
              <a:ext uri="{FF2B5EF4-FFF2-40B4-BE49-F238E27FC236}">
                <a16:creationId xmlns:a16="http://schemas.microsoft.com/office/drawing/2014/main" id="{A7230D5E-65E6-4C4D-A92C-DEB5765043BA}"/>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
        <p:nvSpPr>
          <p:cNvPr id="62" name="文本占位符 6">
            <a:extLst>
              <a:ext uri="{FF2B5EF4-FFF2-40B4-BE49-F238E27FC236}">
                <a16:creationId xmlns:a16="http://schemas.microsoft.com/office/drawing/2014/main" id="{F15781D8-EB1B-455F-88EF-CC5E0C186748}"/>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3" name="文本占位符 6">
            <a:extLst>
              <a:ext uri="{FF2B5EF4-FFF2-40B4-BE49-F238E27FC236}">
                <a16:creationId xmlns:a16="http://schemas.microsoft.com/office/drawing/2014/main" id="{C987324B-56E8-4295-BA5B-F137A5E4BA99}"/>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4" name="文本占位符 6">
            <a:extLst>
              <a:ext uri="{FF2B5EF4-FFF2-40B4-BE49-F238E27FC236}">
                <a16:creationId xmlns:a16="http://schemas.microsoft.com/office/drawing/2014/main" id="{64CEEA5B-B2AD-4419-BC89-FAFB025AF126}"/>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5" name="文本占位符 6">
            <a:extLst>
              <a:ext uri="{FF2B5EF4-FFF2-40B4-BE49-F238E27FC236}">
                <a16:creationId xmlns:a16="http://schemas.microsoft.com/office/drawing/2014/main" id="{E47AEA93-D2D5-4C06-BA37-685F6E7FBD24}"/>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6" name="文本占位符 6">
            <a:extLst>
              <a:ext uri="{FF2B5EF4-FFF2-40B4-BE49-F238E27FC236}">
                <a16:creationId xmlns:a16="http://schemas.microsoft.com/office/drawing/2014/main" id="{60FC1C8D-D808-4C3C-A40F-551C9C3BF53E}"/>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2041143600"/>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0_空白">
    <p:spTree>
      <p:nvGrpSpPr>
        <p:cNvPr id="1" name=""/>
        <p:cNvGrpSpPr/>
        <p:nvPr/>
      </p:nvGrpSpPr>
      <p:grpSpPr>
        <a:xfrm>
          <a:off x="0" y="0"/>
          <a:ext cx="0" cy="0"/>
          <a:chOff x="0" y="0"/>
          <a:chExt cx="0" cy="0"/>
        </a:xfrm>
      </p:grpSpPr>
      <p:sp>
        <p:nvSpPr>
          <p:cNvPr id="59" name="任意多边形: 形状 58">
            <a:extLst>
              <a:ext uri="{FF2B5EF4-FFF2-40B4-BE49-F238E27FC236}">
                <a16:creationId xmlns:a16="http://schemas.microsoft.com/office/drawing/2014/main" id="{42340068-7D7F-444B-BB84-CB3EB45C824C}"/>
              </a:ext>
            </a:extLst>
          </p:cNvPr>
          <p:cNvSpPr/>
          <p:nvPr userDrawn="1"/>
        </p:nvSpPr>
        <p:spPr>
          <a:xfrm>
            <a:off x="3324507" y="1"/>
            <a:ext cx="1773498" cy="544010"/>
          </a:xfrm>
          <a:custGeom>
            <a:avLst/>
            <a:gdLst>
              <a:gd name="connsiteX0" fmla="*/ 0 w 1773498"/>
              <a:gd name="connsiteY0" fmla="*/ 0 h 544010"/>
              <a:gd name="connsiteX1" fmla="*/ 1773498 w 1773498"/>
              <a:gd name="connsiteY1" fmla="*/ 0 h 544010"/>
              <a:gd name="connsiteX2" fmla="*/ 1773498 w 1773498"/>
              <a:gd name="connsiteY2" fmla="*/ 544010 h 544010"/>
              <a:gd name="connsiteX3" fmla="*/ 0 w 17734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498" h="544010">
                <a:moveTo>
                  <a:pt x="0" y="0"/>
                </a:moveTo>
                <a:lnTo>
                  <a:pt x="1773498" y="0"/>
                </a:lnTo>
                <a:lnTo>
                  <a:pt x="17734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6">
            <a:extLst>
              <a:ext uri="{FF2B5EF4-FFF2-40B4-BE49-F238E27FC236}">
                <a16:creationId xmlns:a16="http://schemas.microsoft.com/office/drawing/2014/main" id="{4F3ADEF7-8274-48AF-8250-ED3BBE6FC030}"/>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7" name="文本占位符 6">
            <a:extLst>
              <a:ext uri="{FF2B5EF4-FFF2-40B4-BE49-F238E27FC236}">
                <a16:creationId xmlns:a16="http://schemas.microsoft.com/office/drawing/2014/main" id="{4CB385DD-5D21-434E-8FE2-DBE9C40ADBCE}"/>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
        <p:nvSpPr>
          <p:cNvPr id="58" name="文本占位符 6">
            <a:extLst>
              <a:ext uri="{FF2B5EF4-FFF2-40B4-BE49-F238E27FC236}">
                <a16:creationId xmlns:a16="http://schemas.microsoft.com/office/drawing/2014/main" id="{CA7DCA6C-8F58-4AD5-A69A-485A225CABAD}"/>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0" name="文本占位符 6">
            <a:extLst>
              <a:ext uri="{FF2B5EF4-FFF2-40B4-BE49-F238E27FC236}">
                <a16:creationId xmlns:a16="http://schemas.microsoft.com/office/drawing/2014/main" id="{54F76314-CCD8-416B-B76D-CB7065E655B1}"/>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1" name="文本占位符 6">
            <a:extLst>
              <a:ext uri="{FF2B5EF4-FFF2-40B4-BE49-F238E27FC236}">
                <a16:creationId xmlns:a16="http://schemas.microsoft.com/office/drawing/2014/main" id="{9247EC9B-423E-4480-947F-2E24ACC765A0}"/>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2" name="文本占位符 6">
            <a:extLst>
              <a:ext uri="{FF2B5EF4-FFF2-40B4-BE49-F238E27FC236}">
                <a16:creationId xmlns:a16="http://schemas.microsoft.com/office/drawing/2014/main" id="{2171CF10-7E8D-4A3B-9D09-83B50B9307BF}"/>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18166220"/>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1_空白">
    <p:spTree>
      <p:nvGrpSpPr>
        <p:cNvPr id="1" name=""/>
        <p:cNvGrpSpPr/>
        <p:nvPr/>
      </p:nvGrpSpPr>
      <p:grpSpPr>
        <a:xfrm>
          <a:off x="0" y="0"/>
          <a:ext cx="0" cy="0"/>
          <a:chOff x="0" y="0"/>
          <a:chExt cx="0" cy="0"/>
        </a:xfrm>
      </p:grpSpPr>
      <p:sp>
        <p:nvSpPr>
          <p:cNvPr id="62" name="任意多边形: 形状 61">
            <a:extLst>
              <a:ext uri="{FF2B5EF4-FFF2-40B4-BE49-F238E27FC236}">
                <a16:creationId xmlns:a16="http://schemas.microsoft.com/office/drawing/2014/main" id="{0E3E6DE0-A764-407B-8B7D-414403C89715}"/>
              </a:ext>
            </a:extLst>
          </p:cNvPr>
          <p:cNvSpPr/>
          <p:nvPr userDrawn="1"/>
        </p:nvSpPr>
        <p:spPr>
          <a:xfrm>
            <a:off x="5098005" y="1"/>
            <a:ext cx="1773500" cy="544010"/>
          </a:xfrm>
          <a:custGeom>
            <a:avLst/>
            <a:gdLst>
              <a:gd name="connsiteX0" fmla="*/ 0 w 1773500"/>
              <a:gd name="connsiteY0" fmla="*/ 0 h 544010"/>
              <a:gd name="connsiteX1" fmla="*/ 1773500 w 1773500"/>
              <a:gd name="connsiteY1" fmla="*/ 0 h 544010"/>
              <a:gd name="connsiteX2" fmla="*/ 1773500 w 1773500"/>
              <a:gd name="connsiteY2" fmla="*/ 544010 h 544010"/>
              <a:gd name="connsiteX3" fmla="*/ 0 w 1773500"/>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500" h="544010">
                <a:moveTo>
                  <a:pt x="0" y="0"/>
                </a:moveTo>
                <a:lnTo>
                  <a:pt x="1773500" y="0"/>
                </a:lnTo>
                <a:lnTo>
                  <a:pt x="1773500"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6">
            <a:extLst>
              <a:ext uri="{FF2B5EF4-FFF2-40B4-BE49-F238E27FC236}">
                <a16:creationId xmlns:a16="http://schemas.microsoft.com/office/drawing/2014/main" id="{E314579E-239E-46EB-84CB-5F558DBDBEA6}"/>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7" name="文本占位符 6">
            <a:extLst>
              <a:ext uri="{FF2B5EF4-FFF2-40B4-BE49-F238E27FC236}">
                <a16:creationId xmlns:a16="http://schemas.microsoft.com/office/drawing/2014/main" id="{C4915AF0-8864-4931-AF0A-20A61EF87FA6}"/>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8" name="文本占位符 6">
            <a:extLst>
              <a:ext uri="{FF2B5EF4-FFF2-40B4-BE49-F238E27FC236}">
                <a16:creationId xmlns:a16="http://schemas.microsoft.com/office/drawing/2014/main" id="{6D941A00-7CF1-4253-96F8-A3BFE3569A52}"/>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
        <p:nvSpPr>
          <p:cNvPr id="59" name="文本占位符 6">
            <a:extLst>
              <a:ext uri="{FF2B5EF4-FFF2-40B4-BE49-F238E27FC236}">
                <a16:creationId xmlns:a16="http://schemas.microsoft.com/office/drawing/2014/main" id="{146A3BA7-7137-44CC-99CC-75BF8D365256}"/>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0" name="文本占位符 6">
            <a:extLst>
              <a:ext uri="{FF2B5EF4-FFF2-40B4-BE49-F238E27FC236}">
                <a16:creationId xmlns:a16="http://schemas.microsoft.com/office/drawing/2014/main" id="{5EC080AC-6CA5-4123-85DA-84316F0A9623}"/>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1" name="文本占位符 6">
            <a:extLst>
              <a:ext uri="{FF2B5EF4-FFF2-40B4-BE49-F238E27FC236}">
                <a16:creationId xmlns:a16="http://schemas.microsoft.com/office/drawing/2014/main" id="{0B893A5E-F9E4-48D8-B0C1-DBC96ECC21DB}"/>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2020575686"/>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2_空白">
    <p:spTree>
      <p:nvGrpSpPr>
        <p:cNvPr id="1" name=""/>
        <p:cNvGrpSpPr/>
        <p:nvPr/>
      </p:nvGrpSpPr>
      <p:grpSpPr>
        <a:xfrm>
          <a:off x="0" y="0"/>
          <a:ext cx="0" cy="0"/>
          <a:chOff x="0" y="0"/>
          <a:chExt cx="0" cy="0"/>
        </a:xfrm>
      </p:grpSpPr>
      <p:sp>
        <p:nvSpPr>
          <p:cNvPr id="64" name="任意多边形: 形状 63">
            <a:extLst>
              <a:ext uri="{FF2B5EF4-FFF2-40B4-BE49-F238E27FC236}">
                <a16:creationId xmlns:a16="http://schemas.microsoft.com/office/drawing/2014/main" id="{7A0EB799-CC37-41EE-A879-1C3B7767F612}"/>
              </a:ext>
            </a:extLst>
          </p:cNvPr>
          <p:cNvSpPr/>
          <p:nvPr userDrawn="1"/>
        </p:nvSpPr>
        <p:spPr>
          <a:xfrm>
            <a:off x="6871505" y="1"/>
            <a:ext cx="1773498" cy="544010"/>
          </a:xfrm>
          <a:custGeom>
            <a:avLst/>
            <a:gdLst>
              <a:gd name="connsiteX0" fmla="*/ 0 w 1773498"/>
              <a:gd name="connsiteY0" fmla="*/ 0 h 544010"/>
              <a:gd name="connsiteX1" fmla="*/ 1773498 w 1773498"/>
              <a:gd name="connsiteY1" fmla="*/ 0 h 544010"/>
              <a:gd name="connsiteX2" fmla="*/ 1773498 w 1773498"/>
              <a:gd name="connsiteY2" fmla="*/ 544010 h 544010"/>
              <a:gd name="connsiteX3" fmla="*/ 0 w 17734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498" h="544010">
                <a:moveTo>
                  <a:pt x="0" y="0"/>
                </a:moveTo>
                <a:lnTo>
                  <a:pt x="1773498" y="0"/>
                </a:lnTo>
                <a:lnTo>
                  <a:pt x="17734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6">
            <a:extLst>
              <a:ext uri="{FF2B5EF4-FFF2-40B4-BE49-F238E27FC236}">
                <a16:creationId xmlns:a16="http://schemas.microsoft.com/office/drawing/2014/main" id="{FB63249D-B470-4783-874E-6C5FBDB03830}"/>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7" name="文本占位符 6">
            <a:extLst>
              <a:ext uri="{FF2B5EF4-FFF2-40B4-BE49-F238E27FC236}">
                <a16:creationId xmlns:a16="http://schemas.microsoft.com/office/drawing/2014/main" id="{89E9596A-17FB-41D7-B46F-A336901CE8C6}"/>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8" name="文本占位符 6">
            <a:extLst>
              <a:ext uri="{FF2B5EF4-FFF2-40B4-BE49-F238E27FC236}">
                <a16:creationId xmlns:a16="http://schemas.microsoft.com/office/drawing/2014/main" id="{0C2AE0A5-47F0-4BAA-90E0-88E1D432A540}"/>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9" name="文本占位符 6">
            <a:extLst>
              <a:ext uri="{FF2B5EF4-FFF2-40B4-BE49-F238E27FC236}">
                <a16:creationId xmlns:a16="http://schemas.microsoft.com/office/drawing/2014/main" id="{254875CC-6DA4-4146-A5CD-3DEB3801447F}"/>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
        <p:nvSpPr>
          <p:cNvPr id="60" name="文本占位符 6">
            <a:extLst>
              <a:ext uri="{FF2B5EF4-FFF2-40B4-BE49-F238E27FC236}">
                <a16:creationId xmlns:a16="http://schemas.microsoft.com/office/drawing/2014/main" id="{8ACB5CB7-191C-44CA-88D1-3A6062216F12}"/>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1" name="文本占位符 6">
            <a:extLst>
              <a:ext uri="{FF2B5EF4-FFF2-40B4-BE49-F238E27FC236}">
                <a16:creationId xmlns:a16="http://schemas.microsoft.com/office/drawing/2014/main" id="{92DDDA51-A6E3-40CC-B09A-3287A61EB40C}"/>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1405806063"/>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3_空白">
    <p:spTree>
      <p:nvGrpSpPr>
        <p:cNvPr id="1" name=""/>
        <p:cNvGrpSpPr/>
        <p:nvPr/>
      </p:nvGrpSpPr>
      <p:grpSpPr>
        <a:xfrm>
          <a:off x="0" y="0"/>
          <a:ext cx="0" cy="0"/>
          <a:chOff x="0" y="0"/>
          <a:chExt cx="0" cy="0"/>
        </a:xfrm>
      </p:grpSpPr>
      <p:sp>
        <p:nvSpPr>
          <p:cNvPr id="67" name="任意多边形: 形状 66">
            <a:extLst>
              <a:ext uri="{FF2B5EF4-FFF2-40B4-BE49-F238E27FC236}">
                <a16:creationId xmlns:a16="http://schemas.microsoft.com/office/drawing/2014/main" id="{D643CF72-A710-4392-AC15-58490A18E33A}"/>
              </a:ext>
            </a:extLst>
          </p:cNvPr>
          <p:cNvSpPr/>
          <p:nvPr userDrawn="1"/>
        </p:nvSpPr>
        <p:spPr>
          <a:xfrm>
            <a:off x="8645003" y="1"/>
            <a:ext cx="1773498" cy="544010"/>
          </a:xfrm>
          <a:custGeom>
            <a:avLst/>
            <a:gdLst>
              <a:gd name="connsiteX0" fmla="*/ 0 w 1773498"/>
              <a:gd name="connsiteY0" fmla="*/ 0 h 544010"/>
              <a:gd name="connsiteX1" fmla="*/ 1773498 w 1773498"/>
              <a:gd name="connsiteY1" fmla="*/ 0 h 544010"/>
              <a:gd name="connsiteX2" fmla="*/ 1773498 w 1773498"/>
              <a:gd name="connsiteY2" fmla="*/ 544010 h 544010"/>
              <a:gd name="connsiteX3" fmla="*/ 0 w 17734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498" h="544010">
                <a:moveTo>
                  <a:pt x="0" y="0"/>
                </a:moveTo>
                <a:lnTo>
                  <a:pt x="1773498" y="0"/>
                </a:lnTo>
                <a:lnTo>
                  <a:pt x="17734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6">
            <a:extLst>
              <a:ext uri="{FF2B5EF4-FFF2-40B4-BE49-F238E27FC236}">
                <a16:creationId xmlns:a16="http://schemas.microsoft.com/office/drawing/2014/main" id="{18952849-150D-4E07-BEA6-9BAE13255CEC}"/>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7" name="文本占位符 6">
            <a:extLst>
              <a:ext uri="{FF2B5EF4-FFF2-40B4-BE49-F238E27FC236}">
                <a16:creationId xmlns:a16="http://schemas.microsoft.com/office/drawing/2014/main" id="{76143C02-AD7B-46C6-B1E7-C11C8B3C9B66}"/>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8" name="文本占位符 6">
            <a:extLst>
              <a:ext uri="{FF2B5EF4-FFF2-40B4-BE49-F238E27FC236}">
                <a16:creationId xmlns:a16="http://schemas.microsoft.com/office/drawing/2014/main" id="{E22E6EA2-D60A-4878-965C-3EBBC24B55B1}"/>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9" name="文本占位符 6">
            <a:extLst>
              <a:ext uri="{FF2B5EF4-FFF2-40B4-BE49-F238E27FC236}">
                <a16:creationId xmlns:a16="http://schemas.microsoft.com/office/drawing/2014/main" id="{9040955F-D455-4BC6-9124-C4CA3FB07037}"/>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0" name="文本占位符 6">
            <a:extLst>
              <a:ext uri="{FF2B5EF4-FFF2-40B4-BE49-F238E27FC236}">
                <a16:creationId xmlns:a16="http://schemas.microsoft.com/office/drawing/2014/main" id="{FD22CA37-13D0-40BD-AA61-1321DDF41B79}"/>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
        <p:nvSpPr>
          <p:cNvPr id="61" name="文本占位符 6">
            <a:extLst>
              <a:ext uri="{FF2B5EF4-FFF2-40B4-BE49-F238E27FC236}">
                <a16:creationId xmlns:a16="http://schemas.microsoft.com/office/drawing/2014/main" id="{D14CCE82-8BB8-4222-B65F-6C18A74C245D}"/>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510066213"/>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4_空白">
    <p:spTree>
      <p:nvGrpSpPr>
        <p:cNvPr id="1" name=""/>
        <p:cNvGrpSpPr/>
        <p:nvPr/>
      </p:nvGrpSpPr>
      <p:grpSpPr>
        <a:xfrm>
          <a:off x="0" y="0"/>
          <a:ext cx="0" cy="0"/>
          <a:chOff x="0" y="0"/>
          <a:chExt cx="0" cy="0"/>
        </a:xfrm>
      </p:grpSpPr>
      <p:sp>
        <p:nvSpPr>
          <p:cNvPr id="70" name="任意多边形: 形状 69">
            <a:extLst>
              <a:ext uri="{FF2B5EF4-FFF2-40B4-BE49-F238E27FC236}">
                <a16:creationId xmlns:a16="http://schemas.microsoft.com/office/drawing/2014/main" id="{3DCA3F64-1DBC-4026-9A0A-009E46AA8D75}"/>
              </a:ext>
            </a:extLst>
          </p:cNvPr>
          <p:cNvSpPr/>
          <p:nvPr userDrawn="1"/>
        </p:nvSpPr>
        <p:spPr>
          <a:xfrm>
            <a:off x="10418502" y="1"/>
            <a:ext cx="1773498" cy="544010"/>
          </a:xfrm>
          <a:custGeom>
            <a:avLst/>
            <a:gdLst>
              <a:gd name="connsiteX0" fmla="*/ 0 w 1773498"/>
              <a:gd name="connsiteY0" fmla="*/ 0 h 544010"/>
              <a:gd name="connsiteX1" fmla="*/ 1773498 w 1773498"/>
              <a:gd name="connsiteY1" fmla="*/ 0 h 544010"/>
              <a:gd name="connsiteX2" fmla="*/ 1773498 w 1773498"/>
              <a:gd name="connsiteY2" fmla="*/ 544010 h 544010"/>
              <a:gd name="connsiteX3" fmla="*/ 0 w 17734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1773498" h="544010">
                <a:moveTo>
                  <a:pt x="0" y="0"/>
                </a:moveTo>
                <a:lnTo>
                  <a:pt x="1773498" y="0"/>
                </a:lnTo>
                <a:lnTo>
                  <a:pt x="17734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pPr algn="ctr"/>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pPr algn="ctr"/>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pPr algn="ctr"/>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pPr algn="ctr"/>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pPr algn="ctr"/>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pPr algn="ctr"/>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pPr algn="ctr"/>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pPr algn="ctr"/>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pPr algn="ctr"/>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pPr algn="ctr"/>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pPr algn="ctr"/>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pPr algn="ctr"/>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pPr algn="ctr"/>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pPr algn="ctr"/>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pPr algn="ctr"/>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pPr algn="ctr"/>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pPr algn="ctr"/>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pPr algn="ctr"/>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pPr algn="ctr"/>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pPr algn="ctr"/>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pPr algn="ctr"/>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pPr algn="ctr"/>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pPr algn="ctr"/>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pPr algn="ctr"/>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pPr algn="ctr"/>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pPr algn="ctr"/>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pPr algn="ctr"/>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pPr algn="ctr"/>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pPr algn="ctr"/>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pPr algn="ctr"/>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pPr algn="ctr"/>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pPr algn="ctr"/>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pPr algn="ctr"/>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占位符 6">
            <a:extLst>
              <a:ext uri="{FF2B5EF4-FFF2-40B4-BE49-F238E27FC236}">
                <a16:creationId xmlns:a16="http://schemas.microsoft.com/office/drawing/2014/main" id="{39EEB4D8-26FC-4536-9A29-DA8139A70133}"/>
              </a:ext>
            </a:extLst>
          </p:cNvPr>
          <p:cNvSpPr>
            <a:spLocks noGrp="1"/>
          </p:cNvSpPr>
          <p:nvPr>
            <p:ph type="body" sz="quarter" idx="13"/>
          </p:nvPr>
        </p:nvSpPr>
        <p:spPr>
          <a:xfrm>
            <a:off x="1545654"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7" name="文本占位符 6">
            <a:extLst>
              <a:ext uri="{FF2B5EF4-FFF2-40B4-BE49-F238E27FC236}">
                <a16:creationId xmlns:a16="http://schemas.microsoft.com/office/drawing/2014/main" id="{9FE6DC65-2DF9-4CC6-A4D6-F76517B1123E}"/>
              </a:ext>
            </a:extLst>
          </p:cNvPr>
          <p:cNvSpPr>
            <a:spLocks noGrp="1"/>
          </p:cNvSpPr>
          <p:nvPr>
            <p:ph type="body" sz="quarter" idx="14"/>
          </p:nvPr>
        </p:nvSpPr>
        <p:spPr>
          <a:xfrm>
            <a:off x="3319963"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8" name="文本占位符 6">
            <a:extLst>
              <a:ext uri="{FF2B5EF4-FFF2-40B4-BE49-F238E27FC236}">
                <a16:creationId xmlns:a16="http://schemas.microsoft.com/office/drawing/2014/main" id="{3F31835F-61F9-4BD9-97E8-F9B85B028222}"/>
              </a:ext>
            </a:extLst>
          </p:cNvPr>
          <p:cNvSpPr>
            <a:spLocks noGrp="1"/>
          </p:cNvSpPr>
          <p:nvPr>
            <p:ph type="body" sz="quarter" idx="15"/>
          </p:nvPr>
        </p:nvSpPr>
        <p:spPr>
          <a:xfrm>
            <a:off x="5094272"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59" name="文本占位符 6">
            <a:extLst>
              <a:ext uri="{FF2B5EF4-FFF2-40B4-BE49-F238E27FC236}">
                <a16:creationId xmlns:a16="http://schemas.microsoft.com/office/drawing/2014/main" id="{86D51DCE-8C67-417B-9D33-62031582BEE4}"/>
              </a:ext>
            </a:extLst>
          </p:cNvPr>
          <p:cNvSpPr>
            <a:spLocks noGrp="1"/>
          </p:cNvSpPr>
          <p:nvPr>
            <p:ph type="body" sz="quarter" idx="16"/>
          </p:nvPr>
        </p:nvSpPr>
        <p:spPr>
          <a:xfrm>
            <a:off x="6868581"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0" name="文本占位符 6">
            <a:extLst>
              <a:ext uri="{FF2B5EF4-FFF2-40B4-BE49-F238E27FC236}">
                <a16:creationId xmlns:a16="http://schemas.microsoft.com/office/drawing/2014/main" id="{B7E4F6EC-74F9-4B1F-88B6-768978A5A366}"/>
              </a:ext>
            </a:extLst>
          </p:cNvPr>
          <p:cNvSpPr>
            <a:spLocks noGrp="1"/>
          </p:cNvSpPr>
          <p:nvPr>
            <p:ph type="body" sz="quarter" idx="17"/>
          </p:nvPr>
        </p:nvSpPr>
        <p:spPr>
          <a:xfrm>
            <a:off x="8642890" y="87340"/>
            <a:ext cx="17748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vl2pPr marL="228600" indent="0">
              <a:buNone/>
              <a:defRPr lang="zh-CN" altLang="en-US" sz="1800" dirty="0"/>
            </a:lvl2pPr>
          </a:lstStyle>
          <a:p>
            <a:pPr marL="0" lvl="0" algn="ctr"/>
            <a:endParaRPr lang="zh-CN" altLang="en-US" dirty="0"/>
          </a:p>
        </p:txBody>
      </p:sp>
      <p:sp>
        <p:nvSpPr>
          <p:cNvPr id="61" name="文本占位符 6">
            <a:extLst>
              <a:ext uri="{FF2B5EF4-FFF2-40B4-BE49-F238E27FC236}">
                <a16:creationId xmlns:a16="http://schemas.microsoft.com/office/drawing/2014/main" id="{7542F473-D5A3-45DE-A7DA-A40BC0FC6AA5}"/>
              </a:ext>
            </a:extLst>
          </p:cNvPr>
          <p:cNvSpPr>
            <a:spLocks noGrp="1"/>
          </p:cNvSpPr>
          <p:nvPr>
            <p:ph type="body" sz="quarter" idx="18"/>
          </p:nvPr>
        </p:nvSpPr>
        <p:spPr>
          <a:xfrm>
            <a:off x="10417200" y="87340"/>
            <a:ext cx="17748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vl2pPr marL="228600" indent="0">
              <a:buNone/>
              <a:defRPr lang="zh-CN" altLang="en-US" sz="1800" dirty="0"/>
            </a:lvl2pPr>
          </a:lstStyle>
          <a:p>
            <a:pPr marL="0" lvl="0" algn="ctr"/>
            <a:endParaRPr lang="zh-CN" altLang="en-US" dirty="0"/>
          </a:p>
        </p:txBody>
      </p:sp>
    </p:spTree>
    <p:extLst>
      <p:ext uri="{BB962C8B-B14F-4D97-AF65-F5344CB8AC3E}">
        <p14:creationId xmlns:p14="http://schemas.microsoft.com/office/powerpoint/2010/main" val="2400242026"/>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a:extLst>
              <a:ext uri="{FF2B5EF4-FFF2-40B4-BE49-F238E27FC236}">
                <a16:creationId xmlns:a16="http://schemas.microsoft.com/office/drawing/2014/main" id="{1346CFB3-DC4E-4A21-AD19-951DC9B7A4B2}"/>
              </a:ext>
            </a:extLst>
          </p:cNvPr>
          <p:cNvSpPr>
            <a:spLocks noGrp="1"/>
          </p:cNvSpPr>
          <p:nvPr>
            <p:ph type="dt" sz="half" idx="10"/>
          </p:nvPr>
        </p:nvSpPr>
        <p:spPr>
          <a:ln/>
        </p:spPr>
        <p:txBody>
          <a:bodyPr/>
          <a:lstStyle>
            <a:lvl1pPr>
              <a:defRPr/>
            </a:lvl1pPr>
          </a:lstStyle>
          <a:p>
            <a:pPr>
              <a:defRPr/>
            </a:pPr>
            <a:endParaRPr lang="zh-CN" altLang="en-US"/>
          </a:p>
        </p:txBody>
      </p:sp>
      <p:sp>
        <p:nvSpPr>
          <p:cNvPr id="5" name="页脚占位符 1028">
            <a:extLst>
              <a:ext uri="{FF2B5EF4-FFF2-40B4-BE49-F238E27FC236}">
                <a16:creationId xmlns:a16="http://schemas.microsoft.com/office/drawing/2014/main" id="{3F7D3942-DC28-4A57-A85C-82C282B6BC17}"/>
              </a:ext>
            </a:extLst>
          </p:cNvPr>
          <p:cNvSpPr>
            <a:spLocks noGrp="1"/>
          </p:cNvSpPr>
          <p:nvPr>
            <p:ph type="ftr" sz="quarter" idx="11"/>
          </p:nvPr>
        </p:nvSpPr>
        <p:spPr>
          <a:ln/>
        </p:spPr>
        <p:txBody>
          <a:bodyPr/>
          <a:lstStyle>
            <a:lvl1pPr>
              <a:defRPr/>
            </a:lvl1pPr>
          </a:lstStyle>
          <a:p>
            <a:pPr>
              <a:defRPr/>
            </a:pPr>
            <a:endParaRPr lang="zh-CN" altLang="en-US"/>
          </a:p>
        </p:txBody>
      </p:sp>
      <p:sp>
        <p:nvSpPr>
          <p:cNvPr id="6" name="灯片编号占位符 1029">
            <a:extLst>
              <a:ext uri="{FF2B5EF4-FFF2-40B4-BE49-F238E27FC236}">
                <a16:creationId xmlns:a16="http://schemas.microsoft.com/office/drawing/2014/main" id="{ABB384DC-6447-4EF9-9F70-14FC8280314D}"/>
              </a:ext>
            </a:extLst>
          </p:cNvPr>
          <p:cNvSpPr>
            <a:spLocks noGrp="1"/>
          </p:cNvSpPr>
          <p:nvPr>
            <p:ph type="sldNum" sz="quarter" idx="12"/>
          </p:nvPr>
        </p:nvSpPr>
        <p:spPr>
          <a:ln/>
        </p:spPr>
        <p:txBody>
          <a:bodyPr/>
          <a:lstStyle>
            <a:lvl1pPr>
              <a:defRPr/>
            </a:lvl1pPr>
          </a:lstStyle>
          <a:p>
            <a:pPr>
              <a:defRPr/>
            </a:pPr>
            <a:fld id="{86D20EC7-E5E5-47FA-A007-0625E7C71177}" type="slidenum">
              <a:rPr lang="zh-CN" altLang="en-US"/>
              <a:pPr>
                <a:defRPr/>
              </a:pPr>
              <a:t>‹#›</a:t>
            </a:fld>
            <a:endParaRPr lang="zh-CN" altLang="en-US"/>
          </a:p>
        </p:txBody>
      </p:sp>
    </p:spTree>
    <p:extLst>
      <p:ext uri="{BB962C8B-B14F-4D97-AF65-F5344CB8AC3E}">
        <p14:creationId xmlns:p14="http://schemas.microsoft.com/office/powerpoint/2010/main" val="26914711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2738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bg>
      <p:bgPr>
        <a:solidFill>
          <a:schemeClr val="accent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7A527E2-7B06-4D13-BF67-36CD897047FB}"/>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4054" b="11231"/>
          <a:stretch/>
        </p:blipFill>
        <p:spPr>
          <a:xfrm>
            <a:off x="-1" y="1"/>
            <a:ext cx="12192001" cy="6858000"/>
          </a:xfrm>
          <a:prstGeom prst="rect">
            <a:avLst/>
          </a:prstGeom>
        </p:spPr>
      </p:pic>
      <p:sp>
        <p:nvSpPr>
          <p:cNvPr id="4" name="矩形 3">
            <a:extLst>
              <a:ext uri="{FF2B5EF4-FFF2-40B4-BE49-F238E27FC236}">
                <a16:creationId xmlns:a16="http://schemas.microsoft.com/office/drawing/2014/main" id="{9F03241A-D8D3-4C14-9419-AA810C46E894}"/>
              </a:ext>
            </a:extLst>
          </p:cNvPr>
          <p:cNvSpPr/>
          <p:nvPr userDrawn="1"/>
        </p:nvSpPr>
        <p:spPr>
          <a:xfrm>
            <a:off x="0" y="-1"/>
            <a:ext cx="12192000" cy="6857999"/>
          </a:xfrm>
          <a:prstGeom prst="rect">
            <a:avLst/>
          </a:prstGeom>
          <a:gradFill>
            <a:gsLst>
              <a:gs pos="0">
                <a:schemeClr val="accent1"/>
              </a:gs>
              <a:gs pos="100000">
                <a:schemeClr val="accent1">
                  <a:alpha val="72000"/>
                </a:schemeClr>
              </a:gs>
            </a:gsLst>
            <a:lin ang="3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8ECB5C17-A4CB-4A3B-827C-BBA4C3504BE8}"/>
              </a:ext>
            </a:extLst>
          </p:cNvPr>
          <p:cNvSpPr/>
          <p:nvPr userDrawn="1"/>
        </p:nvSpPr>
        <p:spPr>
          <a:xfrm>
            <a:off x="0" y="1670588"/>
            <a:ext cx="12192000" cy="3516825"/>
          </a:xfrm>
          <a:prstGeom prst="rect">
            <a:avLst/>
          </a:prstGeom>
          <a:solidFill>
            <a:srgbClr val="FF9900"/>
          </a:solidFill>
          <a:ln>
            <a:noFill/>
          </a:ln>
          <a:effectLst>
            <a:outerShdw blurRad="292100" sx="102000" sy="102000" algn="ctr" rotWithShape="0">
              <a:schemeClr val="accent1">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2" name="组合 21">
            <a:extLst>
              <a:ext uri="{FF2B5EF4-FFF2-40B4-BE49-F238E27FC236}">
                <a16:creationId xmlns:a16="http://schemas.microsoft.com/office/drawing/2014/main" id="{1BA7E534-11E0-483F-925B-04E4300E674A}"/>
              </a:ext>
            </a:extLst>
          </p:cNvPr>
          <p:cNvGrpSpPr/>
          <p:nvPr userDrawn="1"/>
        </p:nvGrpSpPr>
        <p:grpSpPr>
          <a:xfrm>
            <a:off x="2376668" y="-325724"/>
            <a:ext cx="7438664" cy="7509448"/>
            <a:chOff x="5535168" y="881263"/>
            <a:chExt cx="1586880" cy="1601975"/>
          </a:xfrm>
          <a:solidFill>
            <a:schemeClr val="bg1">
              <a:alpha val="7000"/>
            </a:schemeClr>
          </a:solidFill>
        </p:grpSpPr>
        <p:sp>
          <p:nvSpPr>
            <p:cNvPr id="23" name="任意多边形: 形状 22">
              <a:extLst>
                <a:ext uri="{FF2B5EF4-FFF2-40B4-BE49-F238E27FC236}">
                  <a16:creationId xmlns:a16="http://schemas.microsoft.com/office/drawing/2014/main" id="{A0344891-47F9-48BB-A115-5082EA6EA931}"/>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AA5C8A58-5C7E-43E0-9290-7C6695410C36}"/>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661A2800-3A04-4064-86DF-76DCAA1767B2}"/>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91A7A834-B0B3-467E-806A-1479B6436ED4}"/>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049D3072-D5E4-49F4-8803-F8558596FDCA}"/>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5539B2C-75BC-42FA-A51E-D53C53FBFAB4}"/>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0DA83D10-02ED-4AAA-BD35-722D7B060C8F}"/>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E7D9C524-21BF-46CD-AC50-99636625EFD1}"/>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43E52F3B-0934-482A-80EA-62D208AF462C}"/>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773DC8DC-848D-424D-B4B8-FF0407DF5178}"/>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F141578D-7811-4A93-8B14-FCFF2D1AC2C2}"/>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3689569B-BD45-48E3-8EF5-1C0091F8BA7C}"/>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00D1B91B-2DF1-43CF-B40A-FF33A8C6F1E1}"/>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1CD573BC-AB12-4555-BC14-F933C2E622ED}"/>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692ED0C7-883F-4087-8593-B231624DD451}"/>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DCD208C8-BCB4-435C-90BF-87EAB98629B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0E2FFBE6-1DF5-404D-B1FD-4D6A7474DAD3}"/>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F420903D-3224-4CA4-9F96-8698604C837C}"/>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DF49C29E-4881-441C-8011-2EA4B40F544E}"/>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DA1BD606-C89B-4063-9C4B-B29DD3EF31A9}"/>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B19FCD7F-36F2-49FE-8CD6-4B288997C52D}"/>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90969410-A080-4885-82A4-F893EDD88B3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C99D865-CD55-4FF2-B531-AEE76A468D91}"/>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53A57E4D-1AA9-4860-BD22-2AB54E666AA8}"/>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615879C7-8D0E-4CC5-AE02-9E42AC7215C6}"/>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E3DAC27A-1085-47A1-A9BC-9006A00C9E22}"/>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25D4FBC0-A78A-4508-8838-7B756063DB32}"/>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795D033F-C564-4651-B003-1A7890B1CDEA}"/>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51" name="任意多边形: 形状 50">
              <a:extLst>
                <a:ext uri="{FF2B5EF4-FFF2-40B4-BE49-F238E27FC236}">
                  <a16:creationId xmlns:a16="http://schemas.microsoft.com/office/drawing/2014/main" id="{BBF16D9A-80D7-485A-9ECD-09C7A873CC25}"/>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52" name="任意多边形: 形状 51">
              <a:extLst>
                <a:ext uri="{FF2B5EF4-FFF2-40B4-BE49-F238E27FC236}">
                  <a16:creationId xmlns:a16="http://schemas.microsoft.com/office/drawing/2014/main" id="{6C5DF686-68FA-44D9-BC2F-88C9127F0E4C}"/>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044DEC97-9E69-4011-93D7-E82758CB81BE}"/>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54" name="任意多边形: 形状 53">
              <a:extLst>
                <a:ext uri="{FF2B5EF4-FFF2-40B4-BE49-F238E27FC236}">
                  <a16:creationId xmlns:a16="http://schemas.microsoft.com/office/drawing/2014/main" id="{8CBA5ECC-9799-465F-83CF-06C8DE84FA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5" name="任意多边形: 形状 54">
              <a:extLst>
                <a:ext uri="{FF2B5EF4-FFF2-40B4-BE49-F238E27FC236}">
                  <a16:creationId xmlns:a16="http://schemas.microsoft.com/office/drawing/2014/main" id="{21425B9F-DD30-4E63-8372-D6A7F7B2CA66}"/>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6" name="矩形 5">
            <a:extLst>
              <a:ext uri="{FF2B5EF4-FFF2-40B4-BE49-F238E27FC236}">
                <a16:creationId xmlns:a16="http://schemas.microsoft.com/office/drawing/2014/main" id="{97333983-8D1F-4DA8-B9F0-A692D3968716}"/>
              </a:ext>
            </a:extLst>
          </p:cNvPr>
          <p:cNvSpPr/>
          <p:nvPr userDrawn="1"/>
        </p:nvSpPr>
        <p:spPr>
          <a:xfrm>
            <a:off x="0" y="1776046"/>
            <a:ext cx="12192000" cy="3305908"/>
          </a:xfrm>
          <a:prstGeom prst="rect">
            <a:avLst/>
          </a:prstGeom>
          <a:solidFill>
            <a:schemeClr val="bg1"/>
          </a:solidFill>
          <a:ln>
            <a:noFill/>
          </a:ln>
          <a:effectLst>
            <a:outerShdw blurRad="292100" sx="102000" sy="102000" algn="ctr" rotWithShape="0">
              <a:schemeClr val="accent1">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60" name="组合 59">
            <a:extLst>
              <a:ext uri="{FF2B5EF4-FFF2-40B4-BE49-F238E27FC236}">
                <a16:creationId xmlns:a16="http://schemas.microsoft.com/office/drawing/2014/main" id="{086DE710-A034-490B-9DF5-F1E5EA17083A}"/>
              </a:ext>
            </a:extLst>
          </p:cNvPr>
          <p:cNvGrpSpPr/>
          <p:nvPr userDrawn="1"/>
        </p:nvGrpSpPr>
        <p:grpSpPr>
          <a:xfrm>
            <a:off x="4936352" y="6468762"/>
            <a:ext cx="2319296" cy="261610"/>
            <a:chOff x="4936352" y="6468762"/>
            <a:chExt cx="2319296" cy="261610"/>
          </a:xfrm>
        </p:grpSpPr>
        <p:sp>
          <p:nvSpPr>
            <p:cNvPr id="56" name="文本框 55">
              <a:extLst>
                <a:ext uri="{FF2B5EF4-FFF2-40B4-BE49-F238E27FC236}">
                  <a16:creationId xmlns:a16="http://schemas.microsoft.com/office/drawing/2014/main" id="{6D35E252-5A28-4148-BD15-FC4B4BDCC3CC}"/>
                </a:ext>
              </a:extLst>
            </p:cNvPr>
            <p:cNvSpPr txBox="1"/>
            <p:nvPr userDrawn="1"/>
          </p:nvSpPr>
          <p:spPr>
            <a:xfrm>
              <a:off x="5250256" y="6468762"/>
              <a:ext cx="1691489" cy="261610"/>
            </a:xfrm>
            <a:prstGeom prst="rect">
              <a:avLst/>
            </a:prstGeom>
            <a:noFill/>
          </p:spPr>
          <p:txBody>
            <a:bodyPr wrap="none" rtlCol="0">
              <a:spAutoFit/>
            </a:bodyPr>
            <a:lstStyle/>
            <a:p>
              <a:pPr algn="ctr"/>
              <a:r>
                <a:rPr lang="zh-CN" altLang="en-US" sz="1100" spc="300" dirty="0">
                  <a:solidFill>
                    <a:schemeClr val="bg1"/>
                  </a:solidFill>
                  <a:latin typeface="+mn-ea"/>
                  <a:ea typeface="+mn-ea"/>
                </a:rPr>
                <a:t>学无止境 气有浩然</a:t>
              </a:r>
            </a:p>
          </p:txBody>
        </p:sp>
        <p:grpSp>
          <p:nvGrpSpPr>
            <p:cNvPr id="59" name="组合 58">
              <a:extLst>
                <a:ext uri="{FF2B5EF4-FFF2-40B4-BE49-F238E27FC236}">
                  <a16:creationId xmlns:a16="http://schemas.microsoft.com/office/drawing/2014/main" id="{D07BA768-334F-4D14-A497-D85CA8BAFC55}"/>
                </a:ext>
              </a:extLst>
            </p:cNvPr>
            <p:cNvGrpSpPr/>
            <p:nvPr userDrawn="1"/>
          </p:nvGrpSpPr>
          <p:grpSpPr>
            <a:xfrm>
              <a:off x="4936352" y="6592514"/>
              <a:ext cx="2319296" cy="0"/>
              <a:chOff x="4913990" y="6592514"/>
              <a:chExt cx="2319296" cy="0"/>
            </a:xfrm>
          </p:grpSpPr>
          <p:cxnSp>
            <p:nvCxnSpPr>
              <p:cNvPr id="57" name="直接连接符 56">
                <a:extLst>
                  <a:ext uri="{FF2B5EF4-FFF2-40B4-BE49-F238E27FC236}">
                    <a16:creationId xmlns:a16="http://schemas.microsoft.com/office/drawing/2014/main" id="{E7CF5E82-60FB-4637-A583-2206F9FDC66A}"/>
                  </a:ext>
                </a:extLst>
              </p:cNvPr>
              <p:cNvCxnSpPr/>
              <p:nvPr userDrawn="1"/>
            </p:nvCxnSpPr>
            <p:spPr>
              <a:xfrm>
                <a:off x="4913990" y="6592514"/>
                <a:ext cx="29154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C4C69F77-FDA6-4537-BE82-0EDB6307EC36}"/>
                  </a:ext>
                </a:extLst>
              </p:cNvPr>
              <p:cNvCxnSpPr/>
              <p:nvPr userDrawn="1"/>
            </p:nvCxnSpPr>
            <p:spPr>
              <a:xfrm>
                <a:off x="6941744" y="6592514"/>
                <a:ext cx="29154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63" name="内容占位符 62">
            <a:extLst>
              <a:ext uri="{FF2B5EF4-FFF2-40B4-BE49-F238E27FC236}">
                <a16:creationId xmlns:a16="http://schemas.microsoft.com/office/drawing/2014/main" id="{708A73AE-37C6-4799-9A63-90BD050D60D0}"/>
              </a:ext>
            </a:extLst>
          </p:cNvPr>
          <p:cNvSpPr>
            <a:spLocks noGrp="1"/>
          </p:cNvSpPr>
          <p:nvPr>
            <p:ph sz="quarter" idx="10"/>
          </p:nvPr>
        </p:nvSpPr>
        <p:spPr>
          <a:xfrm>
            <a:off x="3297437" y="2028066"/>
            <a:ext cx="1316885" cy="2223133"/>
          </a:xfrm>
        </p:spPr>
        <p:txBody>
          <a:bodyPr>
            <a:noAutofit/>
          </a:bodyPr>
          <a:lstStyle>
            <a:lvl1pPr marL="0" indent="0" algn="ctr">
              <a:buNone/>
              <a:defRPr sz="23900">
                <a:solidFill>
                  <a:schemeClr val="accent1"/>
                </a:solidFill>
                <a:latin typeface="Facon" pitchFamily="2" charset="0"/>
              </a:defRPr>
            </a:lvl1pPr>
            <a:lvl2pPr marL="457200" indent="0" algn="ctr">
              <a:buNone/>
              <a:defRPr sz="9600">
                <a:latin typeface="Facon" pitchFamily="2" charset="0"/>
              </a:defRPr>
            </a:lvl2pPr>
            <a:lvl3pPr marL="914400" indent="0" algn="ctr">
              <a:buNone/>
              <a:defRPr sz="9600">
                <a:latin typeface="Facon" pitchFamily="2" charset="0"/>
              </a:defRPr>
            </a:lvl3pPr>
            <a:lvl4pPr marL="1371600" indent="0" algn="ctr">
              <a:buNone/>
              <a:defRPr sz="9600">
                <a:latin typeface="Facon" pitchFamily="2" charset="0"/>
              </a:defRPr>
            </a:lvl4pPr>
            <a:lvl5pPr marL="1828800" indent="0" algn="ctr">
              <a:buNone/>
              <a:defRPr sz="9600">
                <a:latin typeface="Facon" pitchFamily="2" charset="0"/>
              </a:defRPr>
            </a:lvl5pPr>
          </a:lstStyle>
          <a:p>
            <a:pPr lvl="0"/>
            <a:endParaRPr lang="zh-CN" altLang="en-US" dirty="0"/>
          </a:p>
        </p:txBody>
      </p:sp>
    </p:spTree>
    <p:extLst>
      <p:ext uri="{BB962C8B-B14F-4D97-AF65-F5344CB8AC3E}">
        <p14:creationId xmlns:p14="http://schemas.microsoft.com/office/powerpoint/2010/main" val="727420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45" name="任意多边形: 形状 44">
            <a:extLst>
              <a:ext uri="{FF2B5EF4-FFF2-40B4-BE49-F238E27FC236}">
                <a16:creationId xmlns:a16="http://schemas.microsoft.com/office/drawing/2014/main" id="{3411EE47-A6A0-41BA-B9D6-982257FB7BA3}"/>
              </a:ext>
            </a:extLst>
          </p:cNvPr>
          <p:cNvSpPr/>
          <p:nvPr userDrawn="1"/>
        </p:nvSpPr>
        <p:spPr>
          <a:xfrm rot="16200000">
            <a:off x="-998219" y="998218"/>
            <a:ext cx="6858000" cy="4861559"/>
          </a:xfrm>
          <a:custGeom>
            <a:avLst/>
            <a:gdLst>
              <a:gd name="connsiteX0" fmla="*/ 0 w 12192000"/>
              <a:gd name="connsiteY0" fmla="*/ 0 h 3317099"/>
              <a:gd name="connsiteX1" fmla="*/ 12192000 w 12192000"/>
              <a:gd name="connsiteY1" fmla="*/ 0 h 3317099"/>
              <a:gd name="connsiteX2" fmla="*/ 12192000 w 12192000"/>
              <a:gd name="connsiteY2" fmla="*/ 3317099 h 3317099"/>
              <a:gd name="connsiteX3" fmla="*/ 11949809 w 12192000"/>
              <a:gd name="connsiteY3" fmla="*/ 3274129 h 3317099"/>
              <a:gd name="connsiteX4" fmla="*/ 6096000 w 12192000"/>
              <a:gd name="connsiteY4" fmla="*/ 2849880 h 3317099"/>
              <a:gd name="connsiteX5" fmla="*/ 242191 w 12192000"/>
              <a:gd name="connsiteY5" fmla="*/ 3274129 h 3317099"/>
              <a:gd name="connsiteX6" fmla="*/ 0 w 12192000"/>
              <a:gd name="connsiteY6" fmla="*/ 3317099 h 33170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3317099">
                <a:moveTo>
                  <a:pt x="0" y="0"/>
                </a:moveTo>
                <a:lnTo>
                  <a:pt x="12192000" y="0"/>
                </a:lnTo>
                <a:lnTo>
                  <a:pt x="12192000" y="3317099"/>
                </a:lnTo>
                <a:lnTo>
                  <a:pt x="11949809" y="3274129"/>
                </a:lnTo>
                <a:cubicBezTo>
                  <a:pt x="10278806" y="3006280"/>
                  <a:pt x="8264383" y="2849880"/>
                  <a:pt x="6096000" y="2849880"/>
                </a:cubicBezTo>
                <a:cubicBezTo>
                  <a:pt x="3927617" y="2849880"/>
                  <a:pt x="1913194" y="3006280"/>
                  <a:pt x="242191" y="3274129"/>
                </a:cubicBezTo>
                <a:lnTo>
                  <a:pt x="0" y="3317099"/>
                </a:lnTo>
                <a:close/>
              </a:path>
            </a:pathLst>
          </a:custGeom>
          <a:blipFill dpi="0" rotWithShape="1">
            <a:blip r:embed="rId2"/>
            <a:srcRect/>
            <a:tile tx="0" ty="0" sx="100000" sy="100000" flip="none" algn="l"/>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3" name="任意多边形: 形状 42">
            <a:extLst>
              <a:ext uri="{FF2B5EF4-FFF2-40B4-BE49-F238E27FC236}">
                <a16:creationId xmlns:a16="http://schemas.microsoft.com/office/drawing/2014/main" id="{793AFEB1-5FAB-493F-B391-5C50F94B2658}"/>
              </a:ext>
            </a:extLst>
          </p:cNvPr>
          <p:cNvSpPr/>
          <p:nvPr userDrawn="1"/>
        </p:nvSpPr>
        <p:spPr>
          <a:xfrm rot="16200000">
            <a:off x="-998218" y="998216"/>
            <a:ext cx="6858000" cy="4861559"/>
          </a:xfrm>
          <a:custGeom>
            <a:avLst/>
            <a:gdLst>
              <a:gd name="connsiteX0" fmla="*/ 0 w 12192000"/>
              <a:gd name="connsiteY0" fmla="*/ 0 h 3317099"/>
              <a:gd name="connsiteX1" fmla="*/ 12192000 w 12192000"/>
              <a:gd name="connsiteY1" fmla="*/ 0 h 3317099"/>
              <a:gd name="connsiteX2" fmla="*/ 12192000 w 12192000"/>
              <a:gd name="connsiteY2" fmla="*/ 3317099 h 3317099"/>
              <a:gd name="connsiteX3" fmla="*/ 11949809 w 12192000"/>
              <a:gd name="connsiteY3" fmla="*/ 3274129 h 3317099"/>
              <a:gd name="connsiteX4" fmla="*/ 6096000 w 12192000"/>
              <a:gd name="connsiteY4" fmla="*/ 2849880 h 3317099"/>
              <a:gd name="connsiteX5" fmla="*/ 242191 w 12192000"/>
              <a:gd name="connsiteY5" fmla="*/ 3274129 h 3317099"/>
              <a:gd name="connsiteX6" fmla="*/ 0 w 12192000"/>
              <a:gd name="connsiteY6" fmla="*/ 3317099 h 33170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3317099">
                <a:moveTo>
                  <a:pt x="0" y="0"/>
                </a:moveTo>
                <a:lnTo>
                  <a:pt x="12192000" y="0"/>
                </a:lnTo>
                <a:lnTo>
                  <a:pt x="12192000" y="3317099"/>
                </a:lnTo>
                <a:lnTo>
                  <a:pt x="11949809" y="3274129"/>
                </a:lnTo>
                <a:cubicBezTo>
                  <a:pt x="10278806" y="3006280"/>
                  <a:pt x="8264383" y="2849880"/>
                  <a:pt x="6096000" y="2849880"/>
                </a:cubicBezTo>
                <a:cubicBezTo>
                  <a:pt x="3927617" y="2849880"/>
                  <a:pt x="1913194" y="3006280"/>
                  <a:pt x="242191" y="3274129"/>
                </a:cubicBezTo>
                <a:lnTo>
                  <a:pt x="0" y="3317099"/>
                </a:lnTo>
                <a:close/>
              </a:path>
            </a:pathLst>
          </a:custGeom>
          <a:solidFill>
            <a:schemeClr val="accent1">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grpSp>
        <p:nvGrpSpPr>
          <p:cNvPr id="8" name="组合 7">
            <a:extLst>
              <a:ext uri="{FF2B5EF4-FFF2-40B4-BE49-F238E27FC236}">
                <a16:creationId xmlns:a16="http://schemas.microsoft.com/office/drawing/2014/main" id="{49944372-BD24-4D10-9B08-B9BCD7AA24AD}"/>
              </a:ext>
            </a:extLst>
          </p:cNvPr>
          <p:cNvGrpSpPr/>
          <p:nvPr userDrawn="1"/>
        </p:nvGrpSpPr>
        <p:grpSpPr>
          <a:xfrm>
            <a:off x="9248487" y="457478"/>
            <a:ext cx="5887026" cy="5943044"/>
            <a:chOff x="5535168" y="881263"/>
            <a:chExt cx="1586880" cy="1601975"/>
          </a:xfrm>
          <a:solidFill>
            <a:schemeClr val="accent1">
              <a:alpha val="10000"/>
            </a:schemeClr>
          </a:solidFill>
        </p:grpSpPr>
        <p:sp>
          <p:nvSpPr>
            <p:cNvPr id="9" name="任意多边形: 形状 8">
              <a:extLst>
                <a:ext uri="{FF2B5EF4-FFF2-40B4-BE49-F238E27FC236}">
                  <a16:creationId xmlns:a16="http://schemas.microsoft.com/office/drawing/2014/main" id="{B47E02A4-D719-473E-B397-CDA0D42DE4BA}"/>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0" name="任意多边形: 形状 9">
              <a:extLst>
                <a:ext uri="{FF2B5EF4-FFF2-40B4-BE49-F238E27FC236}">
                  <a16:creationId xmlns:a16="http://schemas.microsoft.com/office/drawing/2014/main" id="{C4D86C3A-4FF5-4490-B4D7-15D8EB7FD8EA}"/>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11" name="任意多边形: 形状 10">
              <a:extLst>
                <a:ext uri="{FF2B5EF4-FFF2-40B4-BE49-F238E27FC236}">
                  <a16:creationId xmlns:a16="http://schemas.microsoft.com/office/drawing/2014/main" id="{0D5EAC47-5FE8-409B-8D74-9B95644733F8}"/>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12" name="任意多边形: 形状 11">
              <a:extLst>
                <a:ext uri="{FF2B5EF4-FFF2-40B4-BE49-F238E27FC236}">
                  <a16:creationId xmlns:a16="http://schemas.microsoft.com/office/drawing/2014/main" id="{20631BBB-AD05-4799-A431-173841265391}"/>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13" name="任意多边形: 形状 12">
              <a:extLst>
                <a:ext uri="{FF2B5EF4-FFF2-40B4-BE49-F238E27FC236}">
                  <a16:creationId xmlns:a16="http://schemas.microsoft.com/office/drawing/2014/main" id="{9B5ECF25-B469-4879-BC5E-161E9A3E1D80}"/>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14" name="任意多边形: 形状 13">
              <a:extLst>
                <a:ext uri="{FF2B5EF4-FFF2-40B4-BE49-F238E27FC236}">
                  <a16:creationId xmlns:a16="http://schemas.microsoft.com/office/drawing/2014/main" id="{C880B4C6-5019-4ABB-8B37-537F98AA73A8}"/>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15" name="任意多边形: 形状 14">
              <a:extLst>
                <a:ext uri="{FF2B5EF4-FFF2-40B4-BE49-F238E27FC236}">
                  <a16:creationId xmlns:a16="http://schemas.microsoft.com/office/drawing/2014/main" id="{71E5D5D7-D212-415D-B659-342373298629}"/>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16" name="任意多边形: 形状 15">
              <a:extLst>
                <a:ext uri="{FF2B5EF4-FFF2-40B4-BE49-F238E27FC236}">
                  <a16:creationId xmlns:a16="http://schemas.microsoft.com/office/drawing/2014/main" id="{EBCE58F1-3806-433D-AF57-8C2CF43CBA43}"/>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17" name="任意多边形: 形状 16">
              <a:extLst>
                <a:ext uri="{FF2B5EF4-FFF2-40B4-BE49-F238E27FC236}">
                  <a16:creationId xmlns:a16="http://schemas.microsoft.com/office/drawing/2014/main" id="{ABC74332-0A23-4815-BC06-D2900978DE47}"/>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18" name="任意多边形: 形状 17">
              <a:extLst>
                <a:ext uri="{FF2B5EF4-FFF2-40B4-BE49-F238E27FC236}">
                  <a16:creationId xmlns:a16="http://schemas.microsoft.com/office/drawing/2014/main" id="{45DFF004-674E-417D-A4D6-CD8C5764F2F6}"/>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28E8C24E-7E32-4455-944A-2BED3EE9B394}"/>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39D51F77-CD4A-4F21-A394-580134F58B18}"/>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242419EC-1071-4BEC-8A90-A452FB4156B7}"/>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BD0DEE1B-C865-4521-B3D0-F4F9EA0F47E3}"/>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510CE40C-0DF6-464C-BB09-9FB7378B44BD}"/>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C9B73DE-C94C-437E-BA7B-86E020434E0B}"/>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CD064C7D-B5DD-4CCE-95D4-C11443845410}"/>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D957E65C-047A-445B-8F1D-7B80FB566812}"/>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5FC92EDD-540F-43B2-A708-3AF19A3F5649}"/>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3EB5EB1D-144A-48A4-88C5-9E992EFF5990}"/>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358F44E9-8DFF-4BA9-91D5-A6A80D60DA59}"/>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DB595B18-777C-40F7-84C9-387F945DE305}"/>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392CF8F6-16D3-42A3-8E2C-FB1944CE1E5C}"/>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87F37C93-0F01-419E-AA97-14CA278B5AC7}"/>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34F81555-F3A7-474F-AF20-76F0AAB58477}"/>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02E44529-8047-4C11-AFC5-9B5585A9FF8F}"/>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E55785E5-E21A-4FCB-BBC2-5C61274F8A96}"/>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24759FD6-6C3B-46BE-A73F-1F0A4E78623E}"/>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64842507-42B7-4550-8F9F-1C63818CDE58}"/>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DB564192-32EC-4CE1-A54A-EA98541648AB}"/>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FF4D80D3-242F-414A-B405-477E25827252}"/>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FBBF054-642B-4A9E-ADD4-DB186F95CED5}"/>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F020D9DF-443C-4BF5-A21B-4DC6DE1D9C1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44" name="任意多边形: 形状 43">
            <a:extLst>
              <a:ext uri="{FF2B5EF4-FFF2-40B4-BE49-F238E27FC236}">
                <a16:creationId xmlns:a16="http://schemas.microsoft.com/office/drawing/2014/main" id="{19661A67-56FA-4FF8-8CA7-401E3EAC1753}"/>
              </a:ext>
            </a:extLst>
          </p:cNvPr>
          <p:cNvSpPr>
            <a:spLocks noChangeAspect="1"/>
          </p:cNvSpPr>
          <p:nvPr userDrawn="1"/>
        </p:nvSpPr>
        <p:spPr>
          <a:xfrm rot="16200000">
            <a:off x="766996" y="3144282"/>
            <a:ext cx="6858000" cy="569437"/>
          </a:xfrm>
          <a:custGeom>
            <a:avLst/>
            <a:gdLst>
              <a:gd name="connsiteX0" fmla="*/ 0 w 12192000"/>
              <a:gd name="connsiteY0" fmla="*/ 0 h 3317099"/>
              <a:gd name="connsiteX1" fmla="*/ 12192000 w 12192000"/>
              <a:gd name="connsiteY1" fmla="*/ 0 h 3317099"/>
              <a:gd name="connsiteX2" fmla="*/ 12192000 w 12192000"/>
              <a:gd name="connsiteY2" fmla="*/ 3317099 h 3317099"/>
              <a:gd name="connsiteX3" fmla="*/ 11949809 w 12192000"/>
              <a:gd name="connsiteY3" fmla="*/ 3274129 h 3317099"/>
              <a:gd name="connsiteX4" fmla="*/ 6096000 w 12192000"/>
              <a:gd name="connsiteY4" fmla="*/ 2849880 h 3317099"/>
              <a:gd name="connsiteX5" fmla="*/ 242191 w 12192000"/>
              <a:gd name="connsiteY5" fmla="*/ 3274129 h 3317099"/>
              <a:gd name="connsiteX6" fmla="*/ 0 w 12192000"/>
              <a:gd name="connsiteY6" fmla="*/ 3317099 h 3317099"/>
              <a:gd name="connsiteX0" fmla="*/ 12192000 w 12283440"/>
              <a:gd name="connsiteY0" fmla="*/ 0 h 3317099"/>
              <a:gd name="connsiteX1" fmla="*/ 12192000 w 12283440"/>
              <a:gd name="connsiteY1" fmla="*/ 3317099 h 3317099"/>
              <a:gd name="connsiteX2" fmla="*/ 11949809 w 12283440"/>
              <a:gd name="connsiteY2" fmla="*/ 3274129 h 3317099"/>
              <a:gd name="connsiteX3" fmla="*/ 6096000 w 12283440"/>
              <a:gd name="connsiteY3" fmla="*/ 2849880 h 3317099"/>
              <a:gd name="connsiteX4" fmla="*/ 242191 w 12283440"/>
              <a:gd name="connsiteY4" fmla="*/ 3274129 h 3317099"/>
              <a:gd name="connsiteX5" fmla="*/ 0 w 12283440"/>
              <a:gd name="connsiteY5" fmla="*/ 3317099 h 3317099"/>
              <a:gd name="connsiteX6" fmla="*/ 0 w 12283440"/>
              <a:gd name="connsiteY6" fmla="*/ 0 h 3317099"/>
              <a:gd name="connsiteX7" fmla="*/ 12283440 w 12283440"/>
              <a:gd name="connsiteY7" fmla="*/ 91440 h 3317099"/>
              <a:gd name="connsiteX0" fmla="*/ 12192000 w 12192000"/>
              <a:gd name="connsiteY0" fmla="*/ 0 h 3317099"/>
              <a:gd name="connsiteX1" fmla="*/ 12192000 w 12192000"/>
              <a:gd name="connsiteY1" fmla="*/ 3317099 h 3317099"/>
              <a:gd name="connsiteX2" fmla="*/ 11949809 w 12192000"/>
              <a:gd name="connsiteY2" fmla="*/ 3274129 h 3317099"/>
              <a:gd name="connsiteX3" fmla="*/ 6096000 w 12192000"/>
              <a:gd name="connsiteY3" fmla="*/ 2849880 h 3317099"/>
              <a:gd name="connsiteX4" fmla="*/ 242191 w 12192000"/>
              <a:gd name="connsiteY4" fmla="*/ 3274129 h 3317099"/>
              <a:gd name="connsiteX5" fmla="*/ 0 w 12192000"/>
              <a:gd name="connsiteY5" fmla="*/ 3317099 h 3317099"/>
              <a:gd name="connsiteX6" fmla="*/ 0 w 12192000"/>
              <a:gd name="connsiteY6" fmla="*/ 0 h 3317099"/>
              <a:gd name="connsiteX0" fmla="*/ 12192000 w 12192000"/>
              <a:gd name="connsiteY0" fmla="*/ 3317099 h 3317099"/>
              <a:gd name="connsiteX1" fmla="*/ 11949809 w 12192000"/>
              <a:gd name="connsiteY1" fmla="*/ 3274129 h 3317099"/>
              <a:gd name="connsiteX2" fmla="*/ 6096000 w 12192000"/>
              <a:gd name="connsiteY2" fmla="*/ 2849880 h 3317099"/>
              <a:gd name="connsiteX3" fmla="*/ 242191 w 12192000"/>
              <a:gd name="connsiteY3" fmla="*/ 3274129 h 3317099"/>
              <a:gd name="connsiteX4" fmla="*/ 0 w 12192000"/>
              <a:gd name="connsiteY4" fmla="*/ 3317099 h 3317099"/>
              <a:gd name="connsiteX5" fmla="*/ 0 w 12192000"/>
              <a:gd name="connsiteY5" fmla="*/ 0 h 3317099"/>
              <a:gd name="connsiteX0" fmla="*/ 12192000 w 12192000"/>
              <a:gd name="connsiteY0" fmla="*/ 467219 h 467219"/>
              <a:gd name="connsiteX1" fmla="*/ 11949809 w 12192000"/>
              <a:gd name="connsiteY1" fmla="*/ 424249 h 467219"/>
              <a:gd name="connsiteX2" fmla="*/ 6096000 w 12192000"/>
              <a:gd name="connsiteY2" fmla="*/ 0 h 467219"/>
              <a:gd name="connsiteX3" fmla="*/ 242191 w 12192000"/>
              <a:gd name="connsiteY3" fmla="*/ 424249 h 467219"/>
              <a:gd name="connsiteX4" fmla="*/ 0 w 12192000"/>
              <a:gd name="connsiteY4" fmla="*/ 467219 h 467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467219">
                <a:moveTo>
                  <a:pt x="12192000" y="467219"/>
                </a:moveTo>
                <a:lnTo>
                  <a:pt x="11949809" y="424249"/>
                </a:lnTo>
                <a:cubicBezTo>
                  <a:pt x="10278806" y="156400"/>
                  <a:pt x="8264383" y="0"/>
                  <a:pt x="6096000" y="0"/>
                </a:cubicBezTo>
                <a:cubicBezTo>
                  <a:pt x="3927617" y="0"/>
                  <a:pt x="1913194" y="156400"/>
                  <a:pt x="242191" y="424249"/>
                </a:cubicBezTo>
                <a:lnTo>
                  <a:pt x="0" y="467219"/>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Tree>
    <p:extLst>
      <p:ext uri="{BB962C8B-B14F-4D97-AF65-F5344CB8AC3E}">
        <p14:creationId xmlns:p14="http://schemas.microsoft.com/office/powerpoint/2010/main" val="5892463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1">
    <p:spTree>
      <p:nvGrpSpPr>
        <p:cNvPr id="1" name=""/>
        <p:cNvGrpSpPr/>
        <p:nvPr/>
      </p:nvGrpSpPr>
      <p:grpSpPr>
        <a:xfrm>
          <a:off x="0" y="0"/>
          <a:ext cx="0" cy="0"/>
          <a:chOff x="0" y="0"/>
          <a:chExt cx="0" cy="0"/>
        </a:xfrm>
      </p:grpSpPr>
      <p:sp>
        <p:nvSpPr>
          <p:cNvPr id="60" name="任意多边形: 形状 59">
            <a:extLst>
              <a:ext uri="{FF2B5EF4-FFF2-40B4-BE49-F238E27FC236}">
                <a16:creationId xmlns:a16="http://schemas.microsoft.com/office/drawing/2014/main" id="{7EF9EC4A-10E8-4C56-ADAD-B594091A94E4}"/>
              </a:ext>
            </a:extLst>
          </p:cNvPr>
          <p:cNvSpPr/>
          <p:nvPr userDrawn="1"/>
        </p:nvSpPr>
        <p:spPr>
          <a:xfrm>
            <a:off x="1551008"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65000"/>
                </a:schemeClr>
              </a:solidFill>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a:extLst>
              <a:ext uri="{FF2B5EF4-FFF2-40B4-BE49-F238E27FC236}">
                <a16:creationId xmlns:a16="http://schemas.microsoft.com/office/drawing/2014/main" id="{A16ED01E-FB42-4C62-81D4-65A413AB0440}"/>
              </a:ext>
            </a:extLst>
          </p:cNvPr>
          <p:cNvSpPr>
            <a:spLocks noGrp="1"/>
          </p:cNvSpPr>
          <p:nvPr>
            <p:ph type="body" sz="quarter" idx="13"/>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57" name="文本占位符 6">
            <a:extLst>
              <a:ext uri="{FF2B5EF4-FFF2-40B4-BE49-F238E27FC236}">
                <a16:creationId xmlns:a16="http://schemas.microsoft.com/office/drawing/2014/main" id="{3CC10FF5-5ED7-4DDC-A72E-AD22263514B0}"/>
              </a:ext>
            </a:extLst>
          </p:cNvPr>
          <p:cNvSpPr>
            <a:spLocks noGrp="1"/>
          </p:cNvSpPr>
          <p:nvPr>
            <p:ph type="body" sz="quarter" idx="14"/>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8" name="文本占位符 6">
            <a:extLst>
              <a:ext uri="{FF2B5EF4-FFF2-40B4-BE49-F238E27FC236}">
                <a16:creationId xmlns:a16="http://schemas.microsoft.com/office/drawing/2014/main" id="{E7661A17-8A64-495F-B386-C1D4FF4EA7F6}"/>
              </a:ext>
            </a:extLst>
          </p:cNvPr>
          <p:cNvSpPr>
            <a:spLocks noGrp="1"/>
          </p:cNvSpPr>
          <p:nvPr>
            <p:ph type="body" sz="quarter" idx="15"/>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59" name="文本占位符 6">
            <a:extLst>
              <a:ext uri="{FF2B5EF4-FFF2-40B4-BE49-F238E27FC236}">
                <a16:creationId xmlns:a16="http://schemas.microsoft.com/office/drawing/2014/main" id="{8553A6B8-FB7A-4407-BB76-BFB0D0BE23AE}"/>
              </a:ext>
            </a:extLst>
          </p:cNvPr>
          <p:cNvSpPr>
            <a:spLocks noGrp="1"/>
          </p:cNvSpPr>
          <p:nvPr>
            <p:ph type="body" sz="quarter" idx="16"/>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1" name="文本占位符 6">
            <a:extLst>
              <a:ext uri="{FF2B5EF4-FFF2-40B4-BE49-F238E27FC236}">
                <a16:creationId xmlns:a16="http://schemas.microsoft.com/office/drawing/2014/main" id="{0AACADC1-F4F3-493A-97E4-D84120D5100C}"/>
              </a:ext>
            </a:extLst>
          </p:cNvPr>
          <p:cNvSpPr>
            <a:spLocks noGrp="1"/>
          </p:cNvSpPr>
          <p:nvPr>
            <p:ph type="body" sz="quarter" idx="17"/>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043711781"/>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userDrawn="1">
          <p15:clr>
            <a:srgbClr val="FBAE40"/>
          </p15:clr>
        </p15:guide>
        <p15:guide id="6" orient="horz" pos="799"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六张图文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tx1">
                    <a:lumMod val="65000"/>
                    <a:lumOff val="35000"/>
                  </a:schemeClr>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tx1">
                    <a:lumMod val="65000"/>
                    <a:lumOff val="35000"/>
                  </a:schemeClr>
                </a:solidFill>
                <a:latin typeface="+mn-ea"/>
                <a:ea typeface="+mn-ea"/>
              </a:rPr>
              <a:t>学</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无</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止</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境 气</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有</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浩</a:t>
            </a:r>
            <a:r>
              <a:rPr lang="en-US" altLang="zh-CN" sz="1100" spc="300" dirty="0">
                <a:solidFill>
                  <a:schemeClr val="tx1">
                    <a:lumMod val="65000"/>
                    <a:lumOff val="35000"/>
                  </a:schemeClr>
                </a:solidFill>
                <a:latin typeface="+mn-ea"/>
                <a:ea typeface="+mn-ea"/>
              </a:rPr>
              <a:t>/</a:t>
            </a:r>
            <a:r>
              <a:rPr lang="zh-CN" altLang="en-US" sz="1100" spc="300" dirty="0">
                <a:solidFill>
                  <a:schemeClr val="tx1">
                    <a:lumMod val="65000"/>
                    <a:lumOff val="35000"/>
                  </a:schemeClr>
                </a:solidFill>
                <a:latin typeface="+mn-ea"/>
                <a:ea typeface="+mn-ea"/>
              </a:rPr>
              <a:t>然</a:t>
            </a:r>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图片占位符 63">
            <a:extLst>
              <a:ext uri="{FF2B5EF4-FFF2-40B4-BE49-F238E27FC236}">
                <a16:creationId xmlns:a16="http://schemas.microsoft.com/office/drawing/2014/main" id="{89BFA017-3FDA-46BD-8FE8-280A669BA21D}"/>
              </a:ext>
            </a:extLst>
          </p:cNvPr>
          <p:cNvSpPr>
            <a:spLocks noGrp="1"/>
          </p:cNvSpPr>
          <p:nvPr>
            <p:ph type="pic" sz="quarter" idx="13"/>
          </p:nvPr>
        </p:nvSpPr>
        <p:spPr>
          <a:xfrm>
            <a:off x="767953" y="1585732"/>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5" name="图片占位符 64">
            <a:extLst>
              <a:ext uri="{FF2B5EF4-FFF2-40B4-BE49-F238E27FC236}">
                <a16:creationId xmlns:a16="http://schemas.microsoft.com/office/drawing/2014/main" id="{8CA85AE7-5F99-4E4F-9FFE-52CF8F433DB7}"/>
              </a:ext>
            </a:extLst>
          </p:cNvPr>
          <p:cNvSpPr>
            <a:spLocks noGrp="1"/>
          </p:cNvSpPr>
          <p:nvPr>
            <p:ph type="pic" sz="quarter" idx="14"/>
          </p:nvPr>
        </p:nvSpPr>
        <p:spPr>
          <a:xfrm>
            <a:off x="4357421" y="1585732"/>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8" name="图片占位符 67">
            <a:extLst>
              <a:ext uri="{FF2B5EF4-FFF2-40B4-BE49-F238E27FC236}">
                <a16:creationId xmlns:a16="http://schemas.microsoft.com/office/drawing/2014/main" id="{CE291D0A-0C91-4DAD-9409-946E8FC70754}"/>
              </a:ext>
            </a:extLst>
          </p:cNvPr>
          <p:cNvSpPr>
            <a:spLocks noGrp="1"/>
          </p:cNvSpPr>
          <p:nvPr>
            <p:ph type="pic" sz="quarter" idx="15"/>
          </p:nvPr>
        </p:nvSpPr>
        <p:spPr>
          <a:xfrm>
            <a:off x="7946889" y="1585732"/>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71" name="图片占位符 70">
            <a:extLst>
              <a:ext uri="{FF2B5EF4-FFF2-40B4-BE49-F238E27FC236}">
                <a16:creationId xmlns:a16="http://schemas.microsoft.com/office/drawing/2014/main" id="{BB813155-AC08-4213-8C63-083A3B6CE28C}"/>
              </a:ext>
            </a:extLst>
          </p:cNvPr>
          <p:cNvSpPr>
            <a:spLocks noGrp="1"/>
          </p:cNvSpPr>
          <p:nvPr>
            <p:ph type="pic" sz="quarter" idx="16"/>
          </p:nvPr>
        </p:nvSpPr>
        <p:spPr>
          <a:xfrm>
            <a:off x="2562687" y="4068505"/>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75" name="图片占位符 74">
            <a:extLst>
              <a:ext uri="{FF2B5EF4-FFF2-40B4-BE49-F238E27FC236}">
                <a16:creationId xmlns:a16="http://schemas.microsoft.com/office/drawing/2014/main" id="{A018F11C-7F49-40E9-842C-EE06EB0E2F64}"/>
              </a:ext>
            </a:extLst>
          </p:cNvPr>
          <p:cNvSpPr>
            <a:spLocks noGrp="1"/>
          </p:cNvSpPr>
          <p:nvPr>
            <p:ph type="pic" sz="quarter" idx="17"/>
          </p:nvPr>
        </p:nvSpPr>
        <p:spPr>
          <a:xfrm>
            <a:off x="6152155" y="4068505"/>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81" name="图片占位符 80">
            <a:extLst>
              <a:ext uri="{FF2B5EF4-FFF2-40B4-BE49-F238E27FC236}">
                <a16:creationId xmlns:a16="http://schemas.microsoft.com/office/drawing/2014/main" id="{551056E9-AEA4-411C-A365-FD217A365747}"/>
              </a:ext>
            </a:extLst>
          </p:cNvPr>
          <p:cNvSpPr>
            <a:spLocks noGrp="1"/>
          </p:cNvSpPr>
          <p:nvPr>
            <p:ph type="pic" sz="quarter" idx="18"/>
          </p:nvPr>
        </p:nvSpPr>
        <p:spPr>
          <a:xfrm>
            <a:off x="9741624" y="4068505"/>
            <a:ext cx="1660862" cy="1660862"/>
          </a:xfrm>
          <a:custGeom>
            <a:avLst/>
            <a:gdLst>
              <a:gd name="connsiteX0" fmla="*/ 0 w 1886674"/>
              <a:gd name="connsiteY0" fmla="*/ 0 h 1886674"/>
              <a:gd name="connsiteX1" fmla="*/ 1637822 w 1886674"/>
              <a:gd name="connsiteY1" fmla="*/ 0 h 1886674"/>
              <a:gd name="connsiteX2" fmla="*/ 1886674 w 1886674"/>
              <a:gd name="connsiteY2" fmla="*/ 248852 h 1886674"/>
              <a:gd name="connsiteX3" fmla="*/ 1886674 w 1886674"/>
              <a:gd name="connsiteY3" fmla="*/ 1886674 h 1886674"/>
              <a:gd name="connsiteX4" fmla="*/ 248852 w 1886674"/>
              <a:gd name="connsiteY4" fmla="*/ 1886674 h 1886674"/>
              <a:gd name="connsiteX5" fmla="*/ 0 w 1886674"/>
              <a:gd name="connsiteY5" fmla="*/ 1637822 h 1886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86674" h="1886674">
                <a:moveTo>
                  <a:pt x="0" y="0"/>
                </a:moveTo>
                <a:lnTo>
                  <a:pt x="1637822" y="0"/>
                </a:lnTo>
                <a:cubicBezTo>
                  <a:pt x="1775259" y="0"/>
                  <a:pt x="1886674" y="111415"/>
                  <a:pt x="1886674" y="248852"/>
                </a:cubicBezTo>
                <a:lnTo>
                  <a:pt x="1886674" y="1886674"/>
                </a:lnTo>
                <a:lnTo>
                  <a:pt x="248852" y="1886674"/>
                </a:lnTo>
                <a:cubicBezTo>
                  <a:pt x="111415" y="1886674"/>
                  <a:pt x="0" y="1775259"/>
                  <a:pt x="0" y="1637822"/>
                </a:cubicBezTo>
                <a:close/>
              </a:path>
            </a:pathLst>
          </a:custGeom>
          <a:ln w="190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dirty="0"/>
          </a:p>
        </p:txBody>
      </p:sp>
      <p:sp>
        <p:nvSpPr>
          <p:cNvPr id="66" name="文本占位符 6">
            <a:extLst>
              <a:ext uri="{FF2B5EF4-FFF2-40B4-BE49-F238E27FC236}">
                <a16:creationId xmlns:a16="http://schemas.microsoft.com/office/drawing/2014/main" id="{11AF8748-8162-43D8-80E8-D912397CDB5F}"/>
              </a:ext>
            </a:extLst>
          </p:cNvPr>
          <p:cNvSpPr>
            <a:spLocks noGrp="1"/>
          </p:cNvSpPr>
          <p:nvPr>
            <p:ph type="body" sz="quarter" idx="19"/>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7" name="文本占位符 6">
            <a:extLst>
              <a:ext uri="{FF2B5EF4-FFF2-40B4-BE49-F238E27FC236}">
                <a16:creationId xmlns:a16="http://schemas.microsoft.com/office/drawing/2014/main" id="{26EAA311-9B9D-45D3-8492-561413F38D31}"/>
              </a:ext>
            </a:extLst>
          </p:cNvPr>
          <p:cNvSpPr>
            <a:spLocks noGrp="1"/>
          </p:cNvSpPr>
          <p:nvPr>
            <p:ph type="body" sz="quarter" idx="20"/>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9" name="文本占位符 6">
            <a:extLst>
              <a:ext uri="{FF2B5EF4-FFF2-40B4-BE49-F238E27FC236}">
                <a16:creationId xmlns:a16="http://schemas.microsoft.com/office/drawing/2014/main" id="{23F59CF2-ED46-4B7C-93A4-800F7C90C9B1}"/>
              </a:ext>
            </a:extLst>
          </p:cNvPr>
          <p:cNvSpPr>
            <a:spLocks noGrp="1"/>
          </p:cNvSpPr>
          <p:nvPr>
            <p:ph type="body" sz="quarter" idx="21"/>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0" name="文本占位符 6">
            <a:extLst>
              <a:ext uri="{FF2B5EF4-FFF2-40B4-BE49-F238E27FC236}">
                <a16:creationId xmlns:a16="http://schemas.microsoft.com/office/drawing/2014/main" id="{5588FF24-F190-47A3-A74E-A042BECBE3E3}"/>
              </a:ext>
            </a:extLst>
          </p:cNvPr>
          <p:cNvSpPr>
            <a:spLocks noGrp="1"/>
          </p:cNvSpPr>
          <p:nvPr>
            <p:ph type="body" sz="quarter" idx="22"/>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2" name="文本占位符 6">
            <a:extLst>
              <a:ext uri="{FF2B5EF4-FFF2-40B4-BE49-F238E27FC236}">
                <a16:creationId xmlns:a16="http://schemas.microsoft.com/office/drawing/2014/main" id="{72D58BBE-756B-4FB0-8DF8-F96A5A995D3D}"/>
              </a:ext>
            </a:extLst>
          </p:cNvPr>
          <p:cNvSpPr>
            <a:spLocks noGrp="1"/>
          </p:cNvSpPr>
          <p:nvPr>
            <p:ph type="body" sz="quarter" idx="23"/>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620746257"/>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四张图文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a:extLst>
              <a:ext uri="{FF2B5EF4-FFF2-40B4-BE49-F238E27FC236}">
                <a16:creationId xmlns:a16="http://schemas.microsoft.com/office/drawing/2014/main" id="{20B4941B-38E3-48E1-8472-6B1D2FEFF641}"/>
              </a:ext>
            </a:extLst>
          </p:cNvPr>
          <p:cNvSpPr/>
          <p:nvPr userDrawn="1"/>
        </p:nvSpPr>
        <p:spPr>
          <a:xfrm>
            <a:off x="-2392680" y="3707929"/>
            <a:ext cx="16977360" cy="5764554"/>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id="{94226A9F-F745-4E62-A03E-F52E9C354738}"/>
              </a:ext>
            </a:extLst>
          </p:cNvPr>
          <p:cNvSpPr/>
          <p:nvPr userDrawn="1"/>
        </p:nvSpPr>
        <p:spPr>
          <a:xfrm>
            <a:off x="-2392680" y="3850640"/>
            <a:ext cx="16977360" cy="5764554"/>
          </a:xfrm>
          <a:prstGeom prst="ellipse">
            <a:avLst/>
          </a:prstGeom>
          <a:ln>
            <a:noFill/>
          </a:ln>
          <a:effectLst>
            <a:outerShdw blurRad="1397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bg1"/>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bg1"/>
                </a:solidFill>
                <a:latin typeface="+mn-ea"/>
                <a:ea typeface="+mn-ea"/>
              </a:rPr>
              <a:t>学</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无</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止</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境 气</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有</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浩</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然</a:t>
            </a: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0" name="图片占位符 59">
            <a:extLst>
              <a:ext uri="{FF2B5EF4-FFF2-40B4-BE49-F238E27FC236}">
                <a16:creationId xmlns:a16="http://schemas.microsoft.com/office/drawing/2014/main" id="{541E461E-1871-47FB-879C-4A2A86B933C3}"/>
              </a:ext>
            </a:extLst>
          </p:cNvPr>
          <p:cNvSpPr>
            <a:spLocks noGrp="1"/>
          </p:cNvSpPr>
          <p:nvPr>
            <p:ph type="pic" sz="quarter" idx="13"/>
          </p:nvPr>
        </p:nvSpPr>
        <p:spPr>
          <a:xfrm>
            <a:off x="883921" y="1851949"/>
            <a:ext cx="2148260" cy="3349969"/>
          </a:xfrm>
          <a:custGeom>
            <a:avLst/>
            <a:gdLst>
              <a:gd name="connsiteX0" fmla="*/ 0 w 2500132"/>
              <a:gd name="connsiteY0" fmla="*/ 0 h 4027990"/>
              <a:gd name="connsiteX1" fmla="*/ 2500132 w 2500132"/>
              <a:gd name="connsiteY1" fmla="*/ 0 h 4027990"/>
              <a:gd name="connsiteX2" fmla="*/ 2500132 w 2500132"/>
              <a:gd name="connsiteY2" fmla="*/ 4027990 h 4027990"/>
              <a:gd name="connsiteX3" fmla="*/ 0 w 2500132"/>
              <a:gd name="connsiteY3" fmla="*/ 4027990 h 4027990"/>
            </a:gdLst>
            <a:ahLst/>
            <a:cxnLst>
              <a:cxn ang="0">
                <a:pos x="connsiteX0" y="connsiteY0"/>
              </a:cxn>
              <a:cxn ang="0">
                <a:pos x="connsiteX1" y="connsiteY1"/>
              </a:cxn>
              <a:cxn ang="0">
                <a:pos x="connsiteX2" y="connsiteY2"/>
              </a:cxn>
              <a:cxn ang="0">
                <a:pos x="connsiteX3" y="connsiteY3"/>
              </a:cxn>
            </a:cxnLst>
            <a:rect l="l" t="t" r="r" b="b"/>
            <a:pathLst>
              <a:path w="2500132" h="4027990">
                <a:moveTo>
                  <a:pt x="0" y="0"/>
                </a:moveTo>
                <a:lnTo>
                  <a:pt x="2500132" y="0"/>
                </a:lnTo>
                <a:lnTo>
                  <a:pt x="2500132" y="4027990"/>
                </a:lnTo>
                <a:lnTo>
                  <a:pt x="0" y="4027990"/>
                </a:lnTo>
                <a:close/>
              </a:path>
            </a:pathLst>
          </a:custGeom>
          <a:ln w="63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2" name="图片占位符 61">
            <a:extLst>
              <a:ext uri="{FF2B5EF4-FFF2-40B4-BE49-F238E27FC236}">
                <a16:creationId xmlns:a16="http://schemas.microsoft.com/office/drawing/2014/main" id="{DCA7EBB3-6502-4331-86BF-34516A938249}"/>
              </a:ext>
            </a:extLst>
          </p:cNvPr>
          <p:cNvSpPr>
            <a:spLocks noGrp="1"/>
          </p:cNvSpPr>
          <p:nvPr>
            <p:ph type="pic" sz="quarter" idx="14"/>
          </p:nvPr>
        </p:nvSpPr>
        <p:spPr>
          <a:xfrm>
            <a:off x="3642554" y="1851949"/>
            <a:ext cx="2148260" cy="3349969"/>
          </a:xfrm>
          <a:custGeom>
            <a:avLst/>
            <a:gdLst>
              <a:gd name="connsiteX0" fmla="*/ 0 w 2500132"/>
              <a:gd name="connsiteY0" fmla="*/ 0 h 4027990"/>
              <a:gd name="connsiteX1" fmla="*/ 2500132 w 2500132"/>
              <a:gd name="connsiteY1" fmla="*/ 0 h 4027990"/>
              <a:gd name="connsiteX2" fmla="*/ 2500132 w 2500132"/>
              <a:gd name="connsiteY2" fmla="*/ 4027990 h 4027990"/>
              <a:gd name="connsiteX3" fmla="*/ 0 w 2500132"/>
              <a:gd name="connsiteY3" fmla="*/ 4027990 h 4027990"/>
            </a:gdLst>
            <a:ahLst/>
            <a:cxnLst>
              <a:cxn ang="0">
                <a:pos x="connsiteX0" y="connsiteY0"/>
              </a:cxn>
              <a:cxn ang="0">
                <a:pos x="connsiteX1" y="connsiteY1"/>
              </a:cxn>
              <a:cxn ang="0">
                <a:pos x="connsiteX2" y="connsiteY2"/>
              </a:cxn>
              <a:cxn ang="0">
                <a:pos x="connsiteX3" y="connsiteY3"/>
              </a:cxn>
            </a:cxnLst>
            <a:rect l="l" t="t" r="r" b="b"/>
            <a:pathLst>
              <a:path w="2500132" h="4027990">
                <a:moveTo>
                  <a:pt x="0" y="0"/>
                </a:moveTo>
                <a:lnTo>
                  <a:pt x="2500132" y="0"/>
                </a:lnTo>
                <a:lnTo>
                  <a:pt x="2500132" y="4027990"/>
                </a:lnTo>
                <a:lnTo>
                  <a:pt x="0" y="4027990"/>
                </a:lnTo>
                <a:close/>
              </a:path>
            </a:pathLst>
          </a:custGeom>
          <a:ln w="63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5" name="图片占位符 64">
            <a:extLst>
              <a:ext uri="{FF2B5EF4-FFF2-40B4-BE49-F238E27FC236}">
                <a16:creationId xmlns:a16="http://schemas.microsoft.com/office/drawing/2014/main" id="{21C3E9A1-67EE-42D2-B67D-AE3A9F47939B}"/>
              </a:ext>
            </a:extLst>
          </p:cNvPr>
          <p:cNvSpPr>
            <a:spLocks noGrp="1"/>
          </p:cNvSpPr>
          <p:nvPr>
            <p:ph type="pic" sz="quarter" idx="15"/>
          </p:nvPr>
        </p:nvSpPr>
        <p:spPr>
          <a:xfrm>
            <a:off x="6401187" y="1851949"/>
            <a:ext cx="2148260" cy="3349969"/>
          </a:xfrm>
          <a:custGeom>
            <a:avLst/>
            <a:gdLst>
              <a:gd name="connsiteX0" fmla="*/ 0 w 2500132"/>
              <a:gd name="connsiteY0" fmla="*/ 0 h 4027990"/>
              <a:gd name="connsiteX1" fmla="*/ 2500132 w 2500132"/>
              <a:gd name="connsiteY1" fmla="*/ 0 h 4027990"/>
              <a:gd name="connsiteX2" fmla="*/ 2500132 w 2500132"/>
              <a:gd name="connsiteY2" fmla="*/ 4027990 h 4027990"/>
              <a:gd name="connsiteX3" fmla="*/ 0 w 2500132"/>
              <a:gd name="connsiteY3" fmla="*/ 4027990 h 4027990"/>
            </a:gdLst>
            <a:ahLst/>
            <a:cxnLst>
              <a:cxn ang="0">
                <a:pos x="connsiteX0" y="connsiteY0"/>
              </a:cxn>
              <a:cxn ang="0">
                <a:pos x="connsiteX1" y="connsiteY1"/>
              </a:cxn>
              <a:cxn ang="0">
                <a:pos x="connsiteX2" y="connsiteY2"/>
              </a:cxn>
              <a:cxn ang="0">
                <a:pos x="connsiteX3" y="connsiteY3"/>
              </a:cxn>
            </a:cxnLst>
            <a:rect l="l" t="t" r="r" b="b"/>
            <a:pathLst>
              <a:path w="2500132" h="4027990">
                <a:moveTo>
                  <a:pt x="0" y="0"/>
                </a:moveTo>
                <a:lnTo>
                  <a:pt x="2500132" y="0"/>
                </a:lnTo>
                <a:lnTo>
                  <a:pt x="2500132" y="4027990"/>
                </a:lnTo>
                <a:lnTo>
                  <a:pt x="0" y="4027990"/>
                </a:lnTo>
                <a:close/>
              </a:path>
            </a:pathLst>
          </a:custGeom>
          <a:ln w="63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8" name="图片占位符 67">
            <a:extLst>
              <a:ext uri="{FF2B5EF4-FFF2-40B4-BE49-F238E27FC236}">
                <a16:creationId xmlns:a16="http://schemas.microsoft.com/office/drawing/2014/main" id="{047B4C43-3FDE-46A0-A15D-E0442EA3DC59}"/>
              </a:ext>
            </a:extLst>
          </p:cNvPr>
          <p:cNvSpPr>
            <a:spLocks noGrp="1"/>
          </p:cNvSpPr>
          <p:nvPr>
            <p:ph type="pic" sz="quarter" idx="16"/>
          </p:nvPr>
        </p:nvSpPr>
        <p:spPr>
          <a:xfrm>
            <a:off x="9159820" y="1851949"/>
            <a:ext cx="2148260" cy="3349969"/>
          </a:xfrm>
          <a:custGeom>
            <a:avLst/>
            <a:gdLst>
              <a:gd name="connsiteX0" fmla="*/ 0 w 2500132"/>
              <a:gd name="connsiteY0" fmla="*/ 0 h 4027990"/>
              <a:gd name="connsiteX1" fmla="*/ 2500132 w 2500132"/>
              <a:gd name="connsiteY1" fmla="*/ 0 h 4027990"/>
              <a:gd name="connsiteX2" fmla="*/ 2500132 w 2500132"/>
              <a:gd name="connsiteY2" fmla="*/ 4027990 h 4027990"/>
              <a:gd name="connsiteX3" fmla="*/ 0 w 2500132"/>
              <a:gd name="connsiteY3" fmla="*/ 4027990 h 4027990"/>
            </a:gdLst>
            <a:ahLst/>
            <a:cxnLst>
              <a:cxn ang="0">
                <a:pos x="connsiteX0" y="connsiteY0"/>
              </a:cxn>
              <a:cxn ang="0">
                <a:pos x="connsiteX1" y="connsiteY1"/>
              </a:cxn>
              <a:cxn ang="0">
                <a:pos x="connsiteX2" y="connsiteY2"/>
              </a:cxn>
              <a:cxn ang="0">
                <a:pos x="connsiteX3" y="connsiteY3"/>
              </a:cxn>
            </a:cxnLst>
            <a:rect l="l" t="t" r="r" b="b"/>
            <a:pathLst>
              <a:path w="2500132" h="4027990">
                <a:moveTo>
                  <a:pt x="0" y="0"/>
                </a:moveTo>
                <a:lnTo>
                  <a:pt x="2500132" y="0"/>
                </a:lnTo>
                <a:lnTo>
                  <a:pt x="2500132" y="4027990"/>
                </a:lnTo>
                <a:lnTo>
                  <a:pt x="0" y="4027990"/>
                </a:lnTo>
                <a:close/>
              </a:path>
            </a:pathLst>
          </a:custGeom>
          <a:ln w="6350">
            <a:solidFill>
              <a:schemeClr val="accent1"/>
            </a:solidFill>
          </a:ln>
          <a:effectLst>
            <a:outerShdw blurRad="63500" sx="102000" sy="102000" algn="ctr" rotWithShape="0">
              <a:prstClr val="black">
                <a:alpha val="20000"/>
              </a:prstClr>
            </a:outerShdw>
          </a:effectLst>
        </p:spPr>
        <p:txBody>
          <a:bodyPr wrap="square">
            <a:noAutofit/>
          </a:bodyPr>
          <a:lstStyle/>
          <a:p>
            <a:endParaRPr lang="zh-CN" altLang="en-US"/>
          </a:p>
        </p:txBody>
      </p:sp>
      <p:sp>
        <p:nvSpPr>
          <p:cNvPr id="66" name="文本占位符 6">
            <a:extLst>
              <a:ext uri="{FF2B5EF4-FFF2-40B4-BE49-F238E27FC236}">
                <a16:creationId xmlns:a16="http://schemas.microsoft.com/office/drawing/2014/main" id="{3E8F4EA9-101D-497F-995E-76EE6F5EC0F9}"/>
              </a:ext>
            </a:extLst>
          </p:cNvPr>
          <p:cNvSpPr>
            <a:spLocks noGrp="1"/>
          </p:cNvSpPr>
          <p:nvPr>
            <p:ph type="body" sz="quarter" idx="17"/>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7" name="文本占位符 6">
            <a:extLst>
              <a:ext uri="{FF2B5EF4-FFF2-40B4-BE49-F238E27FC236}">
                <a16:creationId xmlns:a16="http://schemas.microsoft.com/office/drawing/2014/main" id="{D5C24104-96C3-42A5-A5C7-BCA8881966AA}"/>
              </a:ext>
            </a:extLst>
          </p:cNvPr>
          <p:cNvSpPr>
            <a:spLocks noGrp="1"/>
          </p:cNvSpPr>
          <p:nvPr>
            <p:ph type="body" sz="quarter" idx="18"/>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9" name="文本占位符 6">
            <a:extLst>
              <a:ext uri="{FF2B5EF4-FFF2-40B4-BE49-F238E27FC236}">
                <a16:creationId xmlns:a16="http://schemas.microsoft.com/office/drawing/2014/main" id="{BE94E7E4-2F5A-4C7E-BCB9-A3C00E09DD11}"/>
              </a:ext>
            </a:extLst>
          </p:cNvPr>
          <p:cNvSpPr>
            <a:spLocks noGrp="1"/>
          </p:cNvSpPr>
          <p:nvPr>
            <p:ph type="body" sz="quarter" idx="19"/>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0" name="文本占位符 6">
            <a:extLst>
              <a:ext uri="{FF2B5EF4-FFF2-40B4-BE49-F238E27FC236}">
                <a16:creationId xmlns:a16="http://schemas.microsoft.com/office/drawing/2014/main" id="{AA093A6E-655E-4B99-9D59-F853F31A248D}"/>
              </a:ext>
            </a:extLst>
          </p:cNvPr>
          <p:cNvSpPr>
            <a:spLocks noGrp="1"/>
          </p:cNvSpPr>
          <p:nvPr>
            <p:ph type="body" sz="quarter" idx="20"/>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1" name="文本占位符 6">
            <a:extLst>
              <a:ext uri="{FF2B5EF4-FFF2-40B4-BE49-F238E27FC236}">
                <a16:creationId xmlns:a16="http://schemas.microsoft.com/office/drawing/2014/main" id="{A07B4B8F-A231-47CB-A4F4-82A76FD48577}"/>
              </a:ext>
            </a:extLst>
          </p:cNvPr>
          <p:cNvSpPr>
            <a:spLocks noGrp="1"/>
          </p:cNvSpPr>
          <p:nvPr>
            <p:ph type="body" sz="quarter" idx="21"/>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2571968450"/>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三张图文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latin typeface="+mj-ea"/>
                <a:ea typeface="+mj-ea"/>
              </a:endParaRPr>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latin typeface="+mj-ea"/>
                <a:ea typeface="+mj-ea"/>
              </a:endParaRPr>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任意多边形: 形状 73">
            <a:extLst>
              <a:ext uri="{FF2B5EF4-FFF2-40B4-BE49-F238E27FC236}">
                <a16:creationId xmlns:a16="http://schemas.microsoft.com/office/drawing/2014/main" id="{3F55CB46-7A29-4E39-A166-C53E194BA8BE}"/>
              </a:ext>
            </a:extLst>
          </p:cNvPr>
          <p:cNvSpPr/>
          <p:nvPr userDrawn="1"/>
        </p:nvSpPr>
        <p:spPr>
          <a:xfrm flipH="1">
            <a:off x="0" y="3753288"/>
            <a:ext cx="12192000" cy="2783710"/>
          </a:xfrm>
          <a:custGeom>
            <a:avLst/>
            <a:gdLst>
              <a:gd name="connsiteX0" fmla="*/ 12192000 w 12192000"/>
              <a:gd name="connsiteY0" fmla="*/ 0 h 1730415"/>
              <a:gd name="connsiteX1" fmla="*/ 6096000 w 12192000"/>
              <a:gd name="connsiteY1" fmla="*/ 115747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428577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428577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428577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730415">
                <a:moveTo>
                  <a:pt x="12192000" y="0"/>
                </a:moveTo>
                <a:cubicBezTo>
                  <a:pt x="10599838" y="191556"/>
                  <a:pt x="8139575" y="436294"/>
                  <a:pt x="6096000" y="428577"/>
                </a:cubicBezTo>
                <a:cubicBezTo>
                  <a:pt x="4052425" y="436294"/>
                  <a:pt x="1464841" y="174350"/>
                  <a:pt x="0" y="0"/>
                </a:cubicBezTo>
                <a:lnTo>
                  <a:pt x="0" y="1730415"/>
                </a:lnTo>
                <a:lnTo>
                  <a:pt x="6096000" y="1730415"/>
                </a:lnTo>
                <a:lnTo>
                  <a:pt x="12192000" y="1730415"/>
                </a:lnTo>
                <a:lnTo>
                  <a:pt x="12192000" y="0"/>
                </a:lnTo>
                <a:close/>
              </a:path>
            </a:pathLst>
          </a:cu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3" name="任意多边形: 形状 52">
            <a:extLst>
              <a:ext uri="{FF2B5EF4-FFF2-40B4-BE49-F238E27FC236}">
                <a16:creationId xmlns:a16="http://schemas.microsoft.com/office/drawing/2014/main" id="{0D32AE52-09F5-4B49-8118-23E8123DFBE0}"/>
              </a:ext>
            </a:extLst>
          </p:cNvPr>
          <p:cNvSpPr/>
          <p:nvPr userDrawn="1"/>
        </p:nvSpPr>
        <p:spPr>
          <a:xfrm flipH="1">
            <a:off x="0" y="4074290"/>
            <a:ext cx="12192000" cy="2783710"/>
          </a:xfrm>
          <a:custGeom>
            <a:avLst/>
            <a:gdLst>
              <a:gd name="connsiteX0" fmla="*/ 12192000 w 12192000"/>
              <a:gd name="connsiteY0" fmla="*/ 0 h 1730415"/>
              <a:gd name="connsiteX1" fmla="*/ 6096000 w 12192000"/>
              <a:gd name="connsiteY1" fmla="*/ 115747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 name="connsiteX0" fmla="*/ 12192000 w 12192000"/>
              <a:gd name="connsiteY0" fmla="*/ 0 h 1730415"/>
              <a:gd name="connsiteX1" fmla="*/ 6096000 w 12192000"/>
              <a:gd name="connsiteY1" fmla="*/ 219919 h 1730415"/>
              <a:gd name="connsiteX2" fmla="*/ 0 w 12192000"/>
              <a:gd name="connsiteY2" fmla="*/ 0 h 1730415"/>
              <a:gd name="connsiteX3" fmla="*/ 0 w 12192000"/>
              <a:gd name="connsiteY3" fmla="*/ 1730415 h 1730415"/>
              <a:gd name="connsiteX4" fmla="*/ 6096000 w 12192000"/>
              <a:gd name="connsiteY4" fmla="*/ 1730415 h 1730415"/>
              <a:gd name="connsiteX5" fmla="*/ 12192000 w 12192000"/>
              <a:gd name="connsiteY5" fmla="*/ 1730415 h 1730415"/>
              <a:gd name="connsiteX6" fmla="*/ 12192000 w 12192000"/>
              <a:gd name="connsiteY6" fmla="*/ 0 h 1730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730415">
                <a:moveTo>
                  <a:pt x="12192000" y="0"/>
                </a:moveTo>
                <a:cubicBezTo>
                  <a:pt x="10460941" y="119605"/>
                  <a:pt x="8139575" y="227636"/>
                  <a:pt x="6096000" y="219919"/>
                </a:cubicBezTo>
                <a:cubicBezTo>
                  <a:pt x="4052425" y="227636"/>
                  <a:pt x="1869955" y="131179"/>
                  <a:pt x="0" y="0"/>
                </a:cubicBezTo>
                <a:lnTo>
                  <a:pt x="0" y="1730415"/>
                </a:lnTo>
                <a:lnTo>
                  <a:pt x="6096000" y="1730415"/>
                </a:lnTo>
                <a:lnTo>
                  <a:pt x="12192000" y="1730415"/>
                </a:lnTo>
                <a:lnTo>
                  <a:pt x="1219200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bg1"/>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bg1"/>
                </a:solidFill>
                <a:latin typeface="+mn-ea"/>
                <a:ea typeface="+mn-ea"/>
              </a:rPr>
              <a:t>学</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无</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止</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境 气</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有</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浩</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然</a:t>
            </a: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9" name="图片占位符 58">
            <a:extLst>
              <a:ext uri="{FF2B5EF4-FFF2-40B4-BE49-F238E27FC236}">
                <a16:creationId xmlns:a16="http://schemas.microsoft.com/office/drawing/2014/main" id="{230FFD81-5E41-46C6-B853-6FB058C15C1C}"/>
              </a:ext>
            </a:extLst>
          </p:cNvPr>
          <p:cNvSpPr>
            <a:spLocks noGrp="1"/>
          </p:cNvSpPr>
          <p:nvPr>
            <p:ph type="pic" sz="quarter" idx="13"/>
          </p:nvPr>
        </p:nvSpPr>
        <p:spPr>
          <a:xfrm>
            <a:off x="1261234" y="2060549"/>
            <a:ext cx="2437220" cy="2503026"/>
          </a:xfrm>
          <a:custGeom>
            <a:avLst/>
            <a:gdLst>
              <a:gd name="connsiteX0" fmla="*/ 0 w 2476982"/>
              <a:gd name="connsiteY0" fmla="*/ 0 h 3313253"/>
              <a:gd name="connsiteX1" fmla="*/ 2476982 w 2476982"/>
              <a:gd name="connsiteY1" fmla="*/ 0 h 3313253"/>
              <a:gd name="connsiteX2" fmla="*/ 2476982 w 2476982"/>
              <a:gd name="connsiteY2" fmla="*/ 3313253 h 3313253"/>
              <a:gd name="connsiteX3" fmla="*/ 0 w 2476982"/>
              <a:gd name="connsiteY3" fmla="*/ 3313253 h 3313253"/>
            </a:gdLst>
            <a:ahLst/>
            <a:cxnLst>
              <a:cxn ang="0">
                <a:pos x="connsiteX0" y="connsiteY0"/>
              </a:cxn>
              <a:cxn ang="0">
                <a:pos x="connsiteX1" y="connsiteY1"/>
              </a:cxn>
              <a:cxn ang="0">
                <a:pos x="connsiteX2" y="connsiteY2"/>
              </a:cxn>
              <a:cxn ang="0">
                <a:pos x="connsiteX3" y="connsiteY3"/>
              </a:cxn>
            </a:cxnLst>
            <a:rect l="l" t="t" r="r" b="b"/>
            <a:pathLst>
              <a:path w="2476982" h="3313253">
                <a:moveTo>
                  <a:pt x="0" y="0"/>
                </a:moveTo>
                <a:lnTo>
                  <a:pt x="2476982" y="0"/>
                </a:lnTo>
                <a:lnTo>
                  <a:pt x="2476982" y="3313253"/>
                </a:lnTo>
                <a:lnTo>
                  <a:pt x="0" y="3313253"/>
                </a:lnTo>
                <a:close/>
              </a:path>
            </a:pathLst>
          </a:custGeom>
          <a:ln w="44450">
            <a:solidFill>
              <a:schemeClr val="bg1"/>
            </a:solidFill>
          </a:ln>
          <a:effectLst>
            <a:outerShdw blurRad="177800" dist="38100" algn="l" rotWithShape="0">
              <a:prstClr val="black">
                <a:alpha val="20000"/>
              </a:prstClr>
            </a:outerShdw>
          </a:effectLst>
          <a:scene3d>
            <a:camera prst="perspectiveLeft"/>
            <a:lightRig rig="threePt" dir="t"/>
          </a:scene3d>
        </p:spPr>
        <p:txBody>
          <a:bodyPr wrap="square">
            <a:noAutofit/>
          </a:bodyPr>
          <a:lstStyle/>
          <a:p>
            <a:endParaRPr lang="zh-CN" altLang="en-US"/>
          </a:p>
        </p:txBody>
      </p:sp>
      <p:sp>
        <p:nvSpPr>
          <p:cNvPr id="61" name="图片占位符 60">
            <a:extLst>
              <a:ext uri="{FF2B5EF4-FFF2-40B4-BE49-F238E27FC236}">
                <a16:creationId xmlns:a16="http://schemas.microsoft.com/office/drawing/2014/main" id="{1B33F28B-FF61-401A-9779-24F6BDA7F752}"/>
              </a:ext>
            </a:extLst>
          </p:cNvPr>
          <p:cNvSpPr>
            <a:spLocks noGrp="1"/>
          </p:cNvSpPr>
          <p:nvPr>
            <p:ph type="pic" sz="quarter" idx="14"/>
          </p:nvPr>
        </p:nvSpPr>
        <p:spPr>
          <a:xfrm>
            <a:off x="8525095" y="2060549"/>
            <a:ext cx="2437220" cy="2503026"/>
          </a:xfrm>
          <a:custGeom>
            <a:avLst/>
            <a:gdLst>
              <a:gd name="connsiteX0" fmla="*/ 0 w 2476982"/>
              <a:gd name="connsiteY0" fmla="*/ 0 h 3313253"/>
              <a:gd name="connsiteX1" fmla="*/ 2476982 w 2476982"/>
              <a:gd name="connsiteY1" fmla="*/ 0 h 3313253"/>
              <a:gd name="connsiteX2" fmla="*/ 2476982 w 2476982"/>
              <a:gd name="connsiteY2" fmla="*/ 3313253 h 3313253"/>
              <a:gd name="connsiteX3" fmla="*/ 0 w 2476982"/>
              <a:gd name="connsiteY3" fmla="*/ 3313253 h 3313253"/>
            </a:gdLst>
            <a:ahLst/>
            <a:cxnLst>
              <a:cxn ang="0">
                <a:pos x="connsiteX0" y="connsiteY0"/>
              </a:cxn>
              <a:cxn ang="0">
                <a:pos x="connsiteX1" y="connsiteY1"/>
              </a:cxn>
              <a:cxn ang="0">
                <a:pos x="connsiteX2" y="connsiteY2"/>
              </a:cxn>
              <a:cxn ang="0">
                <a:pos x="connsiteX3" y="connsiteY3"/>
              </a:cxn>
            </a:cxnLst>
            <a:rect l="l" t="t" r="r" b="b"/>
            <a:pathLst>
              <a:path w="2476982" h="3313253">
                <a:moveTo>
                  <a:pt x="0" y="0"/>
                </a:moveTo>
                <a:lnTo>
                  <a:pt x="2476982" y="0"/>
                </a:lnTo>
                <a:lnTo>
                  <a:pt x="2476982" y="3313253"/>
                </a:lnTo>
                <a:lnTo>
                  <a:pt x="0" y="3313253"/>
                </a:lnTo>
                <a:close/>
              </a:path>
            </a:pathLst>
          </a:custGeom>
          <a:ln w="44450">
            <a:solidFill>
              <a:schemeClr val="bg1"/>
            </a:solidFill>
          </a:ln>
          <a:effectLst>
            <a:outerShdw blurRad="127000" dist="38100" dir="10800000" algn="r" rotWithShape="0">
              <a:prstClr val="black">
                <a:alpha val="20000"/>
              </a:prstClr>
            </a:outerShdw>
          </a:effectLst>
          <a:scene3d>
            <a:camera prst="perspectiveRight"/>
            <a:lightRig rig="threePt" dir="t"/>
          </a:scene3d>
        </p:spPr>
        <p:txBody>
          <a:bodyPr wrap="square">
            <a:noAutofit/>
          </a:bodyPr>
          <a:lstStyle/>
          <a:p>
            <a:endParaRPr lang="zh-CN" altLang="en-US"/>
          </a:p>
        </p:txBody>
      </p:sp>
      <p:sp>
        <p:nvSpPr>
          <p:cNvPr id="66" name="图片占位符 65">
            <a:extLst>
              <a:ext uri="{FF2B5EF4-FFF2-40B4-BE49-F238E27FC236}">
                <a16:creationId xmlns:a16="http://schemas.microsoft.com/office/drawing/2014/main" id="{137FC995-D7AF-4764-A6F1-9EF75EBB96BE}"/>
              </a:ext>
            </a:extLst>
          </p:cNvPr>
          <p:cNvSpPr>
            <a:spLocks noGrp="1"/>
          </p:cNvSpPr>
          <p:nvPr>
            <p:ph type="pic" sz="quarter" idx="15"/>
          </p:nvPr>
        </p:nvSpPr>
        <p:spPr>
          <a:xfrm>
            <a:off x="4870735" y="2000995"/>
            <a:ext cx="2553198" cy="2622134"/>
          </a:xfrm>
          <a:custGeom>
            <a:avLst/>
            <a:gdLst>
              <a:gd name="connsiteX0" fmla="*/ 0 w 2594851"/>
              <a:gd name="connsiteY0" fmla="*/ 0 h 3470916"/>
              <a:gd name="connsiteX1" fmla="*/ 2594851 w 2594851"/>
              <a:gd name="connsiteY1" fmla="*/ 0 h 3470916"/>
              <a:gd name="connsiteX2" fmla="*/ 2594851 w 2594851"/>
              <a:gd name="connsiteY2" fmla="*/ 3470916 h 3470916"/>
              <a:gd name="connsiteX3" fmla="*/ 0 w 2594851"/>
              <a:gd name="connsiteY3" fmla="*/ 3470916 h 3470916"/>
            </a:gdLst>
            <a:ahLst/>
            <a:cxnLst>
              <a:cxn ang="0">
                <a:pos x="connsiteX0" y="connsiteY0"/>
              </a:cxn>
              <a:cxn ang="0">
                <a:pos x="connsiteX1" y="connsiteY1"/>
              </a:cxn>
              <a:cxn ang="0">
                <a:pos x="connsiteX2" y="connsiteY2"/>
              </a:cxn>
              <a:cxn ang="0">
                <a:pos x="connsiteX3" y="connsiteY3"/>
              </a:cxn>
            </a:cxnLst>
            <a:rect l="l" t="t" r="r" b="b"/>
            <a:pathLst>
              <a:path w="2594851" h="3470916">
                <a:moveTo>
                  <a:pt x="0" y="0"/>
                </a:moveTo>
                <a:lnTo>
                  <a:pt x="2594851" y="0"/>
                </a:lnTo>
                <a:lnTo>
                  <a:pt x="2594851" y="3470916"/>
                </a:lnTo>
                <a:lnTo>
                  <a:pt x="0" y="3470916"/>
                </a:lnTo>
                <a:close/>
              </a:path>
            </a:pathLst>
          </a:custGeom>
          <a:ln w="44450">
            <a:solidFill>
              <a:schemeClr val="bg1"/>
            </a:solidFill>
          </a:ln>
          <a:effectLst>
            <a:outerShdw blurRad="228600" sx="102000" sy="102000" algn="ctr" rotWithShape="0">
              <a:prstClr val="black">
                <a:alpha val="20000"/>
              </a:prstClr>
            </a:outerShdw>
          </a:effectLst>
        </p:spPr>
        <p:txBody>
          <a:bodyPr wrap="square">
            <a:noAutofit/>
          </a:bodyPr>
          <a:lstStyle/>
          <a:p>
            <a:endParaRPr lang="zh-CN" altLang="en-US"/>
          </a:p>
        </p:txBody>
      </p:sp>
      <p:sp>
        <p:nvSpPr>
          <p:cNvPr id="65" name="文本占位符 6">
            <a:extLst>
              <a:ext uri="{FF2B5EF4-FFF2-40B4-BE49-F238E27FC236}">
                <a16:creationId xmlns:a16="http://schemas.microsoft.com/office/drawing/2014/main" id="{62170610-6893-4169-BB2F-5D31D15E107A}"/>
              </a:ext>
            </a:extLst>
          </p:cNvPr>
          <p:cNvSpPr>
            <a:spLocks noGrp="1"/>
          </p:cNvSpPr>
          <p:nvPr>
            <p:ph type="body" sz="quarter" idx="16"/>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7" name="文本占位符 6">
            <a:extLst>
              <a:ext uri="{FF2B5EF4-FFF2-40B4-BE49-F238E27FC236}">
                <a16:creationId xmlns:a16="http://schemas.microsoft.com/office/drawing/2014/main" id="{E25753A8-52B2-4E12-8A28-0E2A0A183F6F}"/>
              </a:ext>
            </a:extLst>
          </p:cNvPr>
          <p:cNvSpPr>
            <a:spLocks noGrp="1"/>
          </p:cNvSpPr>
          <p:nvPr>
            <p:ph type="body" sz="quarter" idx="17"/>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68" name="文本占位符 6">
            <a:extLst>
              <a:ext uri="{FF2B5EF4-FFF2-40B4-BE49-F238E27FC236}">
                <a16:creationId xmlns:a16="http://schemas.microsoft.com/office/drawing/2014/main" id="{FBB46508-0160-4965-A3DE-C7D07DC0B381}"/>
              </a:ext>
            </a:extLst>
          </p:cNvPr>
          <p:cNvSpPr>
            <a:spLocks noGrp="1"/>
          </p:cNvSpPr>
          <p:nvPr>
            <p:ph type="body" sz="quarter" idx="18"/>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69" name="文本占位符 6">
            <a:extLst>
              <a:ext uri="{FF2B5EF4-FFF2-40B4-BE49-F238E27FC236}">
                <a16:creationId xmlns:a16="http://schemas.microsoft.com/office/drawing/2014/main" id="{99CFB032-F074-4A23-82D4-8E9498A755FD}"/>
              </a:ext>
            </a:extLst>
          </p:cNvPr>
          <p:cNvSpPr>
            <a:spLocks noGrp="1"/>
          </p:cNvSpPr>
          <p:nvPr>
            <p:ph type="body" sz="quarter" idx="19"/>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0" name="文本占位符 6">
            <a:extLst>
              <a:ext uri="{FF2B5EF4-FFF2-40B4-BE49-F238E27FC236}">
                <a16:creationId xmlns:a16="http://schemas.microsoft.com/office/drawing/2014/main" id="{FE19E96E-A2F8-49C4-B2A5-B2366B27067D}"/>
              </a:ext>
            </a:extLst>
          </p:cNvPr>
          <p:cNvSpPr>
            <a:spLocks noGrp="1"/>
          </p:cNvSpPr>
          <p:nvPr>
            <p:ph type="body" sz="quarter" idx="20"/>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Tree>
    <p:extLst>
      <p:ext uri="{BB962C8B-B14F-4D97-AF65-F5344CB8AC3E}">
        <p14:creationId xmlns:p14="http://schemas.microsoft.com/office/powerpoint/2010/main" val="1284790472"/>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两张图文页">
    <p:spTree>
      <p:nvGrpSpPr>
        <p:cNvPr id="1" name=""/>
        <p:cNvGrpSpPr/>
        <p:nvPr/>
      </p:nvGrpSpPr>
      <p:grpSpPr>
        <a:xfrm>
          <a:off x="0" y="0"/>
          <a:ext cx="0" cy="0"/>
          <a:chOff x="0" y="0"/>
          <a:chExt cx="0" cy="0"/>
        </a:xfrm>
      </p:grpSpPr>
      <p:sp>
        <p:nvSpPr>
          <p:cNvPr id="63" name="任意多边形: 形状 62">
            <a:extLst>
              <a:ext uri="{FF2B5EF4-FFF2-40B4-BE49-F238E27FC236}">
                <a16:creationId xmlns:a16="http://schemas.microsoft.com/office/drawing/2014/main" id="{5C827D7B-46BD-4DC4-9A40-DE98BF671D73}"/>
              </a:ext>
            </a:extLst>
          </p:cNvPr>
          <p:cNvSpPr/>
          <p:nvPr userDrawn="1"/>
        </p:nvSpPr>
        <p:spPr>
          <a:xfrm>
            <a:off x="3679207" y="1"/>
            <a:ext cx="2128198" cy="544010"/>
          </a:xfrm>
          <a:custGeom>
            <a:avLst/>
            <a:gdLst>
              <a:gd name="connsiteX0" fmla="*/ 0 w 2128198"/>
              <a:gd name="connsiteY0" fmla="*/ 0 h 544010"/>
              <a:gd name="connsiteX1" fmla="*/ 2128198 w 2128198"/>
              <a:gd name="connsiteY1" fmla="*/ 0 h 544010"/>
              <a:gd name="connsiteX2" fmla="*/ 2128198 w 2128198"/>
              <a:gd name="connsiteY2" fmla="*/ 544010 h 544010"/>
              <a:gd name="connsiteX3" fmla="*/ 0 w 2128198"/>
              <a:gd name="connsiteY3" fmla="*/ 544010 h 544010"/>
            </a:gdLst>
            <a:ahLst/>
            <a:cxnLst>
              <a:cxn ang="0">
                <a:pos x="connsiteX0" y="connsiteY0"/>
              </a:cxn>
              <a:cxn ang="0">
                <a:pos x="connsiteX1" y="connsiteY1"/>
              </a:cxn>
              <a:cxn ang="0">
                <a:pos x="connsiteX2" y="connsiteY2"/>
              </a:cxn>
              <a:cxn ang="0">
                <a:pos x="connsiteX3" y="connsiteY3"/>
              </a:cxn>
            </a:cxnLst>
            <a:rect l="l" t="t" r="r" b="b"/>
            <a:pathLst>
              <a:path w="2128198" h="544010">
                <a:moveTo>
                  <a:pt x="0" y="0"/>
                </a:moveTo>
                <a:lnTo>
                  <a:pt x="2128198" y="0"/>
                </a:lnTo>
                <a:lnTo>
                  <a:pt x="2128198" y="544010"/>
                </a:lnTo>
                <a:lnTo>
                  <a:pt x="0" y="544010"/>
                </a:lnTo>
                <a:close/>
              </a:path>
            </a:pathLst>
          </a:custGeom>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mj-ea"/>
              <a:ea typeface="+mj-ea"/>
            </a:endParaRPr>
          </a:p>
        </p:txBody>
      </p:sp>
      <p:sp>
        <p:nvSpPr>
          <p:cNvPr id="3" name="矩形 2">
            <a:extLst>
              <a:ext uri="{FF2B5EF4-FFF2-40B4-BE49-F238E27FC236}">
                <a16:creationId xmlns:a16="http://schemas.microsoft.com/office/drawing/2014/main" id="{8AFF7A37-24C2-4800-9844-57E74D620CDB}"/>
              </a:ext>
            </a:extLst>
          </p:cNvPr>
          <p:cNvSpPr/>
          <p:nvPr userDrawn="1"/>
        </p:nvSpPr>
        <p:spPr>
          <a:xfrm>
            <a:off x="0" y="543600"/>
            <a:ext cx="12192000" cy="6314399"/>
          </a:xfrm>
          <a:prstGeom prst="rect">
            <a:avLst/>
          </a:prstGeom>
          <a:solidFill>
            <a:schemeClr val="bg1"/>
          </a:solid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0D2F6AB-01F4-46D0-B736-1FCE0FCEF45D}"/>
              </a:ext>
            </a:extLst>
          </p:cNvPr>
          <p:cNvSpPr/>
          <p:nvPr userDrawn="1"/>
        </p:nvSpPr>
        <p:spPr>
          <a:xfrm>
            <a:off x="1342195" y="96567"/>
            <a:ext cx="107949" cy="350878"/>
          </a:xfrm>
          <a:prstGeom prst="rect">
            <a:avLst/>
          </a:prstGeom>
          <a:solidFill>
            <a:srgbClr val="FF9900"/>
          </a:solidFill>
          <a:ln>
            <a:noFill/>
          </a:ln>
          <a:effectLst>
            <a:outerShdw blurRad="50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85" name="矩形 84">
            <a:extLst>
              <a:ext uri="{FF2B5EF4-FFF2-40B4-BE49-F238E27FC236}">
                <a16:creationId xmlns:a16="http://schemas.microsoft.com/office/drawing/2014/main" id="{461CB834-0E8E-4E57-AD05-3B20733A0644}"/>
              </a:ext>
            </a:extLst>
          </p:cNvPr>
          <p:cNvSpPr/>
          <p:nvPr userDrawn="1"/>
        </p:nvSpPr>
        <p:spPr>
          <a:xfrm>
            <a:off x="0" y="1"/>
            <a:ext cx="1377387" cy="54401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63C177A9-C3D0-4FC0-9E19-991103A4C82D}"/>
              </a:ext>
            </a:extLst>
          </p:cNvPr>
          <p:cNvSpPr/>
          <p:nvPr userDrawn="1"/>
        </p:nvSpPr>
        <p:spPr>
          <a:xfrm>
            <a:off x="0" y="543601"/>
            <a:ext cx="12192000" cy="6314399"/>
          </a:xfrm>
          <a:prstGeom prst="rect">
            <a:avLst/>
          </a:prstGeom>
          <a:blipFill dpi="0" rotWithShape="1">
            <a:blip r:embed="rId2">
              <a:alphaModFix amt="7000"/>
            </a:blip>
            <a:srcRect/>
            <a:tile tx="0" ty="0" sx="100000" sy="100000" flip="none" algn="b"/>
          </a:blipFill>
          <a:ln>
            <a:noFill/>
          </a:ln>
          <a:effectLst>
            <a:outerShdw blurRad="254000" dist="381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a:extLst>
              <a:ext uri="{FF2B5EF4-FFF2-40B4-BE49-F238E27FC236}">
                <a16:creationId xmlns:a16="http://schemas.microsoft.com/office/drawing/2014/main" id="{F9441E25-A4D9-4C69-9A31-F86F72431794}"/>
              </a:ext>
            </a:extLst>
          </p:cNvPr>
          <p:cNvGrpSpPr/>
          <p:nvPr userDrawn="1"/>
        </p:nvGrpSpPr>
        <p:grpSpPr>
          <a:xfrm>
            <a:off x="526108" y="47270"/>
            <a:ext cx="444827" cy="449060"/>
            <a:chOff x="5535168" y="881263"/>
            <a:chExt cx="1586880" cy="1601975"/>
          </a:xfrm>
          <a:solidFill>
            <a:schemeClr val="bg1"/>
          </a:solidFill>
        </p:grpSpPr>
        <p:sp>
          <p:nvSpPr>
            <p:cNvPr id="18" name="任意多边形: 形状 17">
              <a:extLst>
                <a:ext uri="{FF2B5EF4-FFF2-40B4-BE49-F238E27FC236}">
                  <a16:creationId xmlns:a16="http://schemas.microsoft.com/office/drawing/2014/main" id="{5514C2D6-E5C9-43ED-A2CD-7E5D450EA32E}"/>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8A0D3C90-807B-448A-A358-858D81371094}"/>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46A557D2-2350-4B86-A53D-FAC0FAFDBBEF}"/>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834CC750-49E1-45C4-A7A7-59F7B9CF996F}"/>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5C15F9F2-2413-4242-83AC-E07F023E8F31}"/>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DB46A0C0-BA61-4D1A-918A-628BFC80D105}"/>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73FB68CA-904D-4828-A8BF-37AB7B778780}"/>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03D4E530-7FD6-440C-ACBA-96365EE9C28E}"/>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476BF907-5686-4396-B014-A743621F1810}"/>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FFC1D7F1-EEA7-456C-B524-D4FC2911616F}"/>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6A42F607-AC4D-42CA-B114-A4FA01E7EA1A}"/>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1B5F5AD5-5A6A-4545-801E-FABF9C23ADB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C4C51FAE-C13E-4D22-84A4-5C3D4C2B7285}"/>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8DDBDAFE-DC67-49CE-B8AA-97FEC07A6172}"/>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DC4B8DB7-9175-4650-8176-4A0AA973A96A}"/>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87DDC85C-87F3-4078-A97D-CB893A1B0622}"/>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F8969724-7D2D-43DB-B3CA-3970F723182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87AA1356-7F9A-4E79-AB20-389D59CDC597}"/>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0BC61FFD-48A8-43A8-8601-49DF3EDD3658}"/>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9040066-8590-43BF-945A-F095C13E765A}"/>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999A526F-D295-484E-A1F4-E0F2F7409120}"/>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4A82E047-D1DE-40EB-9F16-60DE3C4A91AD}"/>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AECE59D1-BBF3-4CC3-AF37-3EA75A9EE36E}"/>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15B86C3E-7BAB-4CE1-B488-292C9C0DF7DA}"/>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12438B02-0169-436B-A724-EB036C24111E}"/>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96E3F777-DAB4-4119-A109-47DB92D955E3}"/>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3BB26A3C-A550-4A86-9B3F-0E98DC37DAB1}"/>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4203088E-E060-4DCD-8D7C-B6DD45A32228}"/>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CB5F4059-616A-4960-A239-F38822B0CC41}"/>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7" name="任意多边形: 形状 46">
              <a:extLst>
                <a:ext uri="{FF2B5EF4-FFF2-40B4-BE49-F238E27FC236}">
                  <a16:creationId xmlns:a16="http://schemas.microsoft.com/office/drawing/2014/main" id="{929B6E0B-A948-4609-95F0-2F54A02BF58E}"/>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8" name="任意多边形: 形状 47">
              <a:extLst>
                <a:ext uri="{FF2B5EF4-FFF2-40B4-BE49-F238E27FC236}">
                  <a16:creationId xmlns:a16="http://schemas.microsoft.com/office/drawing/2014/main" id="{539582C4-6AF1-4C4A-AA5A-83EF1F9F5928}"/>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9" name="任意多边形: 形状 48">
              <a:extLst>
                <a:ext uri="{FF2B5EF4-FFF2-40B4-BE49-F238E27FC236}">
                  <a16:creationId xmlns:a16="http://schemas.microsoft.com/office/drawing/2014/main" id="{19DE4FE9-30CA-4CBF-B42B-4EA608B82BDC}"/>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50" name="任意多边形: 形状 49">
              <a:extLst>
                <a:ext uri="{FF2B5EF4-FFF2-40B4-BE49-F238E27FC236}">
                  <a16:creationId xmlns:a16="http://schemas.microsoft.com/office/drawing/2014/main" id="{A8392DEA-9B4A-4551-85F1-D32ED9B6673F}"/>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sp>
        <p:nvSpPr>
          <p:cNvPr id="142" name="矩形 141">
            <a:extLst>
              <a:ext uri="{FF2B5EF4-FFF2-40B4-BE49-F238E27FC236}">
                <a16:creationId xmlns:a16="http://schemas.microsoft.com/office/drawing/2014/main" id="{B0330BAE-818A-43FC-8201-71825690D328}"/>
              </a:ext>
            </a:extLst>
          </p:cNvPr>
          <p:cNvSpPr/>
          <p:nvPr userDrawn="1"/>
        </p:nvSpPr>
        <p:spPr>
          <a:xfrm>
            <a:off x="12120880" y="96567"/>
            <a:ext cx="71120" cy="350878"/>
          </a:xfrm>
          <a:prstGeom prst="rect">
            <a:avLst/>
          </a:prstGeom>
          <a:solidFill>
            <a:srgbClr val="FF9900"/>
          </a:solidFill>
          <a:ln>
            <a:noFill/>
          </a:ln>
          <a:effectLst>
            <a:outerShdw blurRad="152400" dist="38100" dir="10800000" algn="r" rotWithShape="0">
              <a:srgbClr val="60080C">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56" name="矩形 55">
            <a:extLst>
              <a:ext uri="{FF2B5EF4-FFF2-40B4-BE49-F238E27FC236}">
                <a16:creationId xmlns:a16="http://schemas.microsoft.com/office/drawing/2014/main" id="{7BE459E4-E734-43C4-B2DC-826F63375875}"/>
              </a:ext>
            </a:extLst>
          </p:cNvPr>
          <p:cNvSpPr/>
          <p:nvPr userDrawn="1"/>
        </p:nvSpPr>
        <p:spPr>
          <a:xfrm>
            <a:off x="0" y="543601"/>
            <a:ext cx="12192000" cy="6314399"/>
          </a:xfrm>
          <a:prstGeom prst="rect">
            <a:avLst/>
          </a:prstGeom>
          <a:gradFill>
            <a:gsLst>
              <a:gs pos="0">
                <a:schemeClr val="bg1">
                  <a:alpha val="80000"/>
                </a:schemeClr>
              </a:gs>
              <a:gs pos="100000">
                <a:schemeClr val="bg1">
                  <a:alpha val="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a:extLst>
              <a:ext uri="{FF2B5EF4-FFF2-40B4-BE49-F238E27FC236}">
                <a16:creationId xmlns:a16="http://schemas.microsoft.com/office/drawing/2014/main" id="{EA62DC30-3A43-4096-B390-46B095DBF8F2}"/>
              </a:ext>
            </a:extLst>
          </p:cNvPr>
          <p:cNvSpPr/>
          <p:nvPr userDrawn="1"/>
        </p:nvSpPr>
        <p:spPr>
          <a:xfrm>
            <a:off x="0" y="3751510"/>
            <a:ext cx="12192000" cy="300363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7B0B0AB-3FEC-4D0D-AA1E-52F202EAD89D}"/>
              </a:ext>
            </a:extLst>
          </p:cNvPr>
          <p:cNvSpPr/>
          <p:nvPr userDrawn="1"/>
        </p:nvSpPr>
        <p:spPr>
          <a:xfrm>
            <a:off x="0" y="543601"/>
            <a:ext cx="12192000" cy="6314399"/>
          </a:xfrm>
          <a:prstGeom prst="rect">
            <a:avLst/>
          </a:prstGeom>
          <a:blipFill dpi="0" rotWithShape="1">
            <a:blip r:embed="rId3">
              <a:alphaModFix amt="10000"/>
            </a:blip>
            <a:srcRect/>
            <a:tile tx="0" ty="0" sx="100000" sy="100000" flip="none" algn="l"/>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ED1E3A81-B924-4BF5-B855-27BC6CF1079C}"/>
              </a:ext>
            </a:extLst>
          </p:cNvPr>
          <p:cNvSpPr/>
          <p:nvPr userDrawn="1"/>
        </p:nvSpPr>
        <p:spPr>
          <a:xfrm>
            <a:off x="0" y="3854370"/>
            <a:ext cx="12192000" cy="300363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5">
            <a:extLst>
              <a:ext uri="{FF2B5EF4-FFF2-40B4-BE49-F238E27FC236}">
                <a16:creationId xmlns:a16="http://schemas.microsoft.com/office/drawing/2014/main" id="{8D32A783-E64F-4D03-90B9-FD25235E2B76}"/>
              </a:ext>
            </a:extLst>
          </p:cNvPr>
          <p:cNvSpPr>
            <a:spLocks noGrp="1"/>
          </p:cNvSpPr>
          <p:nvPr>
            <p:ph type="sldNum" sz="quarter" idx="12"/>
          </p:nvPr>
        </p:nvSpPr>
        <p:spPr>
          <a:xfrm>
            <a:off x="10761970" y="6438282"/>
            <a:ext cx="914093" cy="291556"/>
          </a:xfrm>
          <a:prstGeom prst="rect">
            <a:avLst/>
          </a:prstGeom>
        </p:spPr>
        <p:txBody>
          <a:bodyPr rIns="0"/>
          <a:lstStyle>
            <a:lvl1pPr algn="r">
              <a:defRPr sz="1100">
                <a:solidFill>
                  <a:schemeClr val="bg1"/>
                </a:solidFill>
                <a:latin typeface="+mn-ea"/>
                <a:ea typeface="+mn-ea"/>
              </a:defRPr>
            </a:lvl1pPr>
          </a:lstStyle>
          <a:p>
            <a:r>
              <a:rPr lang="zh-CN" altLang="en-US"/>
              <a:t>  </a:t>
            </a:r>
            <a:r>
              <a:rPr lang="en-US" altLang="zh-CN" spc="90"/>
              <a:t>Page </a:t>
            </a:r>
            <a:fld id="{7CFB1EEF-B761-4911-A2FD-18DBD3241D03}" type="slidenum">
              <a:rPr lang="zh-CN" altLang="en-US" spc="90" smtClean="0"/>
              <a:pPr/>
              <a:t>‹#›</a:t>
            </a:fld>
            <a:endParaRPr lang="zh-CN" altLang="en-US" spc="90" dirty="0"/>
          </a:p>
        </p:txBody>
      </p:sp>
      <p:sp>
        <p:nvSpPr>
          <p:cNvPr id="6" name="文本框 5">
            <a:extLst>
              <a:ext uri="{FF2B5EF4-FFF2-40B4-BE49-F238E27FC236}">
                <a16:creationId xmlns:a16="http://schemas.microsoft.com/office/drawing/2014/main" id="{06A84F5F-DE1C-4F3A-8E30-9C092294138B}"/>
              </a:ext>
            </a:extLst>
          </p:cNvPr>
          <p:cNvSpPr txBox="1"/>
          <p:nvPr userDrawn="1"/>
        </p:nvSpPr>
        <p:spPr>
          <a:xfrm>
            <a:off x="424497" y="6468762"/>
            <a:ext cx="2249334" cy="261610"/>
          </a:xfrm>
          <a:prstGeom prst="rect">
            <a:avLst/>
          </a:prstGeom>
          <a:noFill/>
        </p:spPr>
        <p:txBody>
          <a:bodyPr wrap="none" rtlCol="0">
            <a:spAutoFit/>
          </a:bodyPr>
          <a:lstStyle/>
          <a:p>
            <a:r>
              <a:rPr lang="zh-CN" altLang="en-US" sz="1100" spc="300" dirty="0">
                <a:solidFill>
                  <a:schemeClr val="bg1"/>
                </a:solidFill>
                <a:latin typeface="+mn-ea"/>
                <a:ea typeface="+mn-ea"/>
              </a:rPr>
              <a:t>学</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无</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止</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境 气</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有</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浩</a:t>
            </a:r>
            <a:r>
              <a:rPr lang="en-US" altLang="zh-CN" sz="1100" spc="300" dirty="0">
                <a:solidFill>
                  <a:schemeClr val="bg1"/>
                </a:solidFill>
                <a:latin typeface="+mn-ea"/>
                <a:ea typeface="+mn-ea"/>
              </a:rPr>
              <a:t>/</a:t>
            </a:r>
            <a:r>
              <a:rPr lang="zh-CN" altLang="en-US" sz="1100" spc="300" dirty="0">
                <a:solidFill>
                  <a:schemeClr val="bg1"/>
                </a:solidFill>
                <a:latin typeface="+mn-ea"/>
                <a:ea typeface="+mn-ea"/>
              </a:rPr>
              <a:t>然</a:t>
            </a:r>
          </a:p>
        </p:txBody>
      </p:sp>
      <p:cxnSp>
        <p:nvCxnSpPr>
          <p:cNvPr id="150" name="直接连接符 149">
            <a:extLst>
              <a:ext uri="{FF2B5EF4-FFF2-40B4-BE49-F238E27FC236}">
                <a16:creationId xmlns:a16="http://schemas.microsoft.com/office/drawing/2014/main" id="{9DCE86FF-6A68-4339-8C2A-B2914A115FCA}"/>
              </a:ext>
            </a:extLst>
          </p:cNvPr>
          <p:cNvCxnSpPr>
            <a:cxnSpLocks/>
          </p:cNvCxnSpPr>
          <p:nvPr userDrawn="1"/>
        </p:nvCxnSpPr>
        <p:spPr>
          <a:xfrm>
            <a:off x="516000" y="6489700"/>
            <a:ext cx="1116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2" name="图片占位符 61">
            <a:extLst>
              <a:ext uri="{FF2B5EF4-FFF2-40B4-BE49-F238E27FC236}">
                <a16:creationId xmlns:a16="http://schemas.microsoft.com/office/drawing/2014/main" id="{D36B6ABC-2F85-4085-9680-446F575A7FE4}"/>
              </a:ext>
            </a:extLst>
          </p:cNvPr>
          <p:cNvSpPr>
            <a:spLocks noGrp="1"/>
          </p:cNvSpPr>
          <p:nvPr>
            <p:ph type="pic" sz="quarter" idx="14"/>
          </p:nvPr>
        </p:nvSpPr>
        <p:spPr>
          <a:xfrm>
            <a:off x="7245460" y="1855886"/>
            <a:ext cx="3407400" cy="2210766"/>
          </a:xfrm>
          <a:custGeom>
            <a:avLst/>
            <a:gdLst>
              <a:gd name="connsiteX0" fmla="*/ 0 w 2963119"/>
              <a:gd name="connsiteY0" fmla="*/ 0 h 2419109"/>
              <a:gd name="connsiteX1" fmla="*/ 2963119 w 2963119"/>
              <a:gd name="connsiteY1" fmla="*/ 0 h 2419109"/>
              <a:gd name="connsiteX2" fmla="*/ 2963119 w 2963119"/>
              <a:gd name="connsiteY2" fmla="*/ 2419109 h 2419109"/>
              <a:gd name="connsiteX3" fmla="*/ 0 w 2963119"/>
              <a:gd name="connsiteY3" fmla="*/ 2419109 h 2419109"/>
            </a:gdLst>
            <a:ahLst/>
            <a:cxnLst>
              <a:cxn ang="0">
                <a:pos x="connsiteX0" y="connsiteY0"/>
              </a:cxn>
              <a:cxn ang="0">
                <a:pos x="connsiteX1" y="connsiteY1"/>
              </a:cxn>
              <a:cxn ang="0">
                <a:pos x="connsiteX2" y="connsiteY2"/>
              </a:cxn>
              <a:cxn ang="0">
                <a:pos x="connsiteX3" y="connsiteY3"/>
              </a:cxn>
            </a:cxnLst>
            <a:rect l="l" t="t" r="r" b="b"/>
            <a:pathLst>
              <a:path w="2963119" h="2419109">
                <a:moveTo>
                  <a:pt x="0" y="0"/>
                </a:moveTo>
                <a:lnTo>
                  <a:pt x="2963119" y="0"/>
                </a:lnTo>
                <a:lnTo>
                  <a:pt x="2963119" y="2419109"/>
                </a:lnTo>
                <a:lnTo>
                  <a:pt x="0" y="2419109"/>
                </a:lnTo>
                <a:close/>
              </a:path>
            </a:pathLst>
          </a:custGeom>
          <a:ln w="12700">
            <a:solidFill>
              <a:schemeClr val="bg1"/>
            </a:solidFill>
          </a:ln>
          <a:effectLst>
            <a:outerShdw blurRad="203200" dist="38100" dir="18900000" algn="bl" rotWithShape="0">
              <a:prstClr val="black">
                <a:alpha val="20000"/>
              </a:prstClr>
            </a:outerShdw>
          </a:effectLst>
        </p:spPr>
        <p:txBody>
          <a:bodyPr wrap="square">
            <a:noAutofit/>
          </a:bodyPr>
          <a:lstStyle/>
          <a:p>
            <a:endParaRPr lang="zh-CN" altLang="en-US"/>
          </a:p>
        </p:txBody>
      </p:sp>
      <p:sp>
        <p:nvSpPr>
          <p:cNvPr id="60" name="图片占位符 59">
            <a:extLst>
              <a:ext uri="{FF2B5EF4-FFF2-40B4-BE49-F238E27FC236}">
                <a16:creationId xmlns:a16="http://schemas.microsoft.com/office/drawing/2014/main" id="{5E74736A-DA88-4CB8-B569-D5757608CC50}"/>
              </a:ext>
            </a:extLst>
          </p:cNvPr>
          <p:cNvSpPr>
            <a:spLocks noGrp="1"/>
          </p:cNvSpPr>
          <p:nvPr>
            <p:ph type="pic" sz="quarter" idx="13"/>
          </p:nvPr>
        </p:nvSpPr>
        <p:spPr>
          <a:xfrm>
            <a:off x="1539142" y="1855885"/>
            <a:ext cx="3407400" cy="2210766"/>
          </a:xfrm>
          <a:custGeom>
            <a:avLst/>
            <a:gdLst>
              <a:gd name="connsiteX0" fmla="*/ 0 w 2963119"/>
              <a:gd name="connsiteY0" fmla="*/ 0 h 2419109"/>
              <a:gd name="connsiteX1" fmla="*/ 2963119 w 2963119"/>
              <a:gd name="connsiteY1" fmla="*/ 0 h 2419109"/>
              <a:gd name="connsiteX2" fmla="*/ 2963119 w 2963119"/>
              <a:gd name="connsiteY2" fmla="*/ 2419109 h 2419109"/>
              <a:gd name="connsiteX3" fmla="*/ 0 w 2963119"/>
              <a:gd name="connsiteY3" fmla="*/ 2419109 h 2419109"/>
            </a:gdLst>
            <a:ahLst/>
            <a:cxnLst>
              <a:cxn ang="0">
                <a:pos x="connsiteX0" y="connsiteY0"/>
              </a:cxn>
              <a:cxn ang="0">
                <a:pos x="connsiteX1" y="connsiteY1"/>
              </a:cxn>
              <a:cxn ang="0">
                <a:pos x="connsiteX2" y="connsiteY2"/>
              </a:cxn>
              <a:cxn ang="0">
                <a:pos x="connsiteX3" y="connsiteY3"/>
              </a:cxn>
            </a:cxnLst>
            <a:rect l="l" t="t" r="r" b="b"/>
            <a:pathLst>
              <a:path w="2963119" h="2419109">
                <a:moveTo>
                  <a:pt x="0" y="0"/>
                </a:moveTo>
                <a:lnTo>
                  <a:pt x="2963119" y="0"/>
                </a:lnTo>
                <a:lnTo>
                  <a:pt x="2963119" y="2419109"/>
                </a:lnTo>
                <a:lnTo>
                  <a:pt x="0" y="2419109"/>
                </a:lnTo>
                <a:close/>
              </a:path>
            </a:pathLst>
          </a:custGeom>
          <a:ln w="12700">
            <a:solidFill>
              <a:schemeClr val="bg1"/>
            </a:solidFill>
          </a:ln>
          <a:effectLst>
            <a:outerShdw blurRad="203200" dist="38100" dir="18900000" algn="bl" rotWithShape="0">
              <a:prstClr val="black">
                <a:alpha val="20000"/>
              </a:prstClr>
            </a:outerShdw>
          </a:effectLst>
        </p:spPr>
        <p:txBody>
          <a:bodyPr wrap="square">
            <a:noAutofit/>
          </a:bodyPr>
          <a:lstStyle/>
          <a:p>
            <a:endParaRPr lang="zh-CN" altLang="en-US"/>
          </a:p>
        </p:txBody>
      </p:sp>
      <p:grpSp>
        <p:nvGrpSpPr>
          <p:cNvPr id="4" name="组合 3">
            <a:extLst>
              <a:ext uri="{FF2B5EF4-FFF2-40B4-BE49-F238E27FC236}">
                <a16:creationId xmlns:a16="http://schemas.microsoft.com/office/drawing/2014/main" id="{B56925B3-42E9-4CE3-9810-91D6EE7BE2EF}"/>
              </a:ext>
            </a:extLst>
          </p:cNvPr>
          <p:cNvGrpSpPr/>
          <p:nvPr userDrawn="1"/>
        </p:nvGrpSpPr>
        <p:grpSpPr>
          <a:xfrm>
            <a:off x="2989652" y="1550098"/>
            <a:ext cx="2214911" cy="1736821"/>
            <a:chOff x="2795481" y="1665285"/>
            <a:chExt cx="2214911" cy="1736821"/>
          </a:xfrm>
        </p:grpSpPr>
        <p:sp>
          <p:nvSpPr>
            <p:cNvPr id="10" name="矩形 9">
              <a:extLst>
                <a:ext uri="{FF2B5EF4-FFF2-40B4-BE49-F238E27FC236}">
                  <a16:creationId xmlns:a16="http://schemas.microsoft.com/office/drawing/2014/main" id="{D209F358-3DD9-4EC3-8F10-AD76A260DB54}"/>
                </a:ext>
              </a:extLst>
            </p:cNvPr>
            <p:cNvSpPr/>
            <p:nvPr userDrawn="1"/>
          </p:nvSpPr>
          <p:spPr>
            <a:xfrm>
              <a:off x="2795481" y="1755607"/>
              <a:ext cx="2128198" cy="1646499"/>
            </a:xfrm>
            <a:prstGeom prst="rect">
              <a:avLst/>
            </a:prstGeom>
            <a:noFill/>
            <a:ln>
              <a:gradFill>
                <a:gsLst>
                  <a:gs pos="0">
                    <a:schemeClr val="accent1"/>
                  </a:gs>
                  <a:gs pos="37000">
                    <a:schemeClr val="accent1">
                      <a:alpha val="0"/>
                    </a:scheme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9A90FC6D-7C84-4382-9A1D-799E8FFF387D}"/>
                </a:ext>
              </a:extLst>
            </p:cNvPr>
            <p:cNvSpPr/>
            <p:nvPr userDrawn="1"/>
          </p:nvSpPr>
          <p:spPr>
            <a:xfrm>
              <a:off x="2882194" y="1665285"/>
              <a:ext cx="2128198" cy="1646499"/>
            </a:xfrm>
            <a:prstGeom prst="rect">
              <a:avLst/>
            </a:prstGeom>
            <a:noFill/>
            <a:ln>
              <a:gradFill>
                <a:gsLst>
                  <a:gs pos="0">
                    <a:schemeClr val="accent1">
                      <a:alpha val="46000"/>
                    </a:schemeClr>
                  </a:gs>
                  <a:gs pos="37000">
                    <a:schemeClr val="accent1">
                      <a:alpha val="0"/>
                    </a:scheme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a:extLst>
              <a:ext uri="{FF2B5EF4-FFF2-40B4-BE49-F238E27FC236}">
                <a16:creationId xmlns:a16="http://schemas.microsoft.com/office/drawing/2014/main" id="{7CCBFE4E-9554-4DBF-ABEC-1C1C1C606624}"/>
              </a:ext>
            </a:extLst>
          </p:cNvPr>
          <p:cNvGrpSpPr/>
          <p:nvPr userDrawn="1"/>
        </p:nvGrpSpPr>
        <p:grpSpPr>
          <a:xfrm>
            <a:off x="8679614" y="1550098"/>
            <a:ext cx="2214911" cy="1736821"/>
            <a:chOff x="8485443" y="1665285"/>
            <a:chExt cx="2214911" cy="1736821"/>
          </a:xfrm>
        </p:grpSpPr>
        <p:sp>
          <p:nvSpPr>
            <p:cNvPr id="65" name="矩形 64">
              <a:extLst>
                <a:ext uri="{FF2B5EF4-FFF2-40B4-BE49-F238E27FC236}">
                  <a16:creationId xmlns:a16="http://schemas.microsoft.com/office/drawing/2014/main" id="{0E7B1342-9F3A-4544-BB15-4EAE60F85974}"/>
                </a:ext>
              </a:extLst>
            </p:cNvPr>
            <p:cNvSpPr/>
            <p:nvPr userDrawn="1"/>
          </p:nvSpPr>
          <p:spPr>
            <a:xfrm>
              <a:off x="8485443" y="1755607"/>
              <a:ext cx="2128198" cy="1646499"/>
            </a:xfrm>
            <a:prstGeom prst="rect">
              <a:avLst/>
            </a:prstGeom>
            <a:noFill/>
            <a:ln>
              <a:gradFill>
                <a:gsLst>
                  <a:gs pos="0">
                    <a:schemeClr val="accent1"/>
                  </a:gs>
                  <a:gs pos="37000">
                    <a:schemeClr val="accent1">
                      <a:alpha val="0"/>
                    </a:scheme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3DF40EEB-5D67-4617-A788-54AA65BABB6A}"/>
                </a:ext>
              </a:extLst>
            </p:cNvPr>
            <p:cNvSpPr/>
            <p:nvPr userDrawn="1"/>
          </p:nvSpPr>
          <p:spPr>
            <a:xfrm>
              <a:off x="8572156" y="1665285"/>
              <a:ext cx="2128198" cy="1646499"/>
            </a:xfrm>
            <a:prstGeom prst="rect">
              <a:avLst/>
            </a:prstGeom>
            <a:noFill/>
            <a:ln>
              <a:gradFill>
                <a:gsLst>
                  <a:gs pos="0">
                    <a:schemeClr val="accent1">
                      <a:alpha val="46000"/>
                    </a:schemeClr>
                  </a:gs>
                  <a:gs pos="37000">
                    <a:schemeClr val="accent1">
                      <a:alpha val="0"/>
                    </a:scheme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 name="文本占位符 6">
            <a:extLst>
              <a:ext uri="{FF2B5EF4-FFF2-40B4-BE49-F238E27FC236}">
                <a16:creationId xmlns:a16="http://schemas.microsoft.com/office/drawing/2014/main" id="{1DA08051-72B8-45F7-B330-0B3211F49666}"/>
              </a:ext>
            </a:extLst>
          </p:cNvPr>
          <p:cNvSpPr>
            <a:spLocks noGrp="1"/>
          </p:cNvSpPr>
          <p:nvPr>
            <p:ph type="body" sz="quarter" idx="15"/>
          </p:nvPr>
        </p:nvSpPr>
        <p:spPr>
          <a:xfrm>
            <a:off x="1551008"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2" name="文本占位符 6">
            <a:extLst>
              <a:ext uri="{FF2B5EF4-FFF2-40B4-BE49-F238E27FC236}">
                <a16:creationId xmlns:a16="http://schemas.microsoft.com/office/drawing/2014/main" id="{7AE1AF28-6DCB-46F1-9C45-CA9060785FC6}"/>
              </a:ext>
            </a:extLst>
          </p:cNvPr>
          <p:cNvSpPr>
            <a:spLocks noGrp="1"/>
          </p:cNvSpPr>
          <p:nvPr>
            <p:ph type="body" sz="quarter" idx="16"/>
          </p:nvPr>
        </p:nvSpPr>
        <p:spPr>
          <a:xfrm>
            <a:off x="3679356" y="87340"/>
            <a:ext cx="2127600" cy="369332"/>
          </a:xfrm>
          <a:noFill/>
        </p:spPr>
        <p:txBody>
          <a:bodyPr wrap="square" rtlCol="0">
            <a:spAutoFit/>
          </a:bodyPr>
          <a:lstStyle>
            <a:lvl1pPr marL="0" indent="0" algn="ctr">
              <a:buNone/>
              <a:defRPr lang="zh-CN" altLang="en-US" sz="2000" spc="300" dirty="0" smtClean="0">
                <a:solidFill>
                  <a:schemeClr val="bg1"/>
                </a:solidFill>
                <a:latin typeface="+mj-ea"/>
                <a:ea typeface="+mj-ea"/>
              </a:defRPr>
            </a:lvl1pPr>
          </a:lstStyle>
          <a:p>
            <a:pPr marL="0" lvl="0" algn="ctr"/>
            <a:endParaRPr lang="zh-CN" altLang="en-US" dirty="0"/>
          </a:p>
        </p:txBody>
      </p:sp>
      <p:sp>
        <p:nvSpPr>
          <p:cNvPr id="73" name="文本占位符 6">
            <a:extLst>
              <a:ext uri="{FF2B5EF4-FFF2-40B4-BE49-F238E27FC236}">
                <a16:creationId xmlns:a16="http://schemas.microsoft.com/office/drawing/2014/main" id="{15B107FA-6ADD-4A53-862F-848B9063978F}"/>
              </a:ext>
            </a:extLst>
          </p:cNvPr>
          <p:cNvSpPr>
            <a:spLocks noGrp="1"/>
          </p:cNvSpPr>
          <p:nvPr>
            <p:ph type="body" sz="quarter" idx="17"/>
          </p:nvPr>
        </p:nvSpPr>
        <p:spPr>
          <a:xfrm>
            <a:off x="7936052"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4" name="文本占位符 6">
            <a:extLst>
              <a:ext uri="{FF2B5EF4-FFF2-40B4-BE49-F238E27FC236}">
                <a16:creationId xmlns:a16="http://schemas.microsoft.com/office/drawing/2014/main" id="{712634AD-80DA-4AB4-8978-544367A78CB5}"/>
              </a:ext>
            </a:extLst>
          </p:cNvPr>
          <p:cNvSpPr>
            <a:spLocks noGrp="1"/>
          </p:cNvSpPr>
          <p:nvPr>
            <p:ph type="body" sz="quarter" idx="18"/>
          </p:nvPr>
        </p:nvSpPr>
        <p:spPr>
          <a:xfrm>
            <a:off x="10064400"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sp>
        <p:nvSpPr>
          <p:cNvPr id="75" name="文本占位符 6">
            <a:extLst>
              <a:ext uri="{FF2B5EF4-FFF2-40B4-BE49-F238E27FC236}">
                <a16:creationId xmlns:a16="http://schemas.microsoft.com/office/drawing/2014/main" id="{773CE63E-5C8E-4C17-B050-94665D111B81}"/>
              </a:ext>
            </a:extLst>
          </p:cNvPr>
          <p:cNvSpPr>
            <a:spLocks noGrp="1"/>
          </p:cNvSpPr>
          <p:nvPr>
            <p:ph type="body" sz="quarter" idx="19"/>
          </p:nvPr>
        </p:nvSpPr>
        <p:spPr>
          <a:xfrm>
            <a:off x="5807704" y="87340"/>
            <a:ext cx="2127600" cy="369332"/>
          </a:xfrm>
          <a:noFill/>
        </p:spPr>
        <p:txBody>
          <a:bodyPr wrap="square" rtlCol="0">
            <a:spAutoFit/>
          </a:bodyPr>
          <a:lstStyle>
            <a:lvl1pPr marL="0" indent="0" algn="ctr">
              <a:buNone/>
              <a:defRPr lang="zh-CN" altLang="en-US" sz="2000" spc="300" dirty="0" smtClean="0">
                <a:solidFill>
                  <a:schemeClr val="bg1">
                    <a:lumMod val="65000"/>
                  </a:schemeClr>
                </a:solidFill>
                <a:latin typeface="+mj-ea"/>
                <a:ea typeface="+mj-ea"/>
              </a:defRPr>
            </a:lvl1pPr>
          </a:lstStyle>
          <a:p>
            <a:pPr marL="0" lvl="0" algn="ctr"/>
            <a:endParaRPr lang="zh-CN" altLang="en-US" dirty="0"/>
          </a:p>
        </p:txBody>
      </p:sp>
      <p:grpSp>
        <p:nvGrpSpPr>
          <p:cNvPr id="76" name="组合 75">
            <a:extLst>
              <a:ext uri="{FF2B5EF4-FFF2-40B4-BE49-F238E27FC236}">
                <a16:creationId xmlns:a16="http://schemas.microsoft.com/office/drawing/2014/main" id="{D1BEAF39-AA70-47D9-AC32-7B22A5D1B71F}"/>
              </a:ext>
            </a:extLst>
          </p:cNvPr>
          <p:cNvGrpSpPr/>
          <p:nvPr userDrawn="1"/>
        </p:nvGrpSpPr>
        <p:grpSpPr>
          <a:xfrm rot="10800000">
            <a:off x="1295604" y="2597509"/>
            <a:ext cx="2214911" cy="1736821"/>
            <a:chOff x="2795481" y="1665285"/>
            <a:chExt cx="2214911" cy="1736821"/>
          </a:xfrm>
        </p:grpSpPr>
        <p:sp>
          <p:nvSpPr>
            <p:cNvPr id="77" name="矩形 76">
              <a:extLst>
                <a:ext uri="{FF2B5EF4-FFF2-40B4-BE49-F238E27FC236}">
                  <a16:creationId xmlns:a16="http://schemas.microsoft.com/office/drawing/2014/main" id="{018CE4A3-70B9-423F-AFE6-BA233B48CE67}"/>
                </a:ext>
              </a:extLst>
            </p:cNvPr>
            <p:cNvSpPr/>
            <p:nvPr userDrawn="1"/>
          </p:nvSpPr>
          <p:spPr>
            <a:xfrm>
              <a:off x="2795481" y="1755607"/>
              <a:ext cx="2128198" cy="1646499"/>
            </a:xfrm>
            <a:prstGeom prst="rect">
              <a:avLst/>
            </a:prstGeom>
            <a:noFill/>
            <a:ln>
              <a:gradFill>
                <a:gsLst>
                  <a:gs pos="0">
                    <a:srgbClr val="FF9900"/>
                  </a:gs>
                  <a:gs pos="37000">
                    <a:srgbClr val="FF9900">
                      <a:alpha val="0"/>
                    </a:srgb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a:extLst>
                <a:ext uri="{FF2B5EF4-FFF2-40B4-BE49-F238E27FC236}">
                  <a16:creationId xmlns:a16="http://schemas.microsoft.com/office/drawing/2014/main" id="{CC1068E7-098A-4BB3-8C0A-0BCFC7BDC3BB}"/>
                </a:ext>
              </a:extLst>
            </p:cNvPr>
            <p:cNvSpPr/>
            <p:nvPr userDrawn="1"/>
          </p:nvSpPr>
          <p:spPr>
            <a:xfrm>
              <a:off x="2882194" y="1665285"/>
              <a:ext cx="2128198" cy="1646499"/>
            </a:xfrm>
            <a:prstGeom prst="rect">
              <a:avLst/>
            </a:prstGeom>
            <a:noFill/>
            <a:ln>
              <a:gradFill>
                <a:gsLst>
                  <a:gs pos="0">
                    <a:srgbClr val="FF9900">
                      <a:alpha val="48000"/>
                    </a:srgbClr>
                  </a:gs>
                  <a:gs pos="37000">
                    <a:srgbClr val="FF9900">
                      <a:alpha val="0"/>
                    </a:srgb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9" name="组合 78">
            <a:extLst>
              <a:ext uri="{FF2B5EF4-FFF2-40B4-BE49-F238E27FC236}">
                <a16:creationId xmlns:a16="http://schemas.microsoft.com/office/drawing/2014/main" id="{F1AB6BA1-A7A4-4EA5-A5EF-1E3A308C4E3A}"/>
              </a:ext>
            </a:extLst>
          </p:cNvPr>
          <p:cNvGrpSpPr/>
          <p:nvPr userDrawn="1"/>
        </p:nvGrpSpPr>
        <p:grpSpPr>
          <a:xfrm rot="10800000">
            <a:off x="7024785" y="2597509"/>
            <a:ext cx="2214911" cy="1736821"/>
            <a:chOff x="2795481" y="1665285"/>
            <a:chExt cx="2214911" cy="1736821"/>
          </a:xfrm>
        </p:grpSpPr>
        <p:sp>
          <p:nvSpPr>
            <p:cNvPr id="80" name="矩形 79">
              <a:extLst>
                <a:ext uri="{FF2B5EF4-FFF2-40B4-BE49-F238E27FC236}">
                  <a16:creationId xmlns:a16="http://schemas.microsoft.com/office/drawing/2014/main" id="{A0C191F5-6CD0-4D24-BF27-36DC71A79105}"/>
                </a:ext>
              </a:extLst>
            </p:cNvPr>
            <p:cNvSpPr/>
            <p:nvPr userDrawn="1"/>
          </p:nvSpPr>
          <p:spPr>
            <a:xfrm>
              <a:off x="2795481" y="1755607"/>
              <a:ext cx="2128198" cy="1646499"/>
            </a:xfrm>
            <a:prstGeom prst="rect">
              <a:avLst/>
            </a:prstGeom>
            <a:noFill/>
            <a:ln>
              <a:gradFill>
                <a:gsLst>
                  <a:gs pos="0">
                    <a:srgbClr val="FF9900"/>
                  </a:gs>
                  <a:gs pos="37000">
                    <a:srgbClr val="FF9900">
                      <a:alpha val="0"/>
                    </a:srgb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a:extLst>
                <a:ext uri="{FF2B5EF4-FFF2-40B4-BE49-F238E27FC236}">
                  <a16:creationId xmlns:a16="http://schemas.microsoft.com/office/drawing/2014/main" id="{A72A5210-FD10-4630-84F6-7AEF2121E0DB}"/>
                </a:ext>
              </a:extLst>
            </p:cNvPr>
            <p:cNvSpPr/>
            <p:nvPr userDrawn="1"/>
          </p:nvSpPr>
          <p:spPr>
            <a:xfrm>
              <a:off x="2882194" y="1665285"/>
              <a:ext cx="2128198" cy="1646499"/>
            </a:xfrm>
            <a:prstGeom prst="rect">
              <a:avLst/>
            </a:prstGeom>
            <a:noFill/>
            <a:ln>
              <a:gradFill>
                <a:gsLst>
                  <a:gs pos="0">
                    <a:srgbClr val="FF9900">
                      <a:alpha val="48000"/>
                    </a:srgbClr>
                  </a:gs>
                  <a:gs pos="37000">
                    <a:srgbClr val="FF9900">
                      <a:alpha val="0"/>
                    </a:srgbClr>
                  </a:gs>
                </a:gsLst>
                <a:lin ang="7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791881821"/>
      </p:ext>
    </p:extLst>
  </p:cSld>
  <p:clrMapOvr>
    <a:masterClrMapping/>
  </p:clrMapOvr>
  <p:extLst>
    <p:ext uri="{DCECCB84-F9BA-43D5-87BE-67443E8EF086}">
      <p15:sldGuideLst xmlns:p15="http://schemas.microsoft.com/office/powerpoint/2012/main">
        <p15:guide id="1" orient="horz" pos="4088">
          <p15:clr>
            <a:srgbClr val="FBAE40"/>
          </p15:clr>
        </p15:guide>
        <p15:guide id="2" pos="325">
          <p15:clr>
            <a:srgbClr val="FBAE40"/>
          </p15:clr>
        </p15:guide>
        <p15:guide id="3" orient="horz" pos="346">
          <p15:clr>
            <a:srgbClr val="FBAE40"/>
          </p15:clr>
        </p15:guide>
        <p15:guide id="4" pos="7355">
          <p15:clr>
            <a:srgbClr val="FBAE40"/>
          </p15:clr>
        </p15:guide>
        <p15:guide id="5" orient="horz" pos="504">
          <p15:clr>
            <a:srgbClr val="FBAE40"/>
          </p15:clr>
        </p15:guide>
        <p15:guide id="6" orient="horz" pos="79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65A6929-6C62-44EA-9126-6A6FC76201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ACC7BE3-7A6D-4371-846B-9D8A432BD7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D621890-F90C-495E-9485-3A1358E52AB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DAC2B26-82C2-4612-8389-D2AA8A2667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7B0A4CE-ACC9-43F2-A257-B302E99D30E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F3C242-7F95-44DB-80BE-49C4BD2CCD4F}" type="slidenum">
              <a:rPr lang="zh-CN" altLang="en-US" smtClean="0"/>
              <a:t>‹#›</a:t>
            </a:fld>
            <a:endParaRPr lang="zh-CN" altLang="en-US"/>
          </a:p>
        </p:txBody>
      </p:sp>
    </p:spTree>
    <p:extLst>
      <p:ext uri="{BB962C8B-B14F-4D97-AF65-F5344CB8AC3E}">
        <p14:creationId xmlns:p14="http://schemas.microsoft.com/office/powerpoint/2010/main" val="2477635063"/>
      </p:ext>
    </p:extLst>
  </p:cSld>
  <p:clrMap bg1="lt1" tx1="dk1" bg2="lt2" tx2="dk2" accent1="accent1" accent2="accent2" accent3="accent3" accent4="accent4" accent5="accent5" accent6="accent6" hlink="hlink" folHlink="folHlink"/>
  <p:sldLayoutIdLst>
    <p:sldLayoutId id="2147483649" r:id="rId1"/>
    <p:sldLayoutId id="2147483745" r:id="rId2"/>
    <p:sldLayoutId id="2147483746" r:id="rId3"/>
    <p:sldLayoutId id="2147483650" r:id="rId4"/>
    <p:sldLayoutId id="2147483739" r:id="rId5"/>
    <p:sldLayoutId id="2147483757" r:id="rId6"/>
    <p:sldLayoutId id="2147483756" r:id="rId7"/>
    <p:sldLayoutId id="2147483755" r:id="rId8"/>
    <p:sldLayoutId id="2147483754" r:id="rId9"/>
    <p:sldLayoutId id="2147483753" r:id="rId10"/>
    <p:sldLayoutId id="2147483751" r:id="rId11"/>
    <p:sldLayoutId id="2147483750" r:id="rId12"/>
    <p:sldLayoutId id="2147483749" r:id="rId13"/>
    <p:sldLayoutId id="2147483747" r:id="rId14"/>
    <p:sldLayoutId id="2147483748" r:id="rId15"/>
    <p:sldLayoutId id="2147483741" r:id="rId16"/>
    <p:sldLayoutId id="2147483742" r:id="rId17"/>
    <p:sldLayoutId id="2147483743" r:id="rId18"/>
    <p:sldLayoutId id="2147483758" r:id="rId19"/>
    <p:sldLayoutId id="2147483658" r:id="rId20"/>
    <p:sldLayoutId id="2147483760" r:id="rId21"/>
    <p:sldLayoutId id="2147483761" r:id="rId22"/>
    <p:sldLayoutId id="2147483762" r:id="rId23"/>
    <p:sldLayoutId id="2147483763" r:id="rId24"/>
    <p:sldLayoutId id="2147483764" r:id="rId25"/>
    <p:sldLayoutId id="2147483765" r:id="rId26"/>
    <p:sldLayoutId id="2147483770" r:id="rId2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86774803"/>
      </p:ext>
    </p:extLst>
  </p:cSld>
  <p:clrMap bg1="lt1" tx1="dk1" bg2="lt2" tx2="dk2" accent1="accent1" accent2="accent2" accent3="accent3" accent4="accent4" accent5="accent5" accent6="accent6" hlink="hlink" folHlink="folHlink"/>
  <p:sldLayoutIdLst>
    <p:sldLayoutId id="214748376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23.wmf"/><Relationship Id="rId5" Type="http://schemas.openxmlformats.org/officeDocument/2006/relationships/oleObject" Target="../embeddings/oleObject7.bin"/><Relationship Id="rId4" Type="http://schemas.openxmlformats.org/officeDocument/2006/relationships/image" Target="../media/image22.w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30.wmf"/><Relationship Id="rId18" Type="http://schemas.openxmlformats.org/officeDocument/2006/relationships/image" Target="../media/image32.emf"/><Relationship Id="rId26" Type="http://schemas.openxmlformats.org/officeDocument/2006/relationships/image" Target="../media/image36.wmf"/><Relationship Id="rId3" Type="http://schemas.openxmlformats.org/officeDocument/2006/relationships/image" Target="../media/image26.png"/><Relationship Id="rId21" Type="http://schemas.openxmlformats.org/officeDocument/2006/relationships/oleObject" Target="../embeddings/oleObject17.bin"/><Relationship Id="rId7" Type="http://schemas.openxmlformats.org/officeDocument/2006/relationships/image" Target="../media/image28.emf"/><Relationship Id="rId12" Type="http://schemas.openxmlformats.org/officeDocument/2006/relationships/oleObject" Target="../embeddings/oleObject13.bin"/><Relationship Id="rId17" Type="http://schemas.openxmlformats.org/officeDocument/2006/relationships/oleObject" Target="../embeddings/oleObject15.bin"/><Relationship Id="rId25" Type="http://schemas.openxmlformats.org/officeDocument/2006/relationships/oleObject" Target="../embeddings/oleObject19.bin"/><Relationship Id="rId2" Type="http://schemas.openxmlformats.org/officeDocument/2006/relationships/slideLayout" Target="../slideLayouts/slideLayout16.xml"/><Relationship Id="rId16" Type="http://schemas.openxmlformats.org/officeDocument/2006/relationships/image" Target="../media/image39.png"/><Relationship Id="rId20" Type="http://schemas.openxmlformats.org/officeDocument/2006/relationships/image" Target="../media/image33.wmf"/><Relationship Id="rId29" Type="http://schemas.openxmlformats.org/officeDocument/2006/relationships/oleObject" Target="../embeddings/oleObject21.bin"/><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23.wmf"/><Relationship Id="rId24" Type="http://schemas.openxmlformats.org/officeDocument/2006/relationships/image" Target="../media/image35.wmf"/><Relationship Id="rId5" Type="http://schemas.openxmlformats.org/officeDocument/2006/relationships/image" Target="../media/image27.emf"/><Relationship Id="rId15" Type="http://schemas.openxmlformats.org/officeDocument/2006/relationships/image" Target="../media/image31.wmf"/><Relationship Id="rId23" Type="http://schemas.openxmlformats.org/officeDocument/2006/relationships/oleObject" Target="../embeddings/oleObject18.bin"/><Relationship Id="rId28" Type="http://schemas.openxmlformats.org/officeDocument/2006/relationships/image" Target="../media/image37.wmf"/><Relationship Id="rId10" Type="http://schemas.openxmlformats.org/officeDocument/2006/relationships/oleObject" Target="../embeddings/oleObject12.bin"/><Relationship Id="rId19" Type="http://schemas.openxmlformats.org/officeDocument/2006/relationships/oleObject" Target="../embeddings/oleObject16.bin"/><Relationship Id="rId4" Type="http://schemas.openxmlformats.org/officeDocument/2006/relationships/oleObject" Target="../embeddings/oleObject9.bin"/><Relationship Id="rId9" Type="http://schemas.openxmlformats.org/officeDocument/2006/relationships/image" Target="../media/image29.wmf"/><Relationship Id="rId14" Type="http://schemas.openxmlformats.org/officeDocument/2006/relationships/oleObject" Target="../embeddings/oleObject14.bin"/><Relationship Id="rId22" Type="http://schemas.openxmlformats.org/officeDocument/2006/relationships/image" Target="../media/image34.wmf"/><Relationship Id="rId27" Type="http://schemas.openxmlformats.org/officeDocument/2006/relationships/oleObject" Target="../embeddings/oleObject20.bin"/><Relationship Id="rId30" Type="http://schemas.openxmlformats.org/officeDocument/2006/relationships/image" Target="../media/image38.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40.emf"/></Relationships>
</file>

<file path=ppt/slides/_rels/slide1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6.xml"/><Relationship Id="rId1" Type="http://schemas.openxmlformats.org/officeDocument/2006/relationships/vmlDrawing" Target="../drawings/vmlDrawing5.vml"/><Relationship Id="rId4" Type="http://schemas.openxmlformats.org/officeDocument/2006/relationships/image" Target="../media/image42.emf"/></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27.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2.xml"/><Relationship Id="rId1" Type="http://schemas.openxmlformats.org/officeDocument/2006/relationships/slideLayout" Target="../slideLayouts/slideLayout27.xm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tags" Target="../tags/tag17.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tags" Target="../tags/tag1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2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tags" Target="../tags/tag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9.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image" Target="../media/image13.emf"/><Relationship Id="rId3" Type="http://schemas.openxmlformats.org/officeDocument/2006/relationships/slideLayout" Target="../slideLayouts/slideLayout16.xml"/><Relationship Id="rId7" Type="http://schemas.openxmlformats.org/officeDocument/2006/relationships/oleObject" Target="../embeddings/oleObject2.bin"/><Relationship Id="rId12" Type="http://schemas.openxmlformats.org/officeDocument/2006/relationships/oleObject" Target="../embeddings/oleObject4.bin"/><Relationship Id="rId2" Type="http://schemas.openxmlformats.org/officeDocument/2006/relationships/tags" Target="../tags/tag1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image" Target="../media/image15.png"/><Relationship Id="rId5" Type="http://schemas.openxmlformats.org/officeDocument/2006/relationships/oleObject" Target="../embeddings/oleObject1.bin"/><Relationship Id="rId15" Type="http://schemas.openxmlformats.org/officeDocument/2006/relationships/image" Target="../media/image14.wmf"/><Relationship Id="rId10" Type="http://schemas.openxmlformats.org/officeDocument/2006/relationships/image" Target="../media/image12.wmf"/><Relationship Id="rId4" Type="http://schemas.openxmlformats.org/officeDocument/2006/relationships/notesSlide" Target="../notesSlides/notesSlide8.xml"/><Relationship Id="rId9" Type="http://schemas.openxmlformats.org/officeDocument/2006/relationships/oleObject" Target="../embeddings/oleObject3.bin"/><Relationship Id="rId1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tags" Target="../tags/tag13.xml"/><Relationship Id="rId4"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949CACE-4FC7-4F51-A32C-E0E19DE85579}"/>
              </a:ext>
            </a:extLst>
          </p:cNvPr>
          <p:cNvSpPr/>
          <p:nvPr/>
        </p:nvSpPr>
        <p:spPr>
          <a:xfrm>
            <a:off x="1146758" y="2795137"/>
            <a:ext cx="10116872" cy="1569660"/>
          </a:xfrm>
          <a:prstGeom prst="rect">
            <a:avLst/>
          </a:prstGeom>
        </p:spPr>
        <p:txBody>
          <a:bodyPr wrap="none">
            <a:spAutoFit/>
          </a:bodyPr>
          <a:lstStyle/>
          <a:p>
            <a:pPr algn="ctr"/>
            <a:r>
              <a:rPr lang="zh-CN" altLang="en-US" sz="4800" b="1" dirty="0">
                <a:solidFill>
                  <a:schemeClr val="accent1"/>
                </a:solidFill>
                <a:latin typeface="+mj-ea"/>
                <a:ea typeface="+mj-ea"/>
              </a:rPr>
              <a:t>基于</a:t>
            </a:r>
            <a:r>
              <a:rPr lang="en-US" altLang="zh-CN" sz="4800" b="1" dirty="0">
                <a:solidFill>
                  <a:schemeClr val="accent1"/>
                </a:solidFill>
                <a:latin typeface="+mj-ea"/>
                <a:ea typeface="+mj-ea"/>
              </a:rPr>
              <a:t>DSP28335</a:t>
            </a:r>
            <a:r>
              <a:rPr lang="zh-CN" altLang="en-US" sz="4800" b="1" dirty="0">
                <a:solidFill>
                  <a:schemeClr val="accent1"/>
                </a:solidFill>
                <a:latin typeface="+mj-ea"/>
                <a:ea typeface="+mj-ea"/>
              </a:rPr>
              <a:t>的智能康复机器人的</a:t>
            </a:r>
            <a:endParaRPr lang="en-US" altLang="zh-CN" sz="4800" b="1" dirty="0">
              <a:solidFill>
                <a:schemeClr val="accent1"/>
              </a:solidFill>
              <a:latin typeface="+mj-ea"/>
              <a:ea typeface="+mj-ea"/>
            </a:endParaRPr>
          </a:p>
          <a:p>
            <a:pPr algn="ctr"/>
            <a:r>
              <a:rPr lang="zh-CN" altLang="en-US" sz="4800" b="1" dirty="0">
                <a:solidFill>
                  <a:schemeClr val="accent1"/>
                </a:solidFill>
                <a:latin typeface="+mj-ea"/>
                <a:ea typeface="+mj-ea"/>
              </a:rPr>
              <a:t>伺服控制系统研究</a:t>
            </a:r>
          </a:p>
        </p:txBody>
      </p:sp>
      <p:sp>
        <p:nvSpPr>
          <p:cNvPr id="8" name="矩形 7">
            <a:extLst>
              <a:ext uri="{FF2B5EF4-FFF2-40B4-BE49-F238E27FC236}">
                <a16:creationId xmlns:a16="http://schemas.microsoft.com/office/drawing/2014/main" id="{CA1397DC-A90F-45C1-835A-DEDF50726729}"/>
              </a:ext>
            </a:extLst>
          </p:cNvPr>
          <p:cNvSpPr/>
          <p:nvPr/>
        </p:nvSpPr>
        <p:spPr>
          <a:xfrm>
            <a:off x="6585134" y="4586418"/>
            <a:ext cx="1476686" cy="400110"/>
          </a:xfrm>
          <a:prstGeom prst="rect">
            <a:avLst/>
          </a:prstGeom>
        </p:spPr>
        <p:txBody>
          <a:bodyPr wrap="none">
            <a:spAutoFit/>
          </a:bodyPr>
          <a:lstStyle/>
          <a:p>
            <a:r>
              <a:rPr lang="zh-CN" altLang="en-US" sz="2000" spc="-150">
                <a:solidFill>
                  <a:srgbClr val="FF9900"/>
                </a:solidFill>
                <a:latin typeface="+mj-ea"/>
                <a:sym typeface="Wingdings 3" panose="05040102010807070707" pitchFamily="18" charset="2"/>
              </a:rPr>
              <a:t></a:t>
            </a:r>
            <a:r>
              <a:rPr lang="zh-CN" altLang="en-US" sz="100" spc="-150">
                <a:solidFill>
                  <a:srgbClr val="FF9900"/>
                </a:solidFill>
                <a:latin typeface="+mj-ea"/>
                <a:sym typeface="Wingdings 3" panose="05040102010807070707" pitchFamily="18" charset="2"/>
              </a:rPr>
              <a:t> </a:t>
            </a:r>
            <a:r>
              <a:rPr lang="zh-CN" altLang="en-US" sz="2000" b="1">
                <a:solidFill>
                  <a:schemeClr val="bg1"/>
                </a:solidFill>
                <a:latin typeface="+mn-ea"/>
              </a:rPr>
              <a:t>汇报</a:t>
            </a:r>
            <a:r>
              <a:rPr lang="zh-CN" altLang="en-US" sz="2000" b="1" dirty="0">
                <a:solidFill>
                  <a:schemeClr val="bg1"/>
                </a:solidFill>
                <a:latin typeface="+mn-ea"/>
              </a:rPr>
              <a:t>人：</a:t>
            </a:r>
          </a:p>
        </p:txBody>
      </p:sp>
      <p:sp>
        <p:nvSpPr>
          <p:cNvPr id="9" name="矩形 8">
            <a:extLst>
              <a:ext uri="{FF2B5EF4-FFF2-40B4-BE49-F238E27FC236}">
                <a16:creationId xmlns:a16="http://schemas.microsoft.com/office/drawing/2014/main" id="{9FA3827C-1D9B-4A42-BE7A-197EB7546B91}"/>
              </a:ext>
            </a:extLst>
          </p:cNvPr>
          <p:cNvSpPr/>
          <p:nvPr/>
        </p:nvSpPr>
        <p:spPr>
          <a:xfrm>
            <a:off x="7868776" y="4586418"/>
            <a:ext cx="954107" cy="400110"/>
          </a:xfrm>
          <a:prstGeom prst="rect">
            <a:avLst/>
          </a:prstGeom>
        </p:spPr>
        <p:txBody>
          <a:bodyPr wrap="none">
            <a:spAutoFit/>
          </a:bodyPr>
          <a:lstStyle/>
          <a:p>
            <a:r>
              <a:rPr lang="zh-CN" altLang="en-US" sz="2000" b="1" dirty="0">
                <a:solidFill>
                  <a:schemeClr val="bg1"/>
                </a:solidFill>
                <a:latin typeface="+mn-ea"/>
              </a:rPr>
              <a:t>李庆俊</a:t>
            </a:r>
          </a:p>
        </p:txBody>
      </p:sp>
      <p:sp>
        <p:nvSpPr>
          <p:cNvPr id="10" name="矩形 9">
            <a:extLst>
              <a:ext uri="{FF2B5EF4-FFF2-40B4-BE49-F238E27FC236}">
                <a16:creationId xmlns:a16="http://schemas.microsoft.com/office/drawing/2014/main" id="{5CF65A8C-DD3C-4573-BF2C-FD8638F94CFB}"/>
              </a:ext>
            </a:extLst>
          </p:cNvPr>
          <p:cNvSpPr/>
          <p:nvPr/>
        </p:nvSpPr>
        <p:spPr>
          <a:xfrm>
            <a:off x="3348757" y="4586418"/>
            <a:ext cx="1680268" cy="400110"/>
          </a:xfrm>
          <a:prstGeom prst="rect">
            <a:avLst/>
          </a:prstGeom>
        </p:spPr>
        <p:txBody>
          <a:bodyPr wrap="none">
            <a:spAutoFit/>
          </a:bodyPr>
          <a:lstStyle/>
          <a:p>
            <a:r>
              <a:rPr lang="zh-CN" altLang="en-US" sz="2000" spc="-150" dirty="0">
                <a:solidFill>
                  <a:srgbClr val="FF9900"/>
                </a:solidFill>
                <a:latin typeface="+mj-ea"/>
                <a:sym typeface="Wingdings 3" panose="05040102010807070707" pitchFamily="18" charset="2"/>
              </a:rPr>
              <a:t></a:t>
            </a:r>
            <a:r>
              <a:rPr lang="zh-CN" altLang="en-US" sz="2000" b="1">
                <a:solidFill>
                  <a:schemeClr val="bg1"/>
                </a:solidFill>
                <a:latin typeface="+mn-ea"/>
              </a:rPr>
              <a:t>指导老</a:t>
            </a:r>
            <a:r>
              <a:rPr lang="zh-CN" altLang="en-US" sz="100" b="1">
                <a:solidFill>
                  <a:schemeClr val="bg1"/>
                </a:solidFill>
                <a:latin typeface="+mn-ea"/>
              </a:rPr>
              <a:t> </a:t>
            </a:r>
            <a:r>
              <a:rPr lang="zh-CN" altLang="en-US" sz="2000" b="1">
                <a:solidFill>
                  <a:schemeClr val="bg1"/>
                </a:solidFill>
                <a:latin typeface="+mn-ea"/>
              </a:rPr>
              <a:t>师</a:t>
            </a:r>
            <a:r>
              <a:rPr lang="zh-CN" altLang="en-US" sz="2000" b="1" dirty="0">
                <a:solidFill>
                  <a:schemeClr val="bg1"/>
                </a:solidFill>
                <a:latin typeface="+mn-ea"/>
              </a:rPr>
              <a:t>：</a:t>
            </a:r>
          </a:p>
        </p:txBody>
      </p:sp>
      <p:sp>
        <p:nvSpPr>
          <p:cNvPr id="11" name="矩形 10">
            <a:extLst>
              <a:ext uri="{FF2B5EF4-FFF2-40B4-BE49-F238E27FC236}">
                <a16:creationId xmlns:a16="http://schemas.microsoft.com/office/drawing/2014/main" id="{E80F7A60-AEE1-4956-A80D-6B35C0F31A6E}"/>
              </a:ext>
            </a:extLst>
          </p:cNvPr>
          <p:cNvSpPr/>
          <p:nvPr/>
        </p:nvSpPr>
        <p:spPr>
          <a:xfrm>
            <a:off x="4878783" y="4586418"/>
            <a:ext cx="954107" cy="400110"/>
          </a:xfrm>
          <a:prstGeom prst="rect">
            <a:avLst/>
          </a:prstGeom>
        </p:spPr>
        <p:txBody>
          <a:bodyPr wrap="none">
            <a:spAutoFit/>
          </a:bodyPr>
          <a:lstStyle/>
          <a:p>
            <a:r>
              <a:rPr lang="zh-CN" altLang="en-US" sz="2000" b="1" dirty="0">
                <a:solidFill>
                  <a:schemeClr val="bg1"/>
                </a:solidFill>
                <a:latin typeface="+mn-ea"/>
              </a:rPr>
              <a:t>王秀和</a:t>
            </a:r>
          </a:p>
        </p:txBody>
      </p:sp>
    </p:spTree>
    <p:custDataLst>
      <p:tags r:id="rId1"/>
    </p:custDataLst>
    <p:extLst>
      <p:ext uri="{BB962C8B-B14F-4D97-AF65-F5344CB8AC3E}">
        <p14:creationId xmlns:p14="http://schemas.microsoft.com/office/powerpoint/2010/main" val="23873240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A4DDB61-7FD2-4E51-91CB-1058D6A8E49D}"/>
              </a:ext>
            </a:extLst>
          </p:cNvPr>
          <p:cNvSpPr>
            <a:spLocks noGrp="1"/>
          </p:cNvSpPr>
          <p:nvPr>
            <p:ph type="sldNum" sz="quarter" idx="12"/>
          </p:nvPr>
        </p:nvSpPr>
        <p:spPr/>
        <p:txBody>
          <a:bodyPr/>
          <a:lstStyle/>
          <a:p>
            <a:r>
              <a:rPr lang="zh-CN" altLang="en-US"/>
              <a:t>  </a:t>
            </a:r>
            <a:r>
              <a:rPr lang="en-US" altLang="zh-CN" spc="90"/>
              <a:t>Page</a:t>
            </a:r>
            <a:r>
              <a:rPr lang="en-US" altLang="zh-CN" sz="100" spc="90"/>
              <a:t> </a:t>
            </a:r>
            <a:r>
              <a:rPr lang="en-US" altLang="zh-CN" spc="90"/>
              <a:t> </a:t>
            </a:r>
            <a:fld id="{7CFB1EEF-B761-4911-A2FD-18DBD3241D03}" type="slidenum">
              <a:rPr lang="zh-CN" altLang="en-US" spc="90" smtClean="0"/>
              <a:pPr/>
              <a:t>10</a:t>
            </a:fld>
            <a:endParaRPr lang="zh-CN" altLang="en-US" spc="90" dirty="0"/>
          </a:p>
        </p:txBody>
      </p:sp>
      <p:sp>
        <p:nvSpPr>
          <p:cNvPr id="4" name="文本占位符 3">
            <a:extLst>
              <a:ext uri="{FF2B5EF4-FFF2-40B4-BE49-F238E27FC236}">
                <a16:creationId xmlns:a16="http://schemas.microsoft.com/office/drawing/2014/main" id="{06A12563-C0D2-4736-A1E1-CF5230992DFF}"/>
              </a:ext>
            </a:extLst>
          </p:cNvPr>
          <p:cNvSpPr>
            <a:spLocks noGrp="1"/>
          </p:cNvSpPr>
          <p:nvPr>
            <p:ph type="body" sz="quarter" idx="13"/>
          </p:nvPr>
        </p:nvSpPr>
        <p:spPr/>
        <p:txBody>
          <a:bodyPr/>
          <a:lstStyle/>
          <a:p>
            <a:r>
              <a:rPr lang="zh-CN" altLang="en-US" dirty="0"/>
              <a:t>国内外现状</a:t>
            </a:r>
          </a:p>
        </p:txBody>
      </p:sp>
      <p:sp>
        <p:nvSpPr>
          <p:cNvPr id="5" name="文本占位符 4">
            <a:extLst>
              <a:ext uri="{FF2B5EF4-FFF2-40B4-BE49-F238E27FC236}">
                <a16:creationId xmlns:a16="http://schemas.microsoft.com/office/drawing/2014/main" id="{5159182D-8871-4BCB-B710-A395BA71C9D0}"/>
              </a:ext>
            </a:extLst>
          </p:cNvPr>
          <p:cNvSpPr>
            <a:spLocks noGrp="1"/>
          </p:cNvSpPr>
          <p:nvPr>
            <p:ph type="body" sz="quarter" idx="14"/>
          </p:nvPr>
        </p:nvSpPr>
        <p:spPr/>
        <p:txBody>
          <a:bodyPr/>
          <a:lstStyle/>
          <a:p>
            <a:r>
              <a:rPr lang="zh-CN" altLang="en-US" dirty="0"/>
              <a:t>研究意义</a:t>
            </a:r>
          </a:p>
        </p:txBody>
      </p:sp>
      <p:sp>
        <p:nvSpPr>
          <p:cNvPr id="18" name="文本占位符 17">
            <a:extLst>
              <a:ext uri="{FF2B5EF4-FFF2-40B4-BE49-F238E27FC236}">
                <a16:creationId xmlns:a16="http://schemas.microsoft.com/office/drawing/2014/main" id="{39CCB6F8-7E99-4145-B4D6-45739698AA50}"/>
              </a:ext>
            </a:extLst>
          </p:cNvPr>
          <p:cNvSpPr>
            <a:spLocks noGrp="1"/>
          </p:cNvSpPr>
          <p:nvPr>
            <p:ph type="body" sz="quarter" idx="15"/>
          </p:nvPr>
        </p:nvSpPr>
        <p:spPr/>
        <p:txBody>
          <a:bodyPr/>
          <a:lstStyle/>
          <a:p>
            <a:r>
              <a:rPr lang="zh-CN" altLang="en-US"/>
              <a:t>问题</a:t>
            </a:r>
            <a:r>
              <a:rPr lang="zh-CN" altLang="en-US" sz="100"/>
              <a:t> </a:t>
            </a:r>
            <a:r>
              <a:rPr lang="zh-CN" altLang="en-US"/>
              <a:t>讨论</a:t>
            </a:r>
            <a:endParaRPr lang="zh-CN" altLang="en-US" dirty="0"/>
          </a:p>
        </p:txBody>
      </p:sp>
      <p:sp>
        <p:nvSpPr>
          <p:cNvPr id="19" name="文本占位符 18">
            <a:extLst>
              <a:ext uri="{FF2B5EF4-FFF2-40B4-BE49-F238E27FC236}">
                <a16:creationId xmlns:a16="http://schemas.microsoft.com/office/drawing/2014/main" id="{416F754B-DDDA-49ED-8773-F08EB3A5A547}"/>
              </a:ext>
            </a:extLst>
          </p:cNvPr>
          <p:cNvSpPr>
            <a:spLocks noGrp="1"/>
          </p:cNvSpPr>
          <p:nvPr>
            <p:ph type="body" sz="quarter" idx="16"/>
          </p:nvPr>
        </p:nvSpPr>
        <p:spPr/>
        <p:txBody>
          <a:bodyPr/>
          <a:lstStyle/>
          <a:p>
            <a:r>
              <a:rPr lang="zh-CN" altLang="en-US"/>
              <a:t>展望</a:t>
            </a:r>
            <a:r>
              <a:rPr lang="zh-CN" altLang="en-US" sz="100"/>
              <a:t> </a:t>
            </a:r>
            <a:r>
              <a:rPr lang="zh-CN" altLang="en-US"/>
              <a:t>未来</a:t>
            </a:r>
            <a:endParaRPr lang="zh-CN" altLang="en-US" dirty="0"/>
          </a:p>
        </p:txBody>
      </p:sp>
      <p:sp>
        <p:nvSpPr>
          <p:cNvPr id="20" name="文本占位符 19">
            <a:extLst>
              <a:ext uri="{FF2B5EF4-FFF2-40B4-BE49-F238E27FC236}">
                <a16:creationId xmlns:a16="http://schemas.microsoft.com/office/drawing/2014/main" id="{21C02E9F-BBD4-4C32-84BD-2DAA2405005E}"/>
              </a:ext>
            </a:extLst>
          </p:cNvPr>
          <p:cNvSpPr>
            <a:spLocks noGrp="1"/>
          </p:cNvSpPr>
          <p:nvPr>
            <p:ph type="body" sz="quarter" idx="17"/>
          </p:nvPr>
        </p:nvSpPr>
        <p:spPr/>
        <p:txBody>
          <a:bodyPr/>
          <a:lstStyle/>
          <a:p>
            <a:r>
              <a:rPr lang="zh-CN" altLang="en-US" dirty="0"/>
              <a:t>研究内容</a:t>
            </a:r>
          </a:p>
        </p:txBody>
      </p:sp>
      <p:sp>
        <p:nvSpPr>
          <p:cNvPr id="3" name="文本框 2">
            <a:extLst>
              <a:ext uri="{FF2B5EF4-FFF2-40B4-BE49-F238E27FC236}">
                <a16:creationId xmlns:a16="http://schemas.microsoft.com/office/drawing/2014/main" id="{53669FE5-9121-4B2C-A9FD-6D3D7D73851C}"/>
              </a:ext>
            </a:extLst>
          </p:cNvPr>
          <p:cNvSpPr txBox="1"/>
          <p:nvPr/>
        </p:nvSpPr>
        <p:spPr>
          <a:xfrm>
            <a:off x="412147" y="800100"/>
            <a:ext cx="1620957" cy="523220"/>
          </a:xfrm>
          <a:prstGeom prst="rect">
            <a:avLst/>
          </a:prstGeom>
          <a:noFill/>
        </p:spPr>
        <p:txBody>
          <a:bodyPr wrap="none" rtlCol="0">
            <a:spAutoFit/>
          </a:bodyPr>
          <a:lstStyle/>
          <a:p>
            <a:r>
              <a:rPr lang="zh-CN" altLang="en-US" sz="2800" dirty="0">
                <a:solidFill>
                  <a:schemeClr val="accent1"/>
                </a:solidFill>
                <a:latin typeface="+mj-ea"/>
                <a:ea typeface="+mj-ea"/>
              </a:rPr>
              <a:t>研究成果</a:t>
            </a:r>
          </a:p>
        </p:txBody>
      </p:sp>
      <p:sp>
        <p:nvSpPr>
          <p:cNvPr id="24" name="内容占位符 2">
            <a:extLst>
              <a:ext uri="{FF2B5EF4-FFF2-40B4-BE49-F238E27FC236}">
                <a16:creationId xmlns:a16="http://schemas.microsoft.com/office/drawing/2014/main" id="{E3AC0780-D073-4BA1-9DC8-4F59273C5840}"/>
              </a:ext>
            </a:extLst>
          </p:cNvPr>
          <p:cNvSpPr txBox="1">
            <a:spLocks/>
          </p:cNvSpPr>
          <p:nvPr/>
        </p:nvSpPr>
        <p:spPr>
          <a:xfrm>
            <a:off x="838200" y="1666748"/>
            <a:ext cx="10515600" cy="451021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000" dirty="0"/>
              <a:t>01</a:t>
            </a:r>
            <a:r>
              <a:rPr lang="zh-CN" altLang="en-US" sz="2000" dirty="0"/>
              <a:t> 搭建使用机械传感器的三相</a:t>
            </a:r>
            <a:r>
              <a:rPr lang="en-US" altLang="zh-CN" sz="2000" dirty="0"/>
              <a:t>PMSM</a:t>
            </a:r>
            <a:r>
              <a:rPr lang="zh-CN" altLang="en-US" sz="2000" dirty="0"/>
              <a:t>矢量控制仿真模型</a:t>
            </a:r>
            <a:endParaRPr lang="en-US" altLang="zh-CN" sz="2000" dirty="0"/>
          </a:p>
          <a:p>
            <a:pPr>
              <a:lnSpc>
                <a:spcPct val="120000"/>
              </a:lnSpc>
            </a:pPr>
            <a:r>
              <a:rPr lang="en-US" altLang="zh-CN" sz="2000" dirty="0"/>
              <a:t>02 </a:t>
            </a:r>
            <a:r>
              <a:rPr lang="zh-CN" altLang="en-US" sz="2000" dirty="0"/>
              <a:t>搭建无传感器控制仿真模型</a:t>
            </a:r>
            <a:endParaRPr lang="en-US" altLang="zh-CN" sz="2000" dirty="0"/>
          </a:p>
          <a:p>
            <a:pPr>
              <a:lnSpc>
                <a:spcPct val="120000"/>
              </a:lnSpc>
            </a:pPr>
            <a:r>
              <a:rPr lang="en-US" altLang="zh-CN" sz="2000" dirty="0"/>
              <a:t>03 </a:t>
            </a:r>
            <a:r>
              <a:rPr lang="zh-CN" altLang="en-US" sz="2000" dirty="0"/>
              <a:t>调节控制器参数，进行完全闭环控制</a:t>
            </a:r>
            <a:endParaRPr lang="en-US" altLang="zh-CN" sz="2000" dirty="0"/>
          </a:p>
          <a:p>
            <a:pPr>
              <a:lnSpc>
                <a:spcPct val="120000"/>
              </a:lnSpc>
            </a:pPr>
            <a:r>
              <a:rPr lang="en-US" altLang="zh-CN" sz="2000" dirty="0"/>
              <a:t>04 </a:t>
            </a:r>
            <a:r>
              <a:rPr lang="zh-CN" altLang="en-US" sz="2000" dirty="0"/>
              <a:t>设计软件算法，在</a:t>
            </a:r>
            <a:r>
              <a:rPr lang="en-US" altLang="zh-CN" sz="2000" dirty="0"/>
              <a:t>CCS</a:t>
            </a:r>
            <a:r>
              <a:rPr lang="zh-CN" altLang="en-US" sz="2000" dirty="0"/>
              <a:t>环境下编译调试程序</a:t>
            </a:r>
            <a:endParaRPr lang="en-US" altLang="zh-CN" sz="2000" dirty="0"/>
          </a:p>
          <a:p>
            <a:pPr>
              <a:lnSpc>
                <a:spcPct val="120000"/>
              </a:lnSpc>
            </a:pPr>
            <a:r>
              <a:rPr lang="en-US" altLang="zh-CN" sz="2000" dirty="0"/>
              <a:t>05 </a:t>
            </a:r>
            <a:r>
              <a:rPr lang="zh-CN" altLang="en-US" sz="2000" dirty="0"/>
              <a:t>在康复机器人平台上试验被动模式（速度控制</a:t>
            </a:r>
            <a:r>
              <a:rPr lang="zh-CN" altLang="en-US" dirty="0"/>
              <a:t>）</a:t>
            </a:r>
          </a:p>
        </p:txBody>
      </p:sp>
    </p:spTree>
    <p:custDataLst>
      <p:tags r:id="rId1"/>
    </p:custDataLst>
    <p:extLst>
      <p:ext uri="{BB962C8B-B14F-4D97-AF65-F5344CB8AC3E}">
        <p14:creationId xmlns:p14="http://schemas.microsoft.com/office/powerpoint/2010/main" val="24439507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11</a:t>
            </a:fld>
            <a:endParaRPr lang="zh-CN" altLang="en-US" spc="90" dirty="0"/>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9" name="文本占位符 2">
            <a:extLst>
              <a:ext uri="{FF2B5EF4-FFF2-40B4-BE49-F238E27FC236}">
                <a16:creationId xmlns:a16="http://schemas.microsoft.com/office/drawing/2014/main" id="{DF7E8B8F-9C6A-447A-99CC-BD095A57EC7F}"/>
              </a:ext>
            </a:extLst>
          </p:cNvPr>
          <p:cNvSpPr txBox="1">
            <a:spLocks/>
          </p:cNvSpPr>
          <p:nvPr/>
        </p:nvSpPr>
        <p:spPr>
          <a:xfrm>
            <a:off x="497711" y="1287525"/>
            <a:ext cx="3392118"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a:solidFill>
                  <a:schemeClr val="tx1"/>
                </a:solidFill>
              </a:rPr>
              <a:t>i</a:t>
            </a:r>
            <a:r>
              <a:rPr lang="en-US" altLang="zh-CN" sz="2800" baseline="-25000" dirty="0">
                <a:solidFill>
                  <a:schemeClr val="tx1"/>
                </a:solidFill>
              </a:rPr>
              <a:t>d</a:t>
            </a:r>
            <a:r>
              <a:rPr lang="en-US" altLang="zh-CN" sz="2800" dirty="0">
                <a:solidFill>
                  <a:schemeClr val="tx1"/>
                </a:solidFill>
              </a:rPr>
              <a:t>=0</a:t>
            </a:r>
            <a:r>
              <a:rPr lang="zh-CN" altLang="en-US" sz="2800" dirty="0">
                <a:solidFill>
                  <a:schemeClr val="tx1"/>
                </a:solidFill>
              </a:rPr>
              <a:t>的矢量控制</a:t>
            </a:r>
            <a:endParaRPr lang="zh-CN" altLang="en-US" sz="1800" dirty="0"/>
          </a:p>
        </p:txBody>
      </p:sp>
      <p:sp>
        <p:nvSpPr>
          <p:cNvPr id="10" name="内容占位符 2">
            <a:extLst>
              <a:ext uri="{FF2B5EF4-FFF2-40B4-BE49-F238E27FC236}">
                <a16:creationId xmlns:a16="http://schemas.microsoft.com/office/drawing/2014/main" id="{BC2CEE5A-0756-4BCA-9A7F-234FA6CCE77F}"/>
              </a:ext>
            </a:extLst>
          </p:cNvPr>
          <p:cNvSpPr txBox="1">
            <a:spLocks/>
          </p:cNvSpPr>
          <p:nvPr/>
        </p:nvSpPr>
        <p:spPr>
          <a:xfrm>
            <a:off x="809171" y="2065007"/>
            <a:ext cx="9655629" cy="35054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000" dirty="0">
                <a:latin typeface="+mj-ea"/>
                <a:ea typeface="+mj-ea"/>
              </a:rPr>
              <a:t>01 </a:t>
            </a:r>
            <a:r>
              <a:rPr lang="zh-CN" altLang="en-US" sz="2000" dirty="0">
                <a:latin typeface="+mj-ea"/>
                <a:ea typeface="+mj-ea"/>
              </a:rPr>
              <a:t>原理</a:t>
            </a:r>
            <a:r>
              <a:rPr lang="zh-CN" altLang="en-US" sz="2000" dirty="0">
                <a:latin typeface="Times New Roman" panose="02020603050405020304" pitchFamily="18" charset="0"/>
              </a:rPr>
              <a:t>：</a:t>
            </a:r>
            <a:r>
              <a:rPr lang="zh-CN" altLang="en-US" sz="1600" dirty="0">
                <a:latin typeface="Times New Roman" panose="02020603050405020304" pitchFamily="18" charset="0"/>
              </a:rPr>
              <a:t>定子电流直轴分量等于</a:t>
            </a:r>
            <a:r>
              <a:rPr lang="en-US" altLang="zh-CN" sz="1600" dirty="0">
                <a:latin typeface="Times New Roman" panose="02020603050405020304" pitchFamily="18" charset="0"/>
              </a:rPr>
              <a:t>0</a:t>
            </a:r>
            <a:r>
              <a:rPr lang="zh-CN" altLang="en-US" sz="1600" dirty="0">
                <a:latin typeface="Times New Roman" panose="02020603050405020304" pitchFamily="18" charset="0"/>
              </a:rPr>
              <a:t>，定子磁动势空间矢量与永磁体磁场空间矢量正交，此时输出转矩只与定子电流交轴分量成正比，对控制系统来说，只要检测出转子位置</a:t>
            </a:r>
            <a:r>
              <a:rPr lang="en-US" altLang="zh-CN" sz="1600" dirty="0">
                <a:latin typeface="Times New Roman" panose="02020603050405020304" pitchFamily="18" charset="0"/>
              </a:rPr>
              <a:t>(d</a:t>
            </a:r>
            <a:r>
              <a:rPr lang="zh-CN" altLang="en-US" sz="1600" dirty="0">
                <a:latin typeface="Times New Roman" panose="02020603050405020304" pitchFamily="18" charset="0"/>
              </a:rPr>
              <a:t>轴</a:t>
            </a:r>
            <a:r>
              <a:rPr lang="en-US" altLang="zh-CN" sz="1600" dirty="0">
                <a:latin typeface="Times New Roman" panose="02020603050405020304" pitchFamily="18" charset="0"/>
              </a:rPr>
              <a:t>)</a:t>
            </a:r>
            <a:r>
              <a:rPr lang="zh-CN" altLang="en-US" sz="1600" dirty="0">
                <a:latin typeface="Times New Roman" panose="02020603050405020304" pitchFamily="18" charset="0"/>
              </a:rPr>
              <a:t>，使三相定子电流的合成电流矢量位于</a:t>
            </a:r>
            <a:r>
              <a:rPr lang="en-US" altLang="zh-CN" sz="1600" dirty="0">
                <a:latin typeface="Times New Roman" panose="02020603050405020304" pitchFamily="18" charset="0"/>
              </a:rPr>
              <a:t>q</a:t>
            </a:r>
            <a:r>
              <a:rPr lang="zh-CN" altLang="en-US" sz="1600" dirty="0">
                <a:latin typeface="Times New Roman" panose="02020603050405020304" pitchFamily="18" charset="0"/>
              </a:rPr>
              <a:t>轴上就可以了。</a:t>
            </a:r>
            <a:endParaRPr lang="en-US" altLang="zh-CN" sz="1600" dirty="0">
              <a:latin typeface="Times New Roman" panose="02020603050405020304" pitchFamily="18" charset="0"/>
            </a:endParaRPr>
          </a:p>
          <a:p>
            <a:endParaRPr lang="en-US" altLang="zh-CN" dirty="0"/>
          </a:p>
          <a:p>
            <a:endParaRPr lang="zh-CN" altLang="en-US" dirty="0"/>
          </a:p>
        </p:txBody>
      </p:sp>
      <p:pic>
        <p:nvPicPr>
          <p:cNvPr id="11" name="图片 10">
            <a:extLst>
              <a:ext uri="{FF2B5EF4-FFF2-40B4-BE49-F238E27FC236}">
                <a16:creationId xmlns:a16="http://schemas.microsoft.com/office/drawing/2014/main" id="{60676ADA-819B-4C84-9823-3CADEAF07C6E}"/>
              </a:ext>
            </a:extLst>
          </p:cNvPr>
          <p:cNvPicPr/>
          <p:nvPr/>
        </p:nvPicPr>
        <p:blipFill>
          <a:blip r:embed="rId2"/>
          <a:stretch>
            <a:fillRect/>
          </a:stretch>
        </p:blipFill>
        <p:spPr>
          <a:xfrm>
            <a:off x="3570694" y="3103418"/>
            <a:ext cx="5157669" cy="3055959"/>
          </a:xfrm>
          <a:prstGeom prst="rect">
            <a:avLst/>
          </a:prstGeom>
        </p:spPr>
      </p:pic>
    </p:spTree>
    <p:extLst>
      <p:ext uri="{BB962C8B-B14F-4D97-AF65-F5344CB8AC3E}">
        <p14:creationId xmlns:p14="http://schemas.microsoft.com/office/powerpoint/2010/main" val="666665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12</a:t>
            </a:fld>
            <a:endParaRPr lang="zh-CN" altLang="en-US" spc="90" dirty="0"/>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9" name="文本占位符 2">
            <a:extLst>
              <a:ext uri="{FF2B5EF4-FFF2-40B4-BE49-F238E27FC236}">
                <a16:creationId xmlns:a16="http://schemas.microsoft.com/office/drawing/2014/main" id="{DF7E8B8F-9C6A-447A-99CC-BD095A57EC7F}"/>
              </a:ext>
            </a:extLst>
          </p:cNvPr>
          <p:cNvSpPr txBox="1">
            <a:spLocks/>
          </p:cNvSpPr>
          <p:nvPr/>
        </p:nvSpPr>
        <p:spPr>
          <a:xfrm>
            <a:off x="497711" y="1287525"/>
            <a:ext cx="6759432"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a:solidFill>
                  <a:schemeClr val="tx1"/>
                </a:solidFill>
              </a:rPr>
              <a:t>i</a:t>
            </a:r>
            <a:r>
              <a:rPr lang="en-US" altLang="zh-CN" sz="2800" baseline="-25000" dirty="0">
                <a:solidFill>
                  <a:schemeClr val="tx1"/>
                </a:solidFill>
              </a:rPr>
              <a:t>d</a:t>
            </a:r>
            <a:r>
              <a:rPr lang="en-US" altLang="zh-CN" sz="2800" dirty="0">
                <a:solidFill>
                  <a:schemeClr val="tx1"/>
                </a:solidFill>
              </a:rPr>
              <a:t>=0</a:t>
            </a:r>
            <a:r>
              <a:rPr lang="zh-CN" altLang="en-US" sz="2800" dirty="0">
                <a:solidFill>
                  <a:schemeClr val="tx1"/>
                </a:solidFill>
              </a:rPr>
              <a:t>的矢量控制（带机械传感器检测）</a:t>
            </a:r>
          </a:p>
        </p:txBody>
      </p:sp>
      <p:sp>
        <p:nvSpPr>
          <p:cNvPr id="13" name="内容占位符 2">
            <a:extLst>
              <a:ext uri="{FF2B5EF4-FFF2-40B4-BE49-F238E27FC236}">
                <a16:creationId xmlns:a16="http://schemas.microsoft.com/office/drawing/2014/main" id="{F704FAEE-2186-4FF8-845C-8FFAF60FFA98}"/>
              </a:ext>
            </a:extLst>
          </p:cNvPr>
          <p:cNvSpPr txBox="1">
            <a:spLocks/>
          </p:cNvSpPr>
          <p:nvPr/>
        </p:nvSpPr>
        <p:spPr>
          <a:xfrm>
            <a:off x="838201" y="2249713"/>
            <a:ext cx="4968756" cy="39272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b="1" dirty="0">
                <a:latin typeface="+mj-ea"/>
                <a:ea typeface="+mj-ea"/>
              </a:rPr>
              <a:t>02 </a:t>
            </a:r>
            <a:r>
              <a:rPr lang="zh-CN" altLang="en-US" sz="2000" b="1" dirty="0">
                <a:latin typeface="+mj-ea"/>
                <a:ea typeface="+mj-ea"/>
              </a:rPr>
              <a:t>仿真</a:t>
            </a:r>
            <a:r>
              <a:rPr lang="en-US" altLang="zh-CN" sz="2000" dirty="0">
                <a:latin typeface="Times New Roman" panose="02020603050405020304" pitchFamily="18" charset="0"/>
              </a:rPr>
              <a:t>—</a:t>
            </a:r>
            <a:r>
              <a:rPr lang="zh-CN" altLang="en-US" sz="2000" dirty="0">
                <a:latin typeface="Times New Roman" panose="02020603050405020304" pitchFamily="18" charset="0"/>
              </a:rPr>
              <a:t>仿真参数简要介绍：极对数</a:t>
            </a:r>
            <a:r>
              <a:rPr lang="en-US" altLang="zh-CN" sz="2000" dirty="0">
                <a:latin typeface="Times New Roman" panose="02020603050405020304" pitchFamily="18" charset="0"/>
              </a:rPr>
              <a:t>p=4</a:t>
            </a:r>
            <a:r>
              <a:rPr lang="zh-CN" altLang="en-US" sz="2000" dirty="0">
                <a:latin typeface="Times New Roman" panose="02020603050405020304" pitchFamily="18" charset="0"/>
              </a:rPr>
              <a:t>，定子电感</a:t>
            </a:r>
            <a:r>
              <a:rPr lang="en-US" altLang="zh-CN" sz="2000" dirty="0" err="1">
                <a:latin typeface="Times New Roman" panose="02020603050405020304" pitchFamily="18" charset="0"/>
              </a:rPr>
              <a:t>Ld</a:t>
            </a:r>
            <a:r>
              <a:rPr lang="en-US" altLang="zh-CN" sz="2000" dirty="0">
                <a:latin typeface="Times New Roman" panose="02020603050405020304" pitchFamily="18" charset="0"/>
              </a:rPr>
              <a:t>=5.25mH</a:t>
            </a:r>
            <a:r>
              <a:rPr lang="zh-CN" altLang="en-US" sz="2000" dirty="0">
                <a:latin typeface="Times New Roman" panose="02020603050405020304" pitchFamily="18" charset="0"/>
              </a:rPr>
              <a:t>，</a:t>
            </a:r>
            <a:r>
              <a:rPr lang="en-US" altLang="zh-CN" sz="2000" dirty="0" err="1">
                <a:latin typeface="Times New Roman" panose="02020603050405020304" pitchFamily="18" charset="0"/>
              </a:rPr>
              <a:t>Lq</a:t>
            </a:r>
            <a:r>
              <a:rPr lang="en-US" altLang="zh-CN" sz="2000" dirty="0">
                <a:latin typeface="Times New Roman" panose="02020603050405020304" pitchFamily="18" charset="0"/>
              </a:rPr>
              <a:t>=12mH</a:t>
            </a:r>
            <a:r>
              <a:rPr lang="zh-CN" altLang="en-US" sz="2000" dirty="0">
                <a:latin typeface="Times New Roman" panose="02020603050405020304" pitchFamily="18" charset="0"/>
              </a:rPr>
              <a:t>，定子电阻</a:t>
            </a:r>
            <a:r>
              <a:rPr lang="en-US" altLang="zh-CN" sz="2000" dirty="0">
                <a:latin typeface="Times New Roman" panose="02020603050405020304" pitchFamily="18" charset="0"/>
              </a:rPr>
              <a:t>R=0.958Ω</a:t>
            </a:r>
            <a:r>
              <a:rPr lang="zh-CN" altLang="en-US" sz="2000" dirty="0">
                <a:latin typeface="Times New Roman" panose="02020603050405020304" pitchFamily="18" charset="0"/>
              </a:rPr>
              <a:t>，磁链</a:t>
            </a:r>
            <a:r>
              <a:rPr lang="en-US" altLang="zh-CN" sz="2000" dirty="0">
                <a:latin typeface="Times New Roman" panose="02020603050405020304" pitchFamily="18" charset="0"/>
              </a:rPr>
              <a:t>ψ=0.1827Wb</a:t>
            </a:r>
            <a:r>
              <a:rPr lang="zh-CN" altLang="en-US" sz="2000" dirty="0">
                <a:latin typeface="Times New Roman" panose="02020603050405020304" pitchFamily="18" charset="0"/>
              </a:rPr>
              <a:t>，转动惯量</a:t>
            </a:r>
            <a:r>
              <a:rPr lang="en-US" altLang="zh-CN" sz="2000" dirty="0">
                <a:latin typeface="Times New Roman" panose="02020603050405020304" pitchFamily="18" charset="0"/>
              </a:rPr>
              <a:t>J=0.003kg•m</a:t>
            </a:r>
            <a:r>
              <a:rPr lang="en-US" altLang="zh-CN" sz="2000" baseline="30000" dirty="0">
                <a:latin typeface="Times New Roman" panose="02020603050405020304" pitchFamily="18" charset="0"/>
              </a:rPr>
              <a:t>2</a:t>
            </a:r>
            <a:r>
              <a:rPr lang="zh-CN" altLang="en-US" sz="2000" dirty="0">
                <a:latin typeface="Times New Roman" panose="02020603050405020304" pitchFamily="18" charset="0"/>
              </a:rPr>
              <a:t>，阻尼系数</a:t>
            </a:r>
            <a:r>
              <a:rPr lang="en-US" altLang="zh-CN" sz="2000" dirty="0">
                <a:latin typeface="Times New Roman" panose="02020603050405020304" pitchFamily="18" charset="0"/>
              </a:rPr>
              <a:t>B=0.008N•m•s</a:t>
            </a:r>
          </a:p>
          <a:p>
            <a:r>
              <a:rPr lang="zh-CN" altLang="en-US" sz="2000" dirty="0">
                <a:latin typeface="Times New Roman" panose="02020603050405020304" pitchFamily="18" charset="0"/>
              </a:rPr>
              <a:t>仿真条件设置：初始时刻负载转矩</a:t>
            </a:r>
            <a:r>
              <a:rPr lang="en-US" altLang="zh-CN" sz="2000" dirty="0">
                <a:latin typeface="Times New Roman" panose="02020603050405020304" pitchFamily="18" charset="0"/>
              </a:rPr>
              <a:t>TL=0</a:t>
            </a:r>
            <a:r>
              <a:rPr lang="zh-CN" altLang="en-US" sz="2000" dirty="0">
                <a:latin typeface="Times New Roman" panose="02020603050405020304" pitchFamily="18" charset="0"/>
              </a:rPr>
              <a:t>，，</a:t>
            </a:r>
            <a:r>
              <a:rPr lang="en-US" altLang="zh-CN" sz="2000" dirty="0">
                <a:latin typeface="Times New Roman" panose="02020603050405020304" pitchFamily="18" charset="0"/>
              </a:rPr>
              <a:t>0.05s</a:t>
            </a:r>
            <a:r>
              <a:rPr lang="zh-CN" altLang="en-US" sz="2000" dirty="0">
                <a:latin typeface="Times New Roman" panose="02020603050405020304" pitchFamily="18" charset="0"/>
              </a:rPr>
              <a:t>突加负载</a:t>
            </a:r>
            <a:r>
              <a:rPr lang="en-US" altLang="zh-CN" sz="2000" dirty="0">
                <a:latin typeface="Times New Roman" panose="02020603050405020304" pitchFamily="18" charset="0"/>
              </a:rPr>
              <a:t>TL=5N•m</a:t>
            </a:r>
            <a:r>
              <a:rPr lang="zh-CN" altLang="en-US" sz="2000" dirty="0">
                <a:latin typeface="Times New Roman" panose="02020603050405020304" pitchFamily="18" charset="0"/>
              </a:rPr>
              <a:t>，仿真时间</a:t>
            </a:r>
            <a:r>
              <a:rPr lang="en-US" altLang="zh-CN" sz="2000" dirty="0">
                <a:latin typeface="Times New Roman" panose="02020603050405020304" pitchFamily="18" charset="0"/>
              </a:rPr>
              <a:t>0.1s</a:t>
            </a:r>
            <a:r>
              <a:rPr lang="zh-CN" altLang="en-US" sz="2000" dirty="0">
                <a:latin typeface="Times New Roman" panose="02020603050405020304" pitchFamily="18" charset="0"/>
              </a:rPr>
              <a:t>，参考转速</a:t>
            </a:r>
            <a:r>
              <a:rPr lang="en-US" altLang="zh-CN" sz="2000" dirty="0">
                <a:latin typeface="Times New Roman" panose="02020603050405020304" pitchFamily="18" charset="0"/>
              </a:rPr>
              <a:t>800rpm</a:t>
            </a:r>
          </a:p>
          <a:p>
            <a:r>
              <a:rPr lang="en-US" altLang="zh-CN" sz="2000" b="1" dirty="0">
                <a:latin typeface="+mj-ea"/>
                <a:ea typeface="+mj-ea"/>
              </a:rPr>
              <a:t>03 </a:t>
            </a:r>
            <a:r>
              <a:rPr lang="zh-CN" altLang="en-US" sz="2000" b="1" dirty="0">
                <a:latin typeface="+mj-ea"/>
                <a:ea typeface="+mj-ea"/>
              </a:rPr>
              <a:t>问题</a:t>
            </a:r>
            <a:r>
              <a:rPr lang="en-US" altLang="zh-CN" sz="2000" dirty="0">
                <a:latin typeface="Times New Roman" panose="02020603050405020304" pitchFamily="18" charset="0"/>
              </a:rPr>
              <a:t>—</a:t>
            </a:r>
            <a:r>
              <a:rPr lang="zh-CN" altLang="en-US" sz="2000" dirty="0">
                <a:latin typeface="Times New Roman" panose="02020603050405020304" pitchFamily="18" charset="0"/>
              </a:rPr>
              <a:t>参数整定方便，可靠性高，但对外界扰动或电机内部参数变化敏感</a:t>
            </a:r>
            <a:endParaRPr lang="en-US" altLang="zh-CN" sz="2000" dirty="0">
              <a:latin typeface="Times New Roman" panose="02020603050405020304" pitchFamily="18" charset="0"/>
            </a:endParaRPr>
          </a:p>
          <a:p>
            <a:r>
              <a:rPr lang="en-US" altLang="zh-CN" sz="2000" b="1" dirty="0">
                <a:latin typeface="+mj-ea"/>
                <a:ea typeface="+mj-ea"/>
              </a:rPr>
              <a:t>04 </a:t>
            </a:r>
            <a:r>
              <a:rPr lang="zh-CN" altLang="en-US" sz="2000" b="1" dirty="0">
                <a:latin typeface="+mj-ea"/>
                <a:ea typeface="+mj-ea"/>
              </a:rPr>
              <a:t>原因</a:t>
            </a:r>
            <a:r>
              <a:rPr lang="zh-CN" altLang="en-US" sz="2000" dirty="0">
                <a:latin typeface="Times New Roman" panose="02020603050405020304" pitchFamily="18" charset="0"/>
              </a:rPr>
              <a:t>：参数整定公式中含有电机的电感和电阻参数</a:t>
            </a:r>
            <a:endParaRPr lang="en-US" altLang="zh-CN" sz="2000" dirty="0">
              <a:latin typeface="Times New Roman" panose="02020603050405020304" pitchFamily="18" charset="0"/>
            </a:endParaRPr>
          </a:p>
        </p:txBody>
      </p:sp>
      <p:pic>
        <p:nvPicPr>
          <p:cNvPr id="14" name="图片 13">
            <a:extLst>
              <a:ext uri="{FF2B5EF4-FFF2-40B4-BE49-F238E27FC236}">
                <a16:creationId xmlns:a16="http://schemas.microsoft.com/office/drawing/2014/main" id="{E27F7F09-CE29-4205-AEA5-0BF527EB19B9}"/>
              </a:ext>
            </a:extLst>
          </p:cNvPr>
          <p:cNvPicPr/>
          <p:nvPr/>
        </p:nvPicPr>
        <p:blipFill>
          <a:blip r:embed="rId2"/>
          <a:stretch>
            <a:fillRect/>
          </a:stretch>
        </p:blipFill>
        <p:spPr>
          <a:xfrm>
            <a:off x="6096000" y="2754052"/>
            <a:ext cx="5735781" cy="3422909"/>
          </a:xfrm>
          <a:prstGeom prst="rect">
            <a:avLst/>
          </a:prstGeom>
          <a:ln>
            <a:noFill/>
          </a:ln>
        </p:spPr>
      </p:pic>
      <p:sp>
        <p:nvSpPr>
          <p:cNvPr id="8" name="矩形 7">
            <a:extLst>
              <a:ext uri="{FF2B5EF4-FFF2-40B4-BE49-F238E27FC236}">
                <a16:creationId xmlns:a16="http://schemas.microsoft.com/office/drawing/2014/main" id="{C3D6E439-975B-44C0-A269-7E4DAB7A239A}"/>
              </a:ext>
            </a:extLst>
          </p:cNvPr>
          <p:cNvSpPr/>
          <p:nvPr/>
        </p:nvSpPr>
        <p:spPr>
          <a:xfrm>
            <a:off x="10296525" y="3209925"/>
            <a:ext cx="465445" cy="919163"/>
          </a:xfrm>
          <a:prstGeom prst="rect">
            <a:avLst/>
          </a:prstGeom>
          <a:noFill/>
          <a:ln>
            <a:solidFill>
              <a:srgbClr val="FFFFFF"/>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61672480-7E8E-4720-AFCC-95D14A83BD7E}"/>
              </a:ext>
            </a:extLst>
          </p:cNvPr>
          <p:cNvSpPr/>
          <p:nvPr/>
        </p:nvSpPr>
        <p:spPr>
          <a:xfrm>
            <a:off x="10296525" y="3209925"/>
            <a:ext cx="465445" cy="919163"/>
          </a:xfrm>
          <a:prstGeom prst="rect">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779318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black">
                    <a:lumMod val="65000"/>
                    <a:lumOff val="35000"/>
                  </a:prstClr>
                </a:solidFill>
                <a:effectLst/>
                <a:uLnTx/>
                <a:uFillTx/>
                <a:latin typeface="微软雅黑 Light"/>
                <a:ea typeface="微软雅黑 Light"/>
                <a:cs typeface="+mn-cs"/>
              </a:rPr>
              <a:t>  </a:t>
            </a:r>
            <a:r>
              <a:rPr kumimoji="0" lang="en-US" altLang="zh-CN" sz="1100" b="0" i="0" u="none" strike="noStrike" kern="1200" cap="none" spc="90" normalizeH="0" baseline="0" noProof="0">
                <a:ln>
                  <a:noFill/>
                </a:ln>
                <a:solidFill>
                  <a:prstClr val="black">
                    <a:lumMod val="65000"/>
                    <a:lumOff val="35000"/>
                  </a:prstClr>
                </a:solidFill>
                <a:effectLst/>
                <a:uLnTx/>
                <a:uFillTx/>
                <a:latin typeface="微软雅黑 Light"/>
                <a:ea typeface="微软雅黑 Light"/>
                <a:cs typeface="+mn-cs"/>
              </a:rPr>
              <a:t>Page </a:t>
            </a:r>
            <a:fld id="{7CFB1EEF-B761-4911-A2FD-18DBD3241D03}" type="slidenum">
              <a:rPr kumimoji="0" lang="zh-CN" altLang="en-US" sz="1100" b="0" i="0" u="none" strike="noStrike" kern="1200" cap="none" spc="90" normalizeH="0" baseline="0" noProof="0" smtClean="0">
                <a:ln>
                  <a:noFill/>
                </a:ln>
                <a:solidFill>
                  <a:prstClr val="black">
                    <a:lumMod val="65000"/>
                    <a:lumOff val="35000"/>
                  </a:prstClr>
                </a:solidFill>
                <a:effectLst/>
                <a:uLnTx/>
                <a:uFillTx/>
                <a:latin typeface="微软雅黑 Light"/>
                <a:ea typeface="微软雅黑 Light"/>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100" b="0" i="0" u="none" strike="noStrike" kern="1200" cap="none" spc="90" normalizeH="0" baseline="0" noProof="0" dirty="0">
              <a:ln>
                <a:noFill/>
              </a:ln>
              <a:solidFill>
                <a:prstClr val="black">
                  <a:lumMod val="65000"/>
                  <a:lumOff val="35000"/>
                </a:prstClr>
              </a:solidFill>
              <a:effectLst/>
              <a:uLnTx/>
              <a:uFillTx/>
              <a:latin typeface="微软雅黑 Light"/>
              <a:ea typeface="微软雅黑 Light"/>
              <a:cs typeface="+mn-cs"/>
            </a:endParaRPr>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9" name="文本占位符 2">
            <a:extLst>
              <a:ext uri="{FF2B5EF4-FFF2-40B4-BE49-F238E27FC236}">
                <a16:creationId xmlns:a16="http://schemas.microsoft.com/office/drawing/2014/main" id="{DF7E8B8F-9C6A-447A-99CC-BD095A57EC7F}"/>
              </a:ext>
            </a:extLst>
          </p:cNvPr>
          <p:cNvSpPr txBox="1">
            <a:spLocks/>
          </p:cNvSpPr>
          <p:nvPr/>
        </p:nvSpPr>
        <p:spPr>
          <a:xfrm>
            <a:off x="298892" y="801479"/>
            <a:ext cx="6759432"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zh-CN" sz="2800" b="0" i="0" u="none" strike="noStrike" kern="1200" cap="none" spc="300" normalizeH="0" baseline="0" noProof="0" dirty="0">
                <a:ln>
                  <a:noFill/>
                </a:ln>
                <a:solidFill>
                  <a:prstClr val="black"/>
                </a:solidFill>
                <a:effectLst/>
                <a:uLnTx/>
                <a:uFillTx/>
                <a:latin typeface="微软雅黑"/>
                <a:ea typeface="微软雅黑"/>
                <a:cs typeface="+mn-cs"/>
              </a:rPr>
              <a:t>i</a:t>
            </a:r>
            <a:r>
              <a:rPr kumimoji="0" lang="en-US" altLang="zh-CN" sz="2800" b="0" i="0" u="none" strike="noStrike" kern="1200" cap="none" spc="300" normalizeH="0" baseline="-25000" noProof="0" dirty="0">
                <a:ln>
                  <a:noFill/>
                </a:ln>
                <a:solidFill>
                  <a:prstClr val="black"/>
                </a:solidFill>
                <a:effectLst/>
                <a:uLnTx/>
                <a:uFillTx/>
                <a:latin typeface="微软雅黑"/>
                <a:ea typeface="微软雅黑"/>
                <a:cs typeface="+mn-cs"/>
              </a:rPr>
              <a:t>d</a:t>
            </a:r>
            <a:r>
              <a:rPr kumimoji="0" lang="en-US" altLang="zh-CN" sz="2800" b="0" i="0" u="none" strike="noStrike" kern="1200" cap="none" spc="300" normalizeH="0" baseline="0" noProof="0" dirty="0">
                <a:ln>
                  <a:noFill/>
                </a:ln>
                <a:solidFill>
                  <a:prstClr val="black"/>
                </a:solidFill>
                <a:effectLst/>
                <a:uLnTx/>
                <a:uFillTx/>
                <a:latin typeface="微软雅黑"/>
                <a:ea typeface="微软雅黑"/>
                <a:cs typeface="+mn-cs"/>
              </a:rPr>
              <a:t>=0</a:t>
            </a:r>
            <a:r>
              <a:rPr kumimoji="0" lang="zh-CN" altLang="en-US" sz="2800" b="0" i="0" u="none" strike="noStrike" kern="1200" cap="none" spc="300" normalizeH="0" baseline="0" noProof="0" dirty="0">
                <a:ln>
                  <a:noFill/>
                </a:ln>
                <a:solidFill>
                  <a:prstClr val="black"/>
                </a:solidFill>
                <a:effectLst/>
                <a:uLnTx/>
                <a:uFillTx/>
                <a:latin typeface="微软雅黑"/>
                <a:ea typeface="微软雅黑"/>
                <a:cs typeface="+mn-cs"/>
              </a:rPr>
              <a:t>的矢量控制（无传感器控制）</a:t>
            </a:r>
          </a:p>
        </p:txBody>
      </p:sp>
      <p:sp>
        <p:nvSpPr>
          <p:cNvPr id="13" name="内容占位符 2">
            <a:extLst>
              <a:ext uri="{FF2B5EF4-FFF2-40B4-BE49-F238E27FC236}">
                <a16:creationId xmlns:a16="http://schemas.microsoft.com/office/drawing/2014/main" id="{F704FAEE-2186-4FF8-845C-8FFAF60FFA98}"/>
              </a:ext>
            </a:extLst>
          </p:cNvPr>
          <p:cNvSpPr txBox="1">
            <a:spLocks/>
          </p:cNvSpPr>
          <p:nvPr/>
        </p:nvSpPr>
        <p:spPr>
          <a:xfrm>
            <a:off x="439654" y="1465375"/>
            <a:ext cx="4303502" cy="497290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0"/>
              </a:spcBef>
              <a:defRPr/>
            </a:pPr>
            <a:r>
              <a:rPr kumimoji="0" lang="en-US" altLang="zh-CN" sz="2000" b="1" i="0" u="none" strike="noStrike" kern="1200" cap="none" spc="0" normalizeH="0" baseline="0" noProof="0" dirty="0">
                <a:ln>
                  <a:noFill/>
                </a:ln>
                <a:solidFill>
                  <a:prstClr val="black"/>
                </a:solidFill>
                <a:effectLst/>
                <a:uLnTx/>
                <a:uFillTx/>
                <a:latin typeface="+mj-ea"/>
                <a:ea typeface="+mj-ea"/>
                <a:cs typeface="+mn-cs"/>
              </a:rPr>
              <a:t>02 </a:t>
            </a:r>
            <a:r>
              <a:rPr kumimoji="0" lang="zh-CN" altLang="en-US" sz="2000" b="1" i="0" u="none" strike="noStrike" kern="1200" cap="none" spc="0" normalizeH="0" baseline="0" noProof="0" dirty="0">
                <a:ln>
                  <a:noFill/>
                </a:ln>
                <a:solidFill>
                  <a:prstClr val="black"/>
                </a:solidFill>
                <a:effectLst/>
                <a:uLnTx/>
                <a:uFillTx/>
                <a:latin typeface="+mj-ea"/>
                <a:ea typeface="+mj-ea"/>
                <a:cs typeface="+mn-cs"/>
              </a:rPr>
              <a:t>仿真</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仿真参数简要介绍</a:t>
            </a:r>
            <a:r>
              <a:rPr lang="zh-CN" altLang="en-US" sz="2000" dirty="0">
                <a:solidFill>
                  <a:prstClr val="black"/>
                </a:solidFill>
                <a:latin typeface="Times New Roman" panose="02020603050405020304" pitchFamily="18" charset="0"/>
              </a:rPr>
              <a:t>：</a:t>
            </a:r>
            <a:r>
              <a:rPr lang="zh-CN" altLang="en-US" sz="2000" dirty="0">
                <a:latin typeface="Times New Roman" panose="02020603050405020304" pitchFamily="18" charset="0"/>
              </a:rPr>
              <a:t>极对数</a:t>
            </a:r>
            <a:r>
              <a:rPr lang="en-US" altLang="zh-CN" sz="2000" dirty="0">
                <a:latin typeface="Times New Roman" panose="02020603050405020304" pitchFamily="18" charset="0"/>
              </a:rPr>
              <a:t>p=4</a:t>
            </a:r>
            <a:r>
              <a:rPr lang="zh-CN" altLang="en-US" sz="2000" dirty="0">
                <a:latin typeface="Times New Roman" panose="02020603050405020304" pitchFamily="18" charset="0"/>
              </a:rPr>
              <a:t>，定子电感</a:t>
            </a:r>
            <a:r>
              <a:rPr lang="en-US" altLang="zh-CN" sz="2000" dirty="0" err="1">
                <a:latin typeface="Times New Roman" panose="02020603050405020304" pitchFamily="18" charset="0"/>
              </a:rPr>
              <a:t>Ld</a:t>
            </a:r>
            <a:r>
              <a:rPr lang="en-US" altLang="zh-CN" sz="2000" dirty="0">
                <a:latin typeface="Times New Roman" panose="02020603050405020304" pitchFamily="18" charset="0"/>
              </a:rPr>
              <a:t>=5.25mH</a:t>
            </a:r>
            <a:r>
              <a:rPr lang="zh-CN" altLang="en-US" sz="2000" dirty="0">
                <a:latin typeface="Times New Roman" panose="02020603050405020304" pitchFamily="18" charset="0"/>
              </a:rPr>
              <a:t>，</a:t>
            </a:r>
            <a:r>
              <a:rPr lang="en-US" altLang="zh-CN" sz="2000" dirty="0" err="1">
                <a:latin typeface="Times New Roman" panose="02020603050405020304" pitchFamily="18" charset="0"/>
              </a:rPr>
              <a:t>Lq</a:t>
            </a:r>
            <a:r>
              <a:rPr lang="en-US" altLang="zh-CN" sz="2000" dirty="0">
                <a:latin typeface="Times New Roman" panose="02020603050405020304" pitchFamily="18" charset="0"/>
              </a:rPr>
              <a:t>=12mH</a:t>
            </a:r>
            <a:r>
              <a:rPr lang="zh-CN" altLang="en-US" sz="2000" dirty="0">
                <a:latin typeface="Times New Roman" panose="02020603050405020304" pitchFamily="18" charset="0"/>
              </a:rPr>
              <a:t>，定子电阻</a:t>
            </a:r>
            <a:r>
              <a:rPr lang="en-US" altLang="zh-CN" sz="2000" dirty="0">
                <a:latin typeface="Times New Roman" panose="02020603050405020304" pitchFamily="18" charset="0"/>
              </a:rPr>
              <a:t>R=0.958Ω</a:t>
            </a:r>
            <a:r>
              <a:rPr lang="zh-CN" altLang="en-US" sz="2000" dirty="0">
                <a:latin typeface="Times New Roman" panose="02020603050405020304" pitchFamily="18" charset="0"/>
              </a:rPr>
              <a:t>，磁链</a:t>
            </a:r>
            <a:r>
              <a:rPr lang="en-US" altLang="zh-CN" sz="2000" dirty="0">
                <a:latin typeface="Times New Roman" panose="02020603050405020304" pitchFamily="18" charset="0"/>
              </a:rPr>
              <a:t>ψ=0.1827Wb</a:t>
            </a:r>
            <a:r>
              <a:rPr lang="zh-CN" altLang="en-US" sz="2000" dirty="0">
                <a:latin typeface="Times New Roman" panose="02020603050405020304" pitchFamily="18" charset="0"/>
              </a:rPr>
              <a:t>，转动惯量</a:t>
            </a:r>
            <a:r>
              <a:rPr lang="en-US" altLang="zh-CN" sz="2000" dirty="0">
                <a:latin typeface="Times New Roman" panose="02020603050405020304" pitchFamily="18" charset="0"/>
              </a:rPr>
              <a:t>J=0.003kg•m</a:t>
            </a:r>
            <a:r>
              <a:rPr lang="en-US" altLang="zh-CN" sz="2000" baseline="30000" dirty="0">
                <a:latin typeface="Times New Roman" panose="02020603050405020304" pitchFamily="18" charset="0"/>
              </a:rPr>
              <a:t>2</a:t>
            </a:r>
            <a:r>
              <a:rPr lang="zh-CN" altLang="en-US" sz="2000" dirty="0">
                <a:latin typeface="Times New Roman" panose="02020603050405020304" pitchFamily="18" charset="0"/>
              </a:rPr>
              <a:t>，阻尼系数</a:t>
            </a:r>
            <a:r>
              <a:rPr lang="en-US" altLang="zh-CN" sz="2000" dirty="0">
                <a:latin typeface="Times New Roman" panose="02020603050405020304" pitchFamily="18" charset="0"/>
              </a:rPr>
              <a:t>B=0.008N•m•s</a:t>
            </a:r>
          </a:p>
          <a:p>
            <a:pPr lvl="0">
              <a:defRPr/>
            </a:pPr>
            <a:r>
              <a:rPr lang="zh-CN" altLang="en-US" sz="2000" dirty="0">
                <a:solidFill>
                  <a:prstClr val="black"/>
                </a:solidFill>
                <a:latin typeface="Times New Roman" panose="02020603050405020304" pitchFamily="18" charset="0"/>
              </a:rPr>
              <a:t>仿真条件设置：初始时刻负载转矩</a:t>
            </a:r>
            <a:r>
              <a:rPr lang="en-US" altLang="zh-CN" sz="2000" dirty="0">
                <a:solidFill>
                  <a:prstClr val="black"/>
                </a:solidFill>
                <a:latin typeface="Times New Roman" panose="02020603050405020304" pitchFamily="18" charset="0"/>
              </a:rPr>
              <a:t>TL=0</a:t>
            </a:r>
            <a:r>
              <a:rPr lang="zh-CN" altLang="en-US" sz="2000" dirty="0">
                <a:solidFill>
                  <a:prstClr val="black"/>
                </a:solidFill>
                <a:latin typeface="Times New Roman" panose="02020603050405020304" pitchFamily="18" charset="0"/>
              </a:rPr>
              <a:t>，，</a:t>
            </a:r>
            <a:r>
              <a:rPr lang="en-US" altLang="zh-CN" sz="2000" dirty="0">
                <a:solidFill>
                  <a:prstClr val="black"/>
                </a:solidFill>
                <a:latin typeface="Times New Roman" panose="02020603050405020304" pitchFamily="18" charset="0"/>
              </a:rPr>
              <a:t>0.05s</a:t>
            </a:r>
            <a:r>
              <a:rPr lang="zh-CN" altLang="en-US" sz="2000" dirty="0">
                <a:solidFill>
                  <a:prstClr val="black"/>
                </a:solidFill>
                <a:latin typeface="Times New Roman" panose="02020603050405020304" pitchFamily="18" charset="0"/>
              </a:rPr>
              <a:t>突加负载</a:t>
            </a:r>
            <a:r>
              <a:rPr lang="en-US" altLang="zh-CN" sz="2000" dirty="0">
                <a:solidFill>
                  <a:prstClr val="black"/>
                </a:solidFill>
                <a:latin typeface="Times New Roman" panose="02020603050405020304" pitchFamily="18" charset="0"/>
              </a:rPr>
              <a:t>TL=5N•m</a:t>
            </a:r>
            <a:r>
              <a:rPr lang="zh-CN" altLang="en-US" sz="2000" dirty="0">
                <a:solidFill>
                  <a:prstClr val="black"/>
                </a:solidFill>
                <a:latin typeface="Times New Roman" panose="02020603050405020304" pitchFamily="18" charset="0"/>
              </a:rPr>
              <a:t>，仿真时间</a:t>
            </a:r>
            <a:r>
              <a:rPr lang="en-US" altLang="zh-CN" sz="2000" dirty="0">
                <a:solidFill>
                  <a:prstClr val="black"/>
                </a:solidFill>
                <a:latin typeface="Times New Roman" panose="02020603050405020304" pitchFamily="18" charset="0"/>
              </a:rPr>
              <a:t>0.1s</a:t>
            </a:r>
            <a:r>
              <a:rPr lang="zh-CN" altLang="en-US" sz="2000" dirty="0">
                <a:solidFill>
                  <a:prstClr val="black"/>
                </a:solidFill>
                <a:latin typeface="Times New Roman" panose="02020603050405020304" pitchFamily="18" charset="0"/>
              </a:rPr>
              <a:t>，参考转速</a:t>
            </a:r>
            <a:r>
              <a:rPr lang="en-US" altLang="zh-CN" sz="2000" dirty="0">
                <a:solidFill>
                  <a:prstClr val="black"/>
                </a:solidFill>
                <a:latin typeface="Times New Roman" panose="02020603050405020304" pitchFamily="18" charset="0"/>
              </a:rPr>
              <a:t>800rpm</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a:p>
            <a:pPr lvl="0">
              <a:defRPr/>
            </a:pPr>
            <a:r>
              <a:rPr kumimoji="0" lang="en-US" altLang="zh-CN" sz="2000" b="1" i="0" u="none" strike="noStrike" kern="1200" cap="none" spc="0" normalizeH="0" baseline="0" noProof="0" dirty="0">
                <a:ln>
                  <a:noFill/>
                </a:ln>
                <a:solidFill>
                  <a:prstClr val="black"/>
                </a:solidFill>
                <a:effectLst/>
                <a:uLnTx/>
                <a:uFillTx/>
                <a:latin typeface="+mj-ea"/>
                <a:ea typeface="+mj-ea"/>
                <a:cs typeface="+mn-cs"/>
              </a:rPr>
              <a:t>03 </a:t>
            </a:r>
            <a:r>
              <a:rPr kumimoji="0" lang="zh-CN" altLang="en-US" sz="2000" b="1" i="0" u="none" strike="noStrike" kern="1200" cap="none" spc="0" normalizeH="0" baseline="0" noProof="0" dirty="0">
                <a:ln>
                  <a:noFill/>
                </a:ln>
                <a:solidFill>
                  <a:prstClr val="black"/>
                </a:solidFill>
                <a:effectLst/>
                <a:uLnTx/>
                <a:uFillTx/>
                <a:latin typeface="+mj-ea"/>
                <a:ea typeface="+mj-ea"/>
                <a:cs typeface="+mn-cs"/>
              </a:rPr>
              <a:t>数据</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a:t>
            </a:r>
            <a:r>
              <a:rPr lang="zh-CN" altLang="en-US" sz="2000" dirty="0">
                <a:solidFill>
                  <a:prstClr val="black"/>
                </a:solidFill>
                <a:latin typeface="Times New Roman" panose="02020603050405020304" pitchFamily="18" charset="0"/>
              </a:rPr>
              <a:t>估计转速和实际转速基本重合；在</a:t>
            </a:r>
            <a:r>
              <a:rPr lang="en-US" altLang="zh-CN" sz="2000" dirty="0">
                <a:solidFill>
                  <a:prstClr val="black"/>
                </a:solidFill>
                <a:latin typeface="Times New Roman" panose="02020603050405020304" pitchFamily="18" charset="0"/>
              </a:rPr>
              <a:t>0.05s</a:t>
            </a:r>
            <a:r>
              <a:rPr lang="zh-CN" altLang="en-US" sz="2000" dirty="0">
                <a:solidFill>
                  <a:prstClr val="black"/>
                </a:solidFill>
                <a:latin typeface="Times New Roman" panose="02020603050405020304" pitchFamily="18" charset="0"/>
              </a:rPr>
              <a:t>施加负载后，位置仍然能够快速跟随，验证了滑模观测器的快速收敛特性。</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2000" b="1" i="0" u="none" strike="noStrike" kern="1200" cap="none" spc="0" normalizeH="0" baseline="0" noProof="0" dirty="0">
                <a:ln>
                  <a:noFill/>
                </a:ln>
                <a:solidFill>
                  <a:prstClr val="black"/>
                </a:solidFill>
                <a:effectLst/>
                <a:uLnTx/>
                <a:uFillTx/>
                <a:latin typeface="+mj-ea"/>
                <a:ea typeface="+mj-ea"/>
                <a:cs typeface="+mn-cs"/>
              </a:rPr>
              <a:t>04 </a:t>
            </a:r>
            <a:r>
              <a:rPr kumimoji="0" lang="zh-CN" altLang="en-US" sz="2000" b="1" i="0" u="none" strike="noStrike" kern="1200" cap="none" spc="0" normalizeH="0" baseline="0" noProof="0" dirty="0">
                <a:ln>
                  <a:noFill/>
                </a:ln>
                <a:solidFill>
                  <a:prstClr val="black"/>
                </a:solidFill>
                <a:effectLst/>
                <a:uLnTx/>
                <a:uFillTx/>
                <a:latin typeface="+mj-ea"/>
                <a:ea typeface="+mj-ea"/>
                <a:cs typeface="+mn-cs"/>
              </a:rPr>
              <a:t>问题</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实时性好，鲁棒性好，但反电动势波形振荡大</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2000" b="1" i="0" u="none" strike="noStrike" kern="1200" cap="none" spc="0" normalizeH="0" baseline="0" noProof="0" dirty="0">
                <a:ln>
                  <a:noFill/>
                </a:ln>
                <a:solidFill>
                  <a:prstClr val="black"/>
                </a:solidFill>
                <a:effectLst/>
                <a:uLnTx/>
                <a:uFillTx/>
                <a:latin typeface="+mj-ea"/>
                <a:ea typeface="+mj-ea"/>
                <a:cs typeface="+mn-cs"/>
              </a:rPr>
              <a:t>05 </a:t>
            </a:r>
            <a:r>
              <a:rPr kumimoji="0" lang="zh-CN" altLang="en-US" sz="2000" b="1" i="0" u="none" strike="noStrike" kern="1200" cap="none" spc="0" normalizeH="0" baseline="0" noProof="0" dirty="0">
                <a:ln>
                  <a:noFill/>
                </a:ln>
                <a:solidFill>
                  <a:prstClr val="black"/>
                </a:solidFill>
                <a:effectLst/>
                <a:uLnTx/>
                <a:uFillTx/>
                <a:latin typeface="+mj-ea"/>
                <a:ea typeface="+mj-ea"/>
                <a:cs typeface="+mn-cs"/>
              </a:rPr>
              <a:t>原因</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滑膜增益系数的处理</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p:txBody>
      </p:sp>
      <p:pic>
        <p:nvPicPr>
          <p:cNvPr id="8" name="图片 7">
            <a:extLst>
              <a:ext uri="{FF2B5EF4-FFF2-40B4-BE49-F238E27FC236}">
                <a16:creationId xmlns:a16="http://schemas.microsoft.com/office/drawing/2014/main" id="{42BE5CBA-D9A6-43C1-9958-492EC03882B5}"/>
              </a:ext>
            </a:extLst>
          </p:cNvPr>
          <p:cNvPicPr>
            <a:picLocks noChangeAspect="1"/>
          </p:cNvPicPr>
          <p:nvPr/>
        </p:nvPicPr>
        <p:blipFill>
          <a:blip r:embed="rId2"/>
          <a:stretch>
            <a:fillRect/>
          </a:stretch>
        </p:blipFill>
        <p:spPr>
          <a:xfrm>
            <a:off x="4743156" y="1626417"/>
            <a:ext cx="7438494" cy="3418806"/>
          </a:xfrm>
          <a:prstGeom prst="rect">
            <a:avLst/>
          </a:prstGeom>
        </p:spPr>
      </p:pic>
    </p:spTree>
    <p:extLst>
      <p:ext uri="{BB962C8B-B14F-4D97-AF65-F5344CB8AC3E}">
        <p14:creationId xmlns:p14="http://schemas.microsoft.com/office/powerpoint/2010/main" val="4207281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black">
                    <a:lumMod val="65000"/>
                    <a:lumOff val="35000"/>
                  </a:prstClr>
                </a:solidFill>
                <a:effectLst/>
                <a:uLnTx/>
                <a:uFillTx/>
                <a:latin typeface="微软雅黑 Light"/>
                <a:ea typeface="微软雅黑 Light"/>
                <a:cs typeface="+mn-cs"/>
              </a:rPr>
              <a:t>  </a:t>
            </a:r>
            <a:r>
              <a:rPr kumimoji="0" lang="en-US" altLang="zh-CN" sz="1100" b="0" i="0" u="none" strike="noStrike" kern="1200" cap="none" spc="90" normalizeH="0" baseline="0" noProof="0">
                <a:ln>
                  <a:noFill/>
                </a:ln>
                <a:solidFill>
                  <a:prstClr val="black">
                    <a:lumMod val="65000"/>
                    <a:lumOff val="35000"/>
                  </a:prstClr>
                </a:solidFill>
                <a:effectLst/>
                <a:uLnTx/>
                <a:uFillTx/>
                <a:latin typeface="微软雅黑 Light"/>
                <a:ea typeface="微软雅黑 Light"/>
                <a:cs typeface="+mn-cs"/>
              </a:rPr>
              <a:t>Page </a:t>
            </a:r>
            <a:fld id="{7CFB1EEF-B761-4911-A2FD-18DBD3241D03}" type="slidenum">
              <a:rPr kumimoji="0" lang="zh-CN" altLang="en-US" sz="1100" b="0" i="0" u="none" strike="noStrike" kern="1200" cap="none" spc="90" normalizeH="0" baseline="0" noProof="0" smtClean="0">
                <a:ln>
                  <a:noFill/>
                </a:ln>
                <a:solidFill>
                  <a:prstClr val="black">
                    <a:lumMod val="65000"/>
                    <a:lumOff val="35000"/>
                  </a:prstClr>
                </a:solidFill>
                <a:effectLst/>
                <a:uLnTx/>
                <a:uFillTx/>
                <a:latin typeface="微软雅黑 Light"/>
                <a:ea typeface="微软雅黑 Light"/>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100" b="0" i="0" u="none" strike="noStrike" kern="1200" cap="none" spc="90" normalizeH="0" baseline="0" noProof="0" dirty="0">
              <a:ln>
                <a:noFill/>
              </a:ln>
              <a:solidFill>
                <a:prstClr val="black">
                  <a:lumMod val="65000"/>
                  <a:lumOff val="35000"/>
                </a:prstClr>
              </a:solidFill>
              <a:effectLst/>
              <a:uLnTx/>
              <a:uFillTx/>
              <a:latin typeface="微软雅黑 Light"/>
              <a:ea typeface="微软雅黑 Light"/>
              <a:cs typeface="+mn-cs"/>
            </a:endParaRPr>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9" name="文本占位符 2">
            <a:extLst>
              <a:ext uri="{FF2B5EF4-FFF2-40B4-BE49-F238E27FC236}">
                <a16:creationId xmlns:a16="http://schemas.microsoft.com/office/drawing/2014/main" id="{DF7E8B8F-9C6A-447A-99CC-BD095A57EC7F}"/>
              </a:ext>
            </a:extLst>
          </p:cNvPr>
          <p:cNvSpPr txBox="1">
            <a:spLocks/>
          </p:cNvSpPr>
          <p:nvPr/>
        </p:nvSpPr>
        <p:spPr>
          <a:xfrm>
            <a:off x="284378" y="831428"/>
            <a:ext cx="6788460"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sz="2800" dirty="0">
                <a:solidFill>
                  <a:schemeClr val="tx1"/>
                </a:solidFill>
              </a:rPr>
              <a:t>PI</a:t>
            </a:r>
            <a:r>
              <a:rPr lang="zh-CN" altLang="en-US" sz="2800" dirty="0">
                <a:solidFill>
                  <a:schemeClr val="tx1"/>
                </a:solidFill>
              </a:rPr>
              <a:t>控制参数的设计</a:t>
            </a:r>
            <a:r>
              <a:rPr lang="en-US" altLang="zh-CN" sz="2800" dirty="0">
                <a:solidFill>
                  <a:schemeClr val="tx1"/>
                </a:solidFill>
              </a:rPr>
              <a:t>-</a:t>
            </a:r>
            <a:r>
              <a:rPr lang="zh-CN" altLang="en-US" sz="2800" dirty="0">
                <a:solidFill>
                  <a:schemeClr val="tx1"/>
                </a:solidFill>
              </a:rPr>
              <a:t>电流环</a:t>
            </a:r>
            <a:r>
              <a:rPr lang="en-US" altLang="zh-CN" sz="2800" dirty="0">
                <a:solidFill>
                  <a:schemeClr val="tx1"/>
                </a:solidFill>
              </a:rPr>
              <a:t>ACR</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10" name="内容占位符 2">
            <a:extLst>
              <a:ext uri="{FF2B5EF4-FFF2-40B4-BE49-F238E27FC236}">
                <a16:creationId xmlns:a16="http://schemas.microsoft.com/office/drawing/2014/main" id="{BC2CEE5A-0756-4BCA-9A7F-234FA6CCE77F}"/>
              </a:ext>
            </a:extLst>
          </p:cNvPr>
          <p:cNvSpPr txBox="1">
            <a:spLocks/>
          </p:cNvSpPr>
          <p:nvPr/>
        </p:nvSpPr>
        <p:spPr>
          <a:xfrm>
            <a:off x="744359" y="1366960"/>
            <a:ext cx="9655629" cy="35054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nSpc>
                <a:spcPct val="150000"/>
              </a:lnSpc>
            </a:pPr>
            <a:r>
              <a:rPr kumimoji="0" lang="en-US" altLang="zh-CN" sz="2000" b="0" i="0" u="none" strike="noStrike" kern="1200" cap="none" spc="0" normalizeH="0" baseline="0" noProof="0" dirty="0">
                <a:ln>
                  <a:noFill/>
                </a:ln>
                <a:solidFill>
                  <a:prstClr val="black"/>
                </a:solidFill>
                <a:effectLst/>
                <a:uLnTx/>
                <a:uFillTx/>
                <a:latin typeface="+mj-ea"/>
                <a:ea typeface="+mj-ea"/>
                <a:cs typeface="+mn-cs"/>
              </a:rPr>
              <a:t>01 </a:t>
            </a:r>
            <a:r>
              <a:rPr kumimoji="0" lang="zh-CN" altLang="en-US" sz="2000" b="0" i="0" u="none" strike="noStrike" kern="1200" cap="none" spc="0" normalizeH="0" baseline="0" noProof="0" dirty="0">
                <a:ln>
                  <a:noFill/>
                </a:ln>
                <a:solidFill>
                  <a:prstClr val="black"/>
                </a:solidFill>
                <a:effectLst/>
                <a:uLnTx/>
                <a:uFillTx/>
                <a:latin typeface="+mj-ea"/>
                <a:ea typeface="+mj-ea"/>
                <a:cs typeface="+mn-cs"/>
              </a:rPr>
              <a:t>原理</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根据电机电压时域和</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S</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域的模型，</a:t>
            </a:r>
            <a:r>
              <a:rPr lang="zh-CN" altLang="en-US" sz="1600" dirty="0"/>
              <a:t>电流闭环的控制环路及简化（以</a:t>
            </a:r>
            <a:r>
              <a:rPr lang="en-US" altLang="zh-CN" sz="1600" dirty="0"/>
              <a:t>d</a:t>
            </a:r>
            <a:r>
              <a:rPr lang="zh-CN" altLang="en-US" sz="1600" dirty="0"/>
              <a:t>轴为例，</a:t>
            </a:r>
            <a:r>
              <a:rPr lang="en-US" altLang="zh-CN" sz="1600" dirty="0"/>
              <a:t>q</a:t>
            </a:r>
            <a:r>
              <a:rPr lang="zh-CN" altLang="en-US" sz="1600" dirty="0"/>
              <a:t>轴同理）</a:t>
            </a:r>
            <a:endParaRPr kumimoji="0" lang="zh-CN" altLang="en-US" sz="2800" b="0" i="0" u="none" strike="noStrike" kern="1200" cap="none" spc="0" normalizeH="0" baseline="0" noProof="0" dirty="0">
              <a:ln>
                <a:noFill/>
              </a:ln>
              <a:solidFill>
                <a:prstClr val="black"/>
              </a:solidFill>
              <a:effectLst/>
              <a:uLnTx/>
              <a:uFillTx/>
              <a:latin typeface="微软雅黑"/>
              <a:ea typeface="微软雅黑 Light"/>
              <a:cs typeface="+mn-cs"/>
            </a:endParaRPr>
          </a:p>
        </p:txBody>
      </p:sp>
      <p:pic>
        <p:nvPicPr>
          <p:cNvPr id="14" name="Picture 2">
            <a:extLst>
              <a:ext uri="{FF2B5EF4-FFF2-40B4-BE49-F238E27FC236}">
                <a16:creationId xmlns:a16="http://schemas.microsoft.com/office/drawing/2014/main" id="{76819AB5-7DAC-48C2-B7AC-1C4F4A2FC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2619313"/>
            <a:ext cx="7886668" cy="1710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组合 14">
            <a:extLst>
              <a:ext uri="{FF2B5EF4-FFF2-40B4-BE49-F238E27FC236}">
                <a16:creationId xmlns:a16="http://schemas.microsoft.com/office/drawing/2014/main" id="{12F79D07-13FF-4E10-ADB8-3FA2A288F0F0}"/>
              </a:ext>
            </a:extLst>
          </p:cNvPr>
          <p:cNvGrpSpPr/>
          <p:nvPr/>
        </p:nvGrpSpPr>
        <p:grpSpPr>
          <a:xfrm>
            <a:off x="2942772" y="1989739"/>
            <a:ext cx="3600400" cy="1439261"/>
            <a:chOff x="1979712" y="1845723"/>
            <a:chExt cx="3600400" cy="1439261"/>
          </a:xfrm>
        </p:grpSpPr>
        <p:sp>
          <p:nvSpPr>
            <p:cNvPr id="16" name="矩形 15">
              <a:extLst>
                <a:ext uri="{FF2B5EF4-FFF2-40B4-BE49-F238E27FC236}">
                  <a16:creationId xmlns:a16="http://schemas.microsoft.com/office/drawing/2014/main" id="{4530B192-4708-46AB-A10D-4C620D9EE4C0}"/>
                </a:ext>
              </a:extLst>
            </p:cNvPr>
            <p:cNvSpPr/>
            <p:nvPr/>
          </p:nvSpPr>
          <p:spPr>
            <a:xfrm>
              <a:off x="3347864" y="2636912"/>
              <a:ext cx="2232248" cy="648072"/>
            </a:xfrm>
            <a:prstGeom prst="rect">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a:extLst>
                <a:ext uri="{FF2B5EF4-FFF2-40B4-BE49-F238E27FC236}">
                  <a16:creationId xmlns:a16="http://schemas.microsoft.com/office/drawing/2014/main" id="{D172950F-CFEB-4B85-9762-B77FB82E6B4B}"/>
                </a:ext>
              </a:extLst>
            </p:cNvPr>
            <p:cNvCxnSpPr/>
            <p:nvPr/>
          </p:nvCxnSpPr>
          <p:spPr>
            <a:xfrm flipH="1" flipV="1">
              <a:off x="3995936" y="2215055"/>
              <a:ext cx="290252" cy="35445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0">
              <a:extLst>
                <a:ext uri="{FF2B5EF4-FFF2-40B4-BE49-F238E27FC236}">
                  <a16:creationId xmlns:a16="http://schemas.microsoft.com/office/drawing/2014/main" id="{DB28743E-8EA0-4A58-984C-FB9026F1595B}"/>
                </a:ext>
              </a:extLst>
            </p:cNvPr>
            <p:cNvSpPr txBox="1"/>
            <p:nvPr/>
          </p:nvSpPr>
          <p:spPr>
            <a:xfrm>
              <a:off x="1979712" y="1845723"/>
              <a:ext cx="3600400" cy="369332"/>
            </a:xfrm>
            <a:prstGeom prst="rect">
              <a:avLst/>
            </a:prstGeom>
            <a:noFill/>
            <a:ln>
              <a:solidFill>
                <a:srgbClr val="FF0000"/>
              </a:solidFill>
            </a:ln>
          </p:spPr>
          <p:txBody>
            <a:bodyPr wrap="square" rtlCol="0">
              <a:spAutoFit/>
            </a:bodyPr>
            <a:lstStyle/>
            <a:p>
              <a:r>
                <a:rPr lang="en-US" altLang="zh-CN" dirty="0">
                  <a:solidFill>
                    <a:srgbClr val="FF0000"/>
                  </a:solidFill>
                </a:rPr>
                <a:t>1.</a:t>
              </a:r>
              <a:r>
                <a:rPr lang="zh-CN" altLang="en-US" dirty="0">
                  <a:solidFill>
                    <a:srgbClr val="FF0000"/>
                  </a:solidFill>
                </a:rPr>
                <a:t>由</a:t>
              </a:r>
              <a:r>
                <a:rPr lang="en-US" altLang="zh-CN" dirty="0">
                  <a:solidFill>
                    <a:srgbClr val="FF0000"/>
                  </a:solidFill>
                </a:rPr>
                <a:t>PWMGEN</a:t>
              </a:r>
              <a:r>
                <a:rPr lang="zh-CN" altLang="en-US" dirty="0">
                  <a:solidFill>
                    <a:srgbClr val="FF0000"/>
                  </a:solidFill>
                </a:rPr>
                <a:t>保证电压的产生</a:t>
              </a:r>
            </a:p>
          </p:txBody>
        </p:sp>
      </p:grpSp>
      <p:sp>
        <p:nvSpPr>
          <p:cNvPr id="19" name="下箭头 19">
            <a:extLst>
              <a:ext uri="{FF2B5EF4-FFF2-40B4-BE49-F238E27FC236}">
                <a16:creationId xmlns:a16="http://schemas.microsoft.com/office/drawing/2014/main" id="{962A999D-A862-47AD-A798-EE2C45CF4F27}"/>
              </a:ext>
            </a:extLst>
          </p:cNvPr>
          <p:cNvSpPr/>
          <p:nvPr/>
        </p:nvSpPr>
        <p:spPr>
          <a:xfrm>
            <a:off x="5249248" y="4371589"/>
            <a:ext cx="645852" cy="576064"/>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Picture 3">
            <a:extLst>
              <a:ext uri="{FF2B5EF4-FFF2-40B4-BE49-F238E27FC236}">
                <a16:creationId xmlns:a16="http://schemas.microsoft.com/office/drawing/2014/main" id="{CFDBB82F-EE3B-40E6-873E-23F20A921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9991" y="4947653"/>
            <a:ext cx="6161187" cy="1448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14">
            <a:extLst>
              <a:ext uri="{FF2B5EF4-FFF2-40B4-BE49-F238E27FC236}">
                <a16:creationId xmlns:a16="http://schemas.microsoft.com/office/drawing/2014/main" id="{B1C8565B-1DD7-431D-942C-2458BD2CEC3C}"/>
              </a:ext>
            </a:extLst>
          </p:cNvPr>
          <p:cNvSpPr txBox="1"/>
          <p:nvPr/>
        </p:nvSpPr>
        <p:spPr>
          <a:xfrm>
            <a:off x="6300192" y="4185751"/>
            <a:ext cx="2304255" cy="369332"/>
          </a:xfrm>
          <a:prstGeom prst="rect">
            <a:avLst/>
          </a:prstGeom>
          <a:noFill/>
          <a:ln>
            <a:solidFill>
              <a:srgbClr val="FF0000"/>
            </a:solidFill>
          </a:ln>
        </p:spPr>
        <p:txBody>
          <a:bodyPr wrap="square" rtlCol="0">
            <a:spAutoFit/>
          </a:bodyPr>
          <a:lstStyle/>
          <a:p>
            <a:r>
              <a:rPr lang="en-US" altLang="zh-CN" dirty="0">
                <a:solidFill>
                  <a:srgbClr val="FF0000"/>
                </a:solidFill>
              </a:rPr>
              <a:t>2.</a:t>
            </a:r>
            <a:r>
              <a:rPr lang="zh-CN" altLang="en-US" dirty="0">
                <a:solidFill>
                  <a:srgbClr val="FF0000"/>
                </a:solidFill>
              </a:rPr>
              <a:t>前馈</a:t>
            </a:r>
            <a:r>
              <a:rPr lang="en-US" altLang="zh-CN" dirty="0">
                <a:solidFill>
                  <a:srgbClr val="FF0000"/>
                </a:solidFill>
              </a:rPr>
              <a:t>, </a:t>
            </a:r>
            <a:r>
              <a:rPr lang="zh-CN" altLang="en-US" dirty="0">
                <a:solidFill>
                  <a:srgbClr val="FF0000"/>
                </a:solidFill>
              </a:rPr>
              <a:t>解除交叉耦合</a:t>
            </a:r>
          </a:p>
        </p:txBody>
      </p:sp>
    </p:spTree>
    <p:extLst>
      <p:ext uri="{BB962C8B-B14F-4D97-AF65-F5344CB8AC3E}">
        <p14:creationId xmlns:p14="http://schemas.microsoft.com/office/powerpoint/2010/main" val="256209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up)">
                                      <p:cBhvr>
                                        <p:cTn id="1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black">
                    <a:lumMod val="65000"/>
                    <a:lumOff val="35000"/>
                  </a:prstClr>
                </a:solidFill>
                <a:effectLst/>
                <a:uLnTx/>
                <a:uFillTx/>
                <a:latin typeface="微软雅黑 Light"/>
                <a:ea typeface="微软雅黑 Light"/>
                <a:cs typeface="+mn-cs"/>
              </a:rPr>
              <a:t>  </a:t>
            </a:r>
            <a:r>
              <a:rPr kumimoji="0" lang="en-US" altLang="zh-CN" sz="1100" b="0" i="0" u="none" strike="noStrike" kern="1200" cap="none" spc="90" normalizeH="0" baseline="0" noProof="0">
                <a:ln>
                  <a:noFill/>
                </a:ln>
                <a:solidFill>
                  <a:prstClr val="black">
                    <a:lumMod val="65000"/>
                    <a:lumOff val="35000"/>
                  </a:prstClr>
                </a:solidFill>
                <a:effectLst/>
                <a:uLnTx/>
                <a:uFillTx/>
                <a:latin typeface="微软雅黑 Light"/>
                <a:ea typeface="微软雅黑 Light"/>
                <a:cs typeface="+mn-cs"/>
              </a:rPr>
              <a:t>Page </a:t>
            </a:r>
            <a:fld id="{7CFB1EEF-B761-4911-A2FD-18DBD3241D03}" type="slidenum">
              <a:rPr kumimoji="0" lang="zh-CN" altLang="en-US" sz="1100" b="0" i="0" u="none" strike="noStrike" kern="1200" cap="none" spc="90" normalizeH="0" baseline="0" noProof="0" smtClean="0">
                <a:ln>
                  <a:noFill/>
                </a:ln>
                <a:solidFill>
                  <a:prstClr val="black">
                    <a:lumMod val="65000"/>
                    <a:lumOff val="35000"/>
                  </a:prstClr>
                </a:solidFill>
                <a:effectLst/>
                <a:uLnTx/>
                <a:uFillTx/>
                <a:latin typeface="微软雅黑 Light"/>
                <a:ea typeface="微软雅黑 Light"/>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100" b="0" i="0" u="none" strike="noStrike" kern="1200" cap="none" spc="90" normalizeH="0" baseline="0" noProof="0" dirty="0">
              <a:ln>
                <a:noFill/>
              </a:ln>
              <a:solidFill>
                <a:prstClr val="black">
                  <a:lumMod val="65000"/>
                  <a:lumOff val="35000"/>
                </a:prstClr>
              </a:solidFill>
              <a:effectLst/>
              <a:uLnTx/>
              <a:uFillTx/>
              <a:latin typeface="微软雅黑 Light"/>
              <a:ea typeface="微软雅黑 Light"/>
              <a:cs typeface="+mn-cs"/>
            </a:endParaRPr>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13" name="内容占位符 2">
            <a:extLst>
              <a:ext uri="{FF2B5EF4-FFF2-40B4-BE49-F238E27FC236}">
                <a16:creationId xmlns:a16="http://schemas.microsoft.com/office/drawing/2014/main" id="{F704FAEE-2186-4FF8-845C-8FFAF60FFA98}"/>
              </a:ext>
            </a:extLst>
          </p:cNvPr>
          <p:cNvSpPr txBox="1">
            <a:spLocks/>
          </p:cNvSpPr>
          <p:nvPr/>
        </p:nvSpPr>
        <p:spPr>
          <a:xfrm>
            <a:off x="838200" y="2249713"/>
            <a:ext cx="10308771" cy="39272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p:txBody>
      </p:sp>
      <p:sp>
        <p:nvSpPr>
          <p:cNvPr id="11" name="矩形 10">
            <a:extLst>
              <a:ext uri="{FF2B5EF4-FFF2-40B4-BE49-F238E27FC236}">
                <a16:creationId xmlns:a16="http://schemas.microsoft.com/office/drawing/2014/main" id="{D19534E9-3E26-446A-92A5-2EE9715EB543}"/>
              </a:ext>
            </a:extLst>
          </p:cNvPr>
          <p:cNvSpPr/>
          <p:nvPr/>
        </p:nvSpPr>
        <p:spPr>
          <a:xfrm>
            <a:off x="838200" y="1557049"/>
            <a:ext cx="1362874" cy="400110"/>
          </a:xfrm>
          <a:prstGeom prst="rect">
            <a:avLst/>
          </a:prstGeom>
        </p:spPr>
        <p:txBody>
          <a:bodyPr wrap="none">
            <a:spAutoFit/>
          </a:bodyPr>
          <a:lstStyle/>
          <a:p>
            <a:pPr marL="285750" indent="-285750">
              <a:buFont typeface="Arial" panose="020B0604020202020204" pitchFamily="34" charset="0"/>
              <a:buChar char="•"/>
            </a:pPr>
            <a:r>
              <a:rPr lang="en-US" altLang="zh-CN" sz="2000" dirty="0">
                <a:latin typeface="+mj-ea"/>
                <a:ea typeface="+mj-ea"/>
              </a:rPr>
              <a:t>02 </a:t>
            </a:r>
            <a:r>
              <a:rPr lang="zh-CN" altLang="en-US" sz="2000" dirty="0">
                <a:latin typeface="+mj-ea"/>
                <a:ea typeface="+mj-ea"/>
              </a:rPr>
              <a:t>方法</a:t>
            </a:r>
          </a:p>
        </p:txBody>
      </p:sp>
      <p:graphicFrame>
        <p:nvGraphicFramePr>
          <p:cNvPr id="14" name="表格 13">
            <a:extLst>
              <a:ext uri="{FF2B5EF4-FFF2-40B4-BE49-F238E27FC236}">
                <a16:creationId xmlns:a16="http://schemas.microsoft.com/office/drawing/2014/main" id="{BA56F737-73D7-4EC5-9F9E-87B6A488A692}"/>
              </a:ext>
            </a:extLst>
          </p:cNvPr>
          <p:cNvGraphicFramePr>
            <a:graphicFrameLocks noGrp="1"/>
          </p:cNvGraphicFramePr>
          <p:nvPr>
            <p:extLst>
              <p:ext uri="{D42A27DB-BD31-4B8C-83A1-F6EECF244321}">
                <p14:modId xmlns:p14="http://schemas.microsoft.com/office/powerpoint/2010/main" val="2955858992"/>
              </p:ext>
            </p:extLst>
          </p:nvPr>
        </p:nvGraphicFramePr>
        <p:xfrm>
          <a:off x="2453617" y="4083958"/>
          <a:ext cx="5513115" cy="1368152"/>
        </p:xfrm>
        <a:graphic>
          <a:graphicData uri="http://schemas.openxmlformats.org/drawingml/2006/table">
            <a:tbl>
              <a:tblPr firstRow="1" bandRow="1">
                <a:tableStyleId>{69CF1AB2-1976-4502-BF36-3FF5EA218861}</a:tableStyleId>
              </a:tblPr>
              <a:tblGrid>
                <a:gridCol w="545324">
                  <a:extLst>
                    <a:ext uri="{9D8B030D-6E8A-4147-A177-3AD203B41FA5}">
                      <a16:colId xmlns:a16="http://schemas.microsoft.com/office/drawing/2014/main" val="20000"/>
                    </a:ext>
                  </a:extLst>
                </a:gridCol>
                <a:gridCol w="1326884">
                  <a:extLst>
                    <a:ext uri="{9D8B030D-6E8A-4147-A177-3AD203B41FA5}">
                      <a16:colId xmlns:a16="http://schemas.microsoft.com/office/drawing/2014/main" val="20001"/>
                    </a:ext>
                  </a:extLst>
                </a:gridCol>
                <a:gridCol w="1408659">
                  <a:extLst>
                    <a:ext uri="{9D8B030D-6E8A-4147-A177-3AD203B41FA5}">
                      <a16:colId xmlns:a16="http://schemas.microsoft.com/office/drawing/2014/main" val="20002"/>
                    </a:ext>
                  </a:extLst>
                </a:gridCol>
                <a:gridCol w="2232248">
                  <a:extLst>
                    <a:ext uri="{9D8B030D-6E8A-4147-A177-3AD203B41FA5}">
                      <a16:colId xmlns:a16="http://schemas.microsoft.com/office/drawing/2014/main" val="20003"/>
                    </a:ext>
                  </a:extLst>
                </a:gridCol>
              </a:tblGrid>
              <a:tr h="1368152">
                <a:tc>
                  <a:txBody>
                    <a:bodyPr/>
                    <a:lstStyle/>
                    <a:p>
                      <a:r>
                        <a:rPr lang="zh-CN" altLang="en-US" b="0" dirty="0"/>
                        <a:t>方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b="0" dirty="0"/>
                        <a:t>开环零极点</a:t>
                      </a:r>
                      <a:endParaRPr lang="en-US" altLang="zh-CN" b="0" dirty="0"/>
                    </a:p>
                    <a:p>
                      <a:pPr algn="ctr"/>
                      <a:r>
                        <a:rPr lang="zh-CN" altLang="en-US" b="0" dirty="0"/>
                        <a:t>对消法</a:t>
                      </a:r>
                      <a:endParaRPr lang="en-US" altLang="zh-CN" b="0" dirty="0"/>
                    </a:p>
                    <a:p>
                      <a:pPr algn="ctr"/>
                      <a:r>
                        <a:rPr lang="zh-CN" altLang="en-US" b="0" dirty="0"/>
                        <a:t>（带宽      ）</a:t>
                      </a:r>
                      <a:endParaRPr lang="en-US" altLang="zh-CN"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5" name="文本占位符 2">
            <a:extLst>
              <a:ext uri="{FF2B5EF4-FFF2-40B4-BE49-F238E27FC236}">
                <a16:creationId xmlns:a16="http://schemas.microsoft.com/office/drawing/2014/main" id="{AB67C0E5-F464-4837-BE5E-2135DDAED1E4}"/>
              </a:ext>
            </a:extLst>
          </p:cNvPr>
          <p:cNvSpPr txBox="1">
            <a:spLocks/>
          </p:cNvSpPr>
          <p:nvPr/>
        </p:nvSpPr>
        <p:spPr>
          <a:xfrm>
            <a:off x="284378" y="831428"/>
            <a:ext cx="6788460"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sz="2800" dirty="0">
                <a:solidFill>
                  <a:schemeClr val="tx1"/>
                </a:solidFill>
              </a:rPr>
              <a:t>PI</a:t>
            </a:r>
            <a:r>
              <a:rPr lang="zh-CN" altLang="en-US" sz="2800" dirty="0">
                <a:solidFill>
                  <a:schemeClr val="tx1"/>
                </a:solidFill>
              </a:rPr>
              <a:t>控制参数的设计</a:t>
            </a:r>
            <a:r>
              <a:rPr lang="en-US" altLang="zh-CN" sz="2800" dirty="0">
                <a:solidFill>
                  <a:schemeClr val="tx1"/>
                </a:solidFill>
              </a:rPr>
              <a:t>-</a:t>
            </a:r>
            <a:r>
              <a:rPr lang="zh-CN" altLang="en-US" sz="2800" dirty="0">
                <a:solidFill>
                  <a:schemeClr val="tx1"/>
                </a:solidFill>
              </a:rPr>
              <a:t>电流环</a:t>
            </a:r>
            <a:r>
              <a:rPr lang="en-US" altLang="zh-CN" sz="2800" dirty="0">
                <a:solidFill>
                  <a:schemeClr val="tx1"/>
                </a:solidFill>
              </a:rPr>
              <a:t>ACR</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graphicFrame>
        <p:nvGraphicFramePr>
          <p:cNvPr id="16" name="对象 15">
            <a:extLst>
              <a:ext uri="{FF2B5EF4-FFF2-40B4-BE49-F238E27FC236}">
                <a16:creationId xmlns:a16="http://schemas.microsoft.com/office/drawing/2014/main" id="{3827836B-DE56-411A-9FEE-B1ACF6867AF5}"/>
              </a:ext>
            </a:extLst>
          </p:cNvPr>
          <p:cNvGraphicFramePr>
            <a:graphicFrameLocks/>
          </p:cNvGraphicFramePr>
          <p:nvPr>
            <p:extLst>
              <p:ext uri="{D42A27DB-BD31-4B8C-83A1-F6EECF244321}">
                <p14:modId xmlns:p14="http://schemas.microsoft.com/office/powerpoint/2010/main" val="2490825827"/>
              </p:ext>
            </p:extLst>
          </p:nvPr>
        </p:nvGraphicFramePr>
        <p:xfrm>
          <a:off x="4480420" y="4605112"/>
          <a:ext cx="982663" cy="673100"/>
        </p:xfrm>
        <a:graphic>
          <a:graphicData uri="http://schemas.openxmlformats.org/presentationml/2006/ole">
            <mc:AlternateContent xmlns:mc="http://schemas.openxmlformats.org/markup-compatibility/2006">
              <mc:Choice xmlns:v="urn:schemas-microsoft-com:vml" Requires="v">
                <p:oleObj spid="_x0000_s3107" name="Equation" r:id="rId3" imgW="977760" imgH="672840" progId="Equation.DSMT4">
                  <p:embed/>
                </p:oleObj>
              </mc:Choice>
              <mc:Fallback>
                <p:oleObj name="Equation" r:id="rId3" imgW="977760" imgH="672840" progId="Equation.DSMT4">
                  <p:embed/>
                  <p:pic>
                    <p:nvPicPr>
                      <p:cNvPr id="7" name="对象 6"/>
                      <p:cNvPicPr>
                        <a:picLocks noChangeArrowheads="1"/>
                      </p:cNvPicPr>
                      <p:nvPr/>
                    </p:nvPicPr>
                    <p:blipFill>
                      <a:blip r:embed="rId4"/>
                      <a:srcRect/>
                      <a:stretch>
                        <a:fillRect/>
                      </a:stretch>
                    </p:blipFill>
                    <p:spPr bwMode="auto">
                      <a:xfrm>
                        <a:off x="4480420" y="4605112"/>
                        <a:ext cx="982663"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a:extLst>
              <a:ext uri="{FF2B5EF4-FFF2-40B4-BE49-F238E27FC236}">
                <a16:creationId xmlns:a16="http://schemas.microsoft.com/office/drawing/2014/main" id="{DCA71971-98DB-486C-A182-054C3BB7226F}"/>
              </a:ext>
            </a:extLst>
          </p:cNvPr>
          <p:cNvGraphicFramePr>
            <a:graphicFrameLocks/>
          </p:cNvGraphicFramePr>
          <p:nvPr>
            <p:extLst>
              <p:ext uri="{D42A27DB-BD31-4B8C-83A1-F6EECF244321}">
                <p14:modId xmlns:p14="http://schemas.microsoft.com/office/powerpoint/2010/main" val="164531325"/>
              </p:ext>
            </p:extLst>
          </p:nvPr>
        </p:nvGraphicFramePr>
        <p:xfrm>
          <a:off x="4467373" y="4165286"/>
          <a:ext cx="714375" cy="292100"/>
        </p:xfrm>
        <a:graphic>
          <a:graphicData uri="http://schemas.openxmlformats.org/presentationml/2006/ole">
            <mc:AlternateContent xmlns:mc="http://schemas.openxmlformats.org/markup-compatibility/2006">
              <mc:Choice xmlns:v="urn:schemas-microsoft-com:vml" Requires="v">
                <p:oleObj spid="_x0000_s3108" name="Equation" r:id="rId5" imgW="711000" imgH="291960" progId="Equation.DSMT4">
                  <p:embed/>
                </p:oleObj>
              </mc:Choice>
              <mc:Fallback>
                <p:oleObj name="Equation" r:id="rId5" imgW="711000" imgH="291960" progId="Equation.DSMT4">
                  <p:embed/>
                  <p:pic>
                    <p:nvPicPr>
                      <p:cNvPr id="12" name="对象 11"/>
                      <p:cNvPicPr>
                        <a:picLocks noChangeArrowheads="1"/>
                      </p:cNvPicPr>
                      <p:nvPr/>
                    </p:nvPicPr>
                    <p:blipFill>
                      <a:blip r:embed="rId6"/>
                      <a:srcRect/>
                      <a:stretch>
                        <a:fillRect/>
                      </a:stretch>
                    </p:blipFill>
                    <p:spPr bwMode="auto">
                      <a:xfrm>
                        <a:off x="4467373" y="4165286"/>
                        <a:ext cx="7143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a:extLst>
              <a:ext uri="{FF2B5EF4-FFF2-40B4-BE49-F238E27FC236}">
                <a16:creationId xmlns:a16="http://schemas.microsoft.com/office/drawing/2014/main" id="{3FACE552-3291-48B8-A38C-B5B88DBBE454}"/>
              </a:ext>
            </a:extLst>
          </p:cNvPr>
          <p:cNvGraphicFramePr>
            <a:graphicFrameLocks noChangeAspect="1"/>
          </p:cNvGraphicFramePr>
          <p:nvPr>
            <p:extLst>
              <p:ext uri="{D42A27DB-BD31-4B8C-83A1-F6EECF244321}">
                <p14:modId xmlns:p14="http://schemas.microsoft.com/office/powerpoint/2010/main" val="4132733868"/>
              </p:ext>
            </p:extLst>
          </p:nvPr>
        </p:nvGraphicFramePr>
        <p:xfrm>
          <a:off x="5985679" y="4605112"/>
          <a:ext cx="1771650" cy="619125"/>
        </p:xfrm>
        <a:graphic>
          <a:graphicData uri="http://schemas.openxmlformats.org/presentationml/2006/ole">
            <mc:AlternateContent xmlns:mc="http://schemas.openxmlformats.org/markup-compatibility/2006">
              <mc:Choice xmlns:v="urn:schemas-microsoft-com:vml" Requires="v">
                <p:oleObj spid="_x0000_s3109" name="Equation" r:id="rId7" imgW="1771634" imgH="618949" progId="Equation.DSMT4">
                  <p:embed/>
                </p:oleObj>
              </mc:Choice>
              <mc:Fallback>
                <p:oleObj name="Equation" r:id="rId7" imgW="1771634" imgH="618949" progId="Equation.DSMT4">
                  <p:embed/>
                  <p:pic>
                    <p:nvPicPr>
                      <p:cNvPr id="0" name=""/>
                      <p:cNvPicPr/>
                      <p:nvPr/>
                    </p:nvPicPr>
                    <p:blipFill>
                      <a:blip r:embed="rId8"/>
                      <a:stretch>
                        <a:fillRect/>
                      </a:stretch>
                    </p:blipFill>
                    <p:spPr>
                      <a:xfrm>
                        <a:off x="5985679" y="4605112"/>
                        <a:ext cx="1771650" cy="619125"/>
                      </a:xfrm>
                      <a:prstGeom prst="rect">
                        <a:avLst/>
                      </a:prstGeom>
                    </p:spPr>
                  </p:pic>
                </p:oleObj>
              </mc:Fallback>
            </mc:AlternateContent>
          </a:graphicData>
        </a:graphic>
      </p:graphicFrame>
      <p:pic>
        <p:nvPicPr>
          <p:cNvPr id="18" name="Picture 3">
            <a:extLst>
              <a:ext uri="{FF2B5EF4-FFF2-40B4-BE49-F238E27FC236}">
                <a16:creationId xmlns:a16="http://schemas.microsoft.com/office/drawing/2014/main" id="{AF53A876-05B6-4B68-A65C-A3A18A7730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82489" y="2166419"/>
            <a:ext cx="6161187" cy="1448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57893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black">
                    <a:lumMod val="65000"/>
                    <a:lumOff val="35000"/>
                  </a:prstClr>
                </a:solidFill>
                <a:effectLst/>
                <a:uLnTx/>
                <a:uFillTx/>
                <a:latin typeface="微软雅黑 Light"/>
                <a:ea typeface="微软雅黑 Light"/>
                <a:cs typeface="+mn-cs"/>
              </a:rPr>
              <a:t>  </a:t>
            </a:r>
            <a:r>
              <a:rPr kumimoji="0" lang="en-US" altLang="zh-CN" sz="1100" b="0" i="0" u="none" strike="noStrike" kern="1200" cap="none" spc="90" normalizeH="0" baseline="0" noProof="0">
                <a:ln>
                  <a:noFill/>
                </a:ln>
                <a:solidFill>
                  <a:prstClr val="black">
                    <a:lumMod val="65000"/>
                    <a:lumOff val="35000"/>
                  </a:prstClr>
                </a:solidFill>
                <a:effectLst/>
                <a:uLnTx/>
                <a:uFillTx/>
                <a:latin typeface="微软雅黑 Light"/>
                <a:ea typeface="微软雅黑 Light"/>
                <a:cs typeface="+mn-cs"/>
              </a:rPr>
              <a:t>Page </a:t>
            </a:r>
            <a:fld id="{7CFB1EEF-B761-4911-A2FD-18DBD3241D03}" type="slidenum">
              <a:rPr kumimoji="0" lang="zh-CN" altLang="en-US" sz="1100" b="0" i="0" u="none" strike="noStrike" kern="1200" cap="none" spc="90" normalizeH="0" baseline="0" noProof="0" smtClean="0">
                <a:ln>
                  <a:noFill/>
                </a:ln>
                <a:solidFill>
                  <a:prstClr val="black">
                    <a:lumMod val="65000"/>
                    <a:lumOff val="35000"/>
                  </a:prstClr>
                </a:solidFill>
                <a:effectLst/>
                <a:uLnTx/>
                <a:uFillTx/>
                <a:latin typeface="微软雅黑 Light"/>
                <a:ea typeface="微软雅黑 Light"/>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100" b="0" i="0" u="none" strike="noStrike" kern="1200" cap="none" spc="90" normalizeH="0" baseline="0" noProof="0" dirty="0">
              <a:ln>
                <a:noFill/>
              </a:ln>
              <a:solidFill>
                <a:prstClr val="black">
                  <a:lumMod val="65000"/>
                  <a:lumOff val="35000"/>
                </a:prstClr>
              </a:solidFill>
              <a:effectLst/>
              <a:uLnTx/>
              <a:uFillTx/>
              <a:latin typeface="微软雅黑 Light"/>
              <a:ea typeface="微软雅黑 Light"/>
              <a:cs typeface="+mn-cs"/>
            </a:endParaRPr>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9" name="文本占位符 2">
            <a:extLst>
              <a:ext uri="{FF2B5EF4-FFF2-40B4-BE49-F238E27FC236}">
                <a16:creationId xmlns:a16="http://schemas.microsoft.com/office/drawing/2014/main" id="{DF7E8B8F-9C6A-447A-99CC-BD095A57EC7F}"/>
              </a:ext>
            </a:extLst>
          </p:cNvPr>
          <p:cNvSpPr txBox="1">
            <a:spLocks/>
          </p:cNvSpPr>
          <p:nvPr/>
        </p:nvSpPr>
        <p:spPr>
          <a:xfrm>
            <a:off x="284378" y="831428"/>
            <a:ext cx="6788460"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sz="2800" dirty="0">
                <a:solidFill>
                  <a:schemeClr val="tx1"/>
                </a:solidFill>
              </a:rPr>
              <a:t>PI</a:t>
            </a:r>
            <a:r>
              <a:rPr lang="zh-CN" altLang="en-US" sz="2800" dirty="0">
                <a:solidFill>
                  <a:schemeClr val="tx1"/>
                </a:solidFill>
              </a:rPr>
              <a:t>控制参数的设计</a:t>
            </a:r>
            <a:r>
              <a:rPr lang="en-US" altLang="zh-CN" sz="2800" dirty="0">
                <a:solidFill>
                  <a:schemeClr val="tx1"/>
                </a:solidFill>
              </a:rPr>
              <a:t>-</a:t>
            </a:r>
            <a:r>
              <a:rPr lang="zh-CN" altLang="en-US" sz="2800" dirty="0">
                <a:solidFill>
                  <a:schemeClr val="tx1"/>
                </a:solidFill>
              </a:rPr>
              <a:t>转速环</a:t>
            </a:r>
            <a:r>
              <a:rPr lang="en-US" altLang="zh-CN" sz="2800" dirty="0">
                <a:solidFill>
                  <a:schemeClr val="tx1"/>
                </a:solidFill>
              </a:rPr>
              <a:t>ASR</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10" name="内容占位符 2">
            <a:extLst>
              <a:ext uri="{FF2B5EF4-FFF2-40B4-BE49-F238E27FC236}">
                <a16:creationId xmlns:a16="http://schemas.microsoft.com/office/drawing/2014/main" id="{BC2CEE5A-0756-4BCA-9A7F-234FA6CCE77F}"/>
              </a:ext>
            </a:extLst>
          </p:cNvPr>
          <p:cNvSpPr txBox="1">
            <a:spLocks/>
          </p:cNvSpPr>
          <p:nvPr/>
        </p:nvSpPr>
        <p:spPr>
          <a:xfrm>
            <a:off x="744359" y="1366960"/>
            <a:ext cx="9655629" cy="35054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nSpc>
                <a:spcPct val="150000"/>
              </a:lnSpc>
            </a:pPr>
            <a:r>
              <a:rPr kumimoji="0" lang="en-US" altLang="zh-CN" sz="2000" b="0" i="0" u="none" strike="noStrike" kern="1200" cap="none" spc="0" normalizeH="0" baseline="0" noProof="0" dirty="0">
                <a:ln>
                  <a:noFill/>
                </a:ln>
                <a:solidFill>
                  <a:prstClr val="black"/>
                </a:solidFill>
                <a:effectLst/>
                <a:uLnTx/>
                <a:uFillTx/>
                <a:latin typeface="+mj-ea"/>
                <a:ea typeface="+mj-ea"/>
                <a:cs typeface="+mn-cs"/>
              </a:rPr>
              <a:t>01 </a:t>
            </a:r>
            <a:r>
              <a:rPr kumimoji="0" lang="zh-CN" altLang="en-US" sz="2000" b="0" i="0" u="none" strike="noStrike" kern="1200" cap="none" spc="0" normalizeH="0" baseline="0" noProof="0" dirty="0">
                <a:ln>
                  <a:noFill/>
                </a:ln>
                <a:solidFill>
                  <a:prstClr val="black"/>
                </a:solidFill>
                <a:effectLst/>
                <a:uLnTx/>
                <a:uFillTx/>
                <a:latin typeface="+mj-ea"/>
                <a:ea typeface="+mj-ea"/>
                <a:cs typeface="+mn-cs"/>
              </a:rPr>
              <a:t>原理</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rPr>
              <a:t>：</a:t>
            </a:r>
            <a:r>
              <a:rPr kumimoji="0" lang="zh-CN" altLang="en-US" sz="1600" b="0" i="0" u="none" strike="noStrike" kern="1200" cap="none" spc="0" normalizeH="0" baseline="0" noProof="0" dirty="0">
                <a:ln>
                  <a:noFill/>
                </a:ln>
                <a:solidFill>
                  <a:prstClr val="black"/>
                </a:solidFill>
                <a:effectLst/>
                <a:uLnTx/>
                <a:uFillTx/>
                <a:latin typeface="+mn-ea"/>
                <a:cs typeface="+mn-cs"/>
              </a:rPr>
              <a:t>根据电机运动方程的时域和</a:t>
            </a:r>
            <a:r>
              <a:rPr kumimoji="0" lang="en-US" altLang="zh-CN" sz="1600" b="0" i="0" u="none" strike="noStrike" kern="1200" cap="none" spc="0" normalizeH="0" baseline="0" noProof="0" dirty="0">
                <a:ln>
                  <a:noFill/>
                </a:ln>
                <a:solidFill>
                  <a:prstClr val="black"/>
                </a:solidFill>
                <a:effectLst/>
                <a:uLnTx/>
                <a:uFillTx/>
                <a:latin typeface="+mn-ea"/>
                <a:cs typeface="+mn-cs"/>
              </a:rPr>
              <a:t>S</a:t>
            </a:r>
            <a:r>
              <a:rPr kumimoji="0" lang="zh-CN" altLang="en-US" sz="1600" b="0" i="0" u="none" strike="noStrike" kern="1200" cap="none" spc="0" normalizeH="0" baseline="0" noProof="0" dirty="0">
                <a:ln>
                  <a:noFill/>
                </a:ln>
                <a:solidFill>
                  <a:prstClr val="black"/>
                </a:solidFill>
                <a:effectLst/>
                <a:uLnTx/>
                <a:uFillTx/>
                <a:latin typeface="+mn-ea"/>
                <a:cs typeface="+mn-cs"/>
              </a:rPr>
              <a:t>域的模型，</a:t>
            </a:r>
            <a:r>
              <a:rPr lang="zh-CN" altLang="en-US" sz="1600" dirty="0">
                <a:latin typeface="+mn-ea"/>
              </a:rPr>
              <a:t>速度闭环的控制环路及简化</a:t>
            </a:r>
            <a:endParaRPr kumimoji="0" lang="zh-CN" altLang="en-US" sz="2800" b="0" i="0" u="none" strike="noStrike" kern="1200" cap="none" spc="0" normalizeH="0" baseline="0" noProof="0" dirty="0">
              <a:ln>
                <a:noFill/>
              </a:ln>
              <a:solidFill>
                <a:prstClr val="black"/>
              </a:solidFill>
              <a:effectLst/>
              <a:uLnTx/>
              <a:uFillTx/>
              <a:latin typeface="+mn-ea"/>
              <a:cs typeface="+mn-cs"/>
            </a:endParaRPr>
          </a:p>
        </p:txBody>
      </p:sp>
      <p:pic>
        <p:nvPicPr>
          <p:cNvPr id="31" name="Picture 3">
            <a:extLst>
              <a:ext uri="{FF2B5EF4-FFF2-40B4-BE49-F238E27FC236}">
                <a16:creationId xmlns:a16="http://schemas.microsoft.com/office/drawing/2014/main" id="{5766F1C5-556B-4ED8-AEB2-A0D5135252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8728" y="2447611"/>
            <a:ext cx="8676456" cy="21431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4">
            <a:extLst>
              <a:ext uri="{FF2B5EF4-FFF2-40B4-BE49-F238E27FC236}">
                <a16:creationId xmlns:a16="http://schemas.microsoft.com/office/drawing/2014/main" id="{234B96F3-FE71-422C-8E10-5AE09B7CD6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054" y="4799982"/>
            <a:ext cx="5937250" cy="163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下箭头 19">
            <a:extLst>
              <a:ext uri="{FF2B5EF4-FFF2-40B4-BE49-F238E27FC236}">
                <a16:creationId xmlns:a16="http://schemas.microsoft.com/office/drawing/2014/main" id="{3EF9C704-ED5E-4783-BC6F-658EB964FD11}"/>
              </a:ext>
            </a:extLst>
          </p:cNvPr>
          <p:cNvSpPr/>
          <p:nvPr/>
        </p:nvSpPr>
        <p:spPr>
          <a:xfrm>
            <a:off x="4643753" y="4496303"/>
            <a:ext cx="645852" cy="303679"/>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Box 10">
            <a:extLst>
              <a:ext uri="{FF2B5EF4-FFF2-40B4-BE49-F238E27FC236}">
                <a16:creationId xmlns:a16="http://schemas.microsoft.com/office/drawing/2014/main" id="{DEFE64D9-3131-4C55-A8DA-94CD96C41280}"/>
              </a:ext>
            </a:extLst>
          </p:cNvPr>
          <p:cNvSpPr txBox="1"/>
          <p:nvPr/>
        </p:nvSpPr>
        <p:spPr>
          <a:xfrm>
            <a:off x="1551008" y="1981247"/>
            <a:ext cx="3600400" cy="369332"/>
          </a:xfrm>
          <a:prstGeom prst="rect">
            <a:avLst/>
          </a:prstGeom>
          <a:noFill/>
          <a:ln>
            <a:solidFill>
              <a:srgbClr val="FF0000"/>
            </a:solidFill>
          </a:ln>
        </p:spPr>
        <p:txBody>
          <a:bodyPr wrap="square" rtlCol="0">
            <a:spAutoFit/>
          </a:bodyPr>
          <a:lstStyle/>
          <a:p>
            <a:r>
              <a:rPr lang="en-US" altLang="zh-CN" dirty="0">
                <a:solidFill>
                  <a:srgbClr val="FF0000"/>
                </a:solidFill>
              </a:rPr>
              <a:t>1.</a:t>
            </a:r>
            <a:r>
              <a:rPr lang="zh-CN" altLang="en-US" dirty="0">
                <a:solidFill>
                  <a:srgbClr val="FF0000"/>
                </a:solidFill>
              </a:rPr>
              <a:t>由电流内环保证电磁转矩的产生</a:t>
            </a:r>
          </a:p>
        </p:txBody>
      </p:sp>
      <p:sp>
        <p:nvSpPr>
          <p:cNvPr id="37" name="TextBox 14">
            <a:extLst>
              <a:ext uri="{FF2B5EF4-FFF2-40B4-BE49-F238E27FC236}">
                <a16:creationId xmlns:a16="http://schemas.microsoft.com/office/drawing/2014/main" id="{18B6B34D-30F5-44FF-A70C-2B95255E0C5B}"/>
              </a:ext>
            </a:extLst>
          </p:cNvPr>
          <p:cNvSpPr txBox="1"/>
          <p:nvPr/>
        </p:nvSpPr>
        <p:spPr>
          <a:xfrm>
            <a:off x="6967927" y="1973653"/>
            <a:ext cx="2682209" cy="369332"/>
          </a:xfrm>
          <a:prstGeom prst="rect">
            <a:avLst/>
          </a:prstGeom>
          <a:noFill/>
          <a:ln>
            <a:solidFill>
              <a:srgbClr val="FF0000"/>
            </a:solidFill>
          </a:ln>
        </p:spPr>
        <p:txBody>
          <a:bodyPr wrap="square" rtlCol="0">
            <a:spAutoFit/>
          </a:bodyPr>
          <a:lstStyle/>
          <a:p>
            <a:r>
              <a:rPr lang="en-US" altLang="zh-CN" dirty="0">
                <a:solidFill>
                  <a:srgbClr val="FF0000"/>
                </a:solidFill>
              </a:rPr>
              <a:t>2.</a:t>
            </a:r>
            <a:r>
              <a:rPr lang="zh-CN" altLang="en-US" dirty="0">
                <a:solidFill>
                  <a:srgbClr val="FF0000"/>
                </a:solidFill>
              </a:rPr>
              <a:t>将负载转矩看作干扰项</a:t>
            </a:r>
          </a:p>
        </p:txBody>
      </p:sp>
      <p:cxnSp>
        <p:nvCxnSpPr>
          <p:cNvPr id="38" name="直接箭头连接符 37">
            <a:extLst>
              <a:ext uri="{FF2B5EF4-FFF2-40B4-BE49-F238E27FC236}">
                <a16:creationId xmlns:a16="http://schemas.microsoft.com/office/drawing/2014/main" id="{2649672A-E7B5-4F13-AA1B-0917F1662137}"/>
              </a:ext>
            </a:extLst>
          </p:cNvPr>
          <p:cNvCxnSpPr/>
          <p:nvPr/>
        </p:nvCxnSpPr>
        <p:spPr>
          <a:xfrm flipV="1">
            <a:off x="7776510" y="2378257"/>
            <a:ext cx="576064" cy="34796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B9D3E7F-7BB6-4BA7-9EF6-15EA4E33CFA3}"/>
              </a:ext>
            </a:extLst>
          </p:cNvPr>
          <p:cNvCxnSpPr/>
          <p:nvPr/>
        </p:nvCxnSpPr>
        <p:spPr>
          <a:xfrm flipH="1" flipV="1">
            <a:off x="5115631" y="2359538"/>
            <a:ext cx="290252" cy="35445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70C6829-998B-4BCB-B66B-EC003F6688DB}"/>
              </a:ext>
            </a:extLst>
          </p:cNvPr>
          <p:cNvSpPr/>
          <p:nvPr/>
        </p:nvSpPr>
        <p:spPr>
          <a:xfrm>
            <a:off x="4495240" y="2818619"/>
            <a:ext cx="2376264" cy="1224136"/>
          </a:xfrm>
          <a:prstGeom prst="rect">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08F450F7-EA55-4969-B8DF-EA9E634047CF}"/>
              </a:ext>
            </a:extLst>
          </p:cNvPr>
          <p:cNvSpPr/>
          <p:nvPr/>
        </p:nvSpPr>
        <p:spPr>
          <a:xfrm>
            <a:off x="6992292" y="2507626"/>
            <a:ext cx="784218" cy="1299242"/>
          </a:xfrm>
          <a:prstGeom prst="rect">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25389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par>
                                <p:cTn id="8" presetID="22" presetClass="entr" presetSubtype="1"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up)">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D97240C-F285-4850-8D2F-6157D46EB7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black">
                    <a:lumMod val="65000"/>
                    <a:lumOff val="35000"/>
                  </a:prstClr>
                </a:solidFill>
                <a:effectLst/>
                <a:uLnTx/>
                <a:uFillTx/>
                <a:latin typeface="微软雅黑 Light"/>
                <a:ea typeface="微软雅黑 Light"/>
                <a:cs typeface="+mn-cs"/>
              </a:rPr>
              <a:t>  </a:t>
            </a:r>
            <a:r>
              <a:rPr kumimoji="0" lang="en-US" altLang="zh-CN" sz="1100" b="0" i="0" u="none" strike="noStrike" kern="1200" cap="none" spc="90" normalizeH="0" baseline="0" noProof="0">
                <a:ln>
                  <a:noFill/>
                </a:ln>
                <a:solidFill>
                  <a:prstClr val="black">
                    <a:lumMod val="65000"/>
                    <a:lumOff val="35000"/>
                  </a:prstClr>
                </a:solidFill>
                <a:effectLst/>
                <a:uLnTx/>
                <a:uFillTx/>
                <a:latin typeface="微软雅黑 Light"/>
                <a:ea typeface="微软雅黑 Light"/>
                <a:cs typeface="+mn-cs"/>
              </a:rPr>
              <a:t>Page </a:t>
            </a:r>
            <a:fld id="{7CFB1EEF-B761-4911-A2FD-18DBD3241D03}" type="slidenum">
              <a:rPr kumimoji="0" lang="zh-CN" altLang="en-US" sz="1100" b="0" i="0" u="none" strike="noStrike" kern="1200" cap="none" spc="90" normalizeH="0" baseline="0" noProof="0" smtClean="0">
                <a:ln>
                  <a:noFill/>
                </a:ln>
                <a:solidFill>
                  <a:prstClr val="black">
                    <a:lumMod val="65000"/>
                    <a:lumOff val="35000"/>
                  </a:prstClr>
                </a:solidFill>
                <a:effectLst/>
                <a:uLnTx/>
                <a:uFillTx/>
                <a:latin typeface="微软雅黑 Light"/>
                <a:ea typeface="微软雅黑 Light"/>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100" b="0" i="0" u="none" strike="noStrike" kern="1200" cap="none" spc="90" normalizeH="0" baseline="0" noProof="0" dirty="0">
              <a:ln>
                <a:noFill/>
              </a:ln>
              <a:solidFill>
                <a:prstClr val="black">
                  <a:lumMod val="65000"/>
                  <a:lumOff val="35000"/>
                </a:prstClr>
              </a:solidFill>
              <a:effectLst/>
              <a:uLnTx/>
              <a:uFillTx/>
              <a:latin typeface="微软雅黑 Light"/>
              <a:ea typeface="微软雅黑 Light"/>
              <a:cs typeface="+mn-cs"/>
            </a:endParaRPr>
          </a:p>
        </p:txBody>
      </p:sp>
      <p:sp>
        <p:nvSpPr>
          <p:cNvPr id="3" name="文本占位符 2">
            <a:extLst>
              <a:ext uri="{FF2B5EF4-FFF2-40B4-BE49-F238E27FC236}">
                <a16:creationId xmlns:a16="http://schemas.microsoft.com/office/drawing/2014/main" id="{6E4AF5DF-246B-499E-AE44-8B79F52EDF51}"/>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1CD284E9-BAD2-476A-BFDF-CD2F4C33EEA3}"/>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AC5781A3-EDB7-493C-8198-3E5EFAB2025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A6C49390-886B-4C42-9AAD-C17086E02977}"/>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06DFF83-BD80-40F4-AB5D-A7BC043E77F0}"/>
              </a:ext>
            </a:extLst>
          </p:cNvPr>
          <p:cNvSpPr>
            <a:spLocks noGrp="1"/>
          </p:cNvSpPr>
          <p:nvPr>
            <p:ph type="body" sz="quarter" idx="17"/>
          </p:nvPr>
        </p:nvSpPr>
        <p:spPr/>
        <p:txBody>
          <a:bodyPr/>
          <a:lstStyle/>
          <a:p>
            <a:r>
              <a:rPr lang="zh-CN" altLang="en-US" dirty="0"/>
              <a:t>研究内容</a:t>
            </a:r>
          </a:p>
        </p:txBody>
      </p:sp>
      <p:sp>
        <p:nvSpPr>
          <p:cNvPr id="13" name="内容占位符 2">
            <a:extLst>
              <a:ext uri="{FF2B5EF4-FFF2-40B4-BE49-F238E27FC236}">
                <a16:creationId xmlns:a16="http://schemas.microsoft.com/office/drawing/2014/main" id="{F704FAEE-2186-4FF8-845C-8FFAF60FFA98}"/>
              </a:ext>
            </a:extLst>
          </p:cNvPr>
          <p:cNvSpPr txBox="1">
            <a:spLocks/>
          </p:cNvSpPr>
          <p:nvPr/>
        </p:nvSpPr>
        <p:spPr>
          <a:xfrm>
            <a:off x="838200" y="2249713"/>
            <a:ext cx="10308771" cy="39272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a:cs typeface="+mn-cs"/>
            </a:endParaRPr>
          </a:p>
        </p:txBody>
      </p:sp>
      <p:sp>
        <p:nvSpPr>
          <p:cNvPr id="11" name="矩形 10">
            <a:extLst>
              <a:ext uri="{FF2B5EF4-FFF2-40B4-BE49-F238E27FC236}">
                <a16:creationId xmlns:a16="http://schemas.microsoft.com/office/drawing/2014/main" id="{D19534E9-3E26-446A-92A5-2EE9715EB543}"/>
              </a:ext>
            </a:extLst>
          </p:cNvPr>
          <p:cNvSpPr/>
          <p:nvPr/>
        </p:nvSpPr>
        <p:spPr>
          <a:xfrm>
            <a:off x="1161143" y="1415160"/>
            <a:ext cx="1593706" cy="400110"/>
          </a:xfrm>
          <a:prstGeom prst="rect">
            <a:avLst/>
          </a:prstGeom>
        </p:spPr>
        <p:txBody>
          <a:bodyPr wrap="none">
            <a:spAutoFit/>
          </a:bodyPr>
          <a:lstStyle/>
          <a:p>
            <a:pPr marL="285750" indent="-285750">
              <a:buFont typeface="Arial" panose="020B0604020202020204" pitchFamily="34" charset="0"/>
              <a:buChar char="•"/>
            </a:pPr>
            <a:r>
              <a:rPr lang="en-US" altLang="zh-CN" sz="2000" dirty="0">
                <a:latin typeface="+mj-ea"/>
                <a:ea typeface="+mj-ea"/>
              </a:rPr>
              <a:t>02 </a:t>
            </a:r>
            <a:r>
              <a:rPr lang="zh-CN" altLang="en-US" sz="2000" dirty="0">
                <a:latin typeface="+mj-ea"/>
                <a:ea typeface="+mj-ea"/>
              </a:rPr>
              <a:t>方法</a:t>
            </a:r>
            <a:r>
              <a:rPr lang="zh-CN" altLang="en-US" dirty="0"/>
              <a:t>：</a:t>
            </a:r>
          </a:p>
        </p:txBody>
      </p:sp>
      <p:sp>
        <p:nvSpPr>
          <p:cNvPr id="15" name="文本占位符 2">
            <a:extLst>
              <a:ext uri="{FF2B5EF4-FFF2-40B4-BE49-F238E27FC236}">
                <a16:creationId xmlns:a16="http://schemas.microsoft.com/office/drawing/2014/main" id="{AB67C0E5-F464-4837-BE5E-2135DDAED1E4}"/>
              </a:ext>
            </a:extLst>
          </p:cNvPr>
          <p:cNvSpPr txBox="1">
            <a:spLocks/>
          </p:cNvSpPr>
          <p:nvPr/>
        </p:nvSpPr>
        <p:spPr>
          <a:xfrm>
            <a:off x="83044" y="688076"/>
            <a:ext cx="6788460"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sz="2800" dirty="0">
                <a:solidFill>
                  <a:schemeClr val="tx1"/>
                </a:solidFill>
              </a:rPr>
              <a:t>PI</a:t>
            </a:r>
            <a:r>
              <a:rPr lang="zh-CN" altLang="en-US" sz="2800" dirty="0">
                <a:solidFill>
                  <a:schemeClr val="tx1"/>
                </a:solidFill>
              </a:rPr>
              <a:t>控制参数的设计</a:t>
            </a:r>
            <a:r>
              <a:rPr lang="en-US" altLang="zh-CN" sz="2800" dirty="0">
                <a:solidFill>
                  <a:schemeClr val="tx1"/>
                </a:solidFill>
              </a:rPr>
              <a:t>-</a:t>
            </a:r>
            <a:r>
              <a:rPr lang="zh-CN" altLang="en-US" sz="2800" dirty="0">
                <a:solidFill>
                  <a:schemeClr val="tx1"/>
                </a:solidFill>
              </a:rPr>
              <a:t>转速环</a:t>
            </a:r>
            <a:r>
              <a:rPr lang="en-US" altLang="zh-CN" sz="2800" dirty="0">
                <a:solidFill>
                  <a:schemeClr val="tx1"/>
                </a:solidFill>
              </a:rPr>
              <a:t>ASR</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pic>
        <p:nvPicPr>
          <p:cNvPr id="19" name="Picture 4">
            <a:extLst>
              <a:ext uri="{FF2B5EF4-FFF2-40B4-BE49-F238E27FC236}">
                <a16:creationId xmlns:a16="http://schemas.microsoft.com/office/drawing/2014/main" id="{72E5E24E-1098-4224-8AF6-07A6EC6548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7660" y="1174090"/>
            <a:ext cx="5929849" cy="1636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0" name="表格 19">
            <a:extLst>
              <a:ext uri="{FF2B5EF4-FFF2-40B4-BE49-F238E27FC236}">
                <a16:creationId xmlns:a16="http://schemas.microsoft.com/office/drawing/2014/main" id="{972FC3EA-8FE9-4FD1-B55A-DFF7551D3457}"/>
              </a:ext>
            </a:extLst>
          </p:cNvPr>
          <p:cNvGraphicFramePr>
            <a:graphicFrameLocks noGrp="1"/>
          </p:cNvGraphicFramePr>
          <p:nvPr>
            <p:extLst>
              <p:ext uri="{D42A27DB-BD31-4B8C-83A1-F6EECF244321}">
                <p14:modId xmlns:p14="http://schemas.microsoft.com/office/powerpoint/2010/main" val="4026436678"/>
              </p:ext>
            </p:extLst>
          </p:nvPr>
        </p:nvGraphicFramePr>
        <p:xfrm>
          <a:off x="1161143" y="3022799"/>
          <a:ext cx="9525237" cy="3477804"/>
        </p:xfrm>
        <a:graphic>
          <a:graphicData uri="http://schemas.openxmlformats.org/drawingml/2006/table">
            <a:tbl>
              <a:tblPr firstRow="1" bandRow="1">
                <a:tableStyleId>{69CF1AB2-1976-4502-BF36-3FF5EA218861}</a:tableStyleId>
              </a:tblPr>
              <a:tblGrid>
                <a:gridCol w="591274">
                  <a:extLst>
                    <a:ext uri="{9D8B030D-6E8A-4147-A177-3AD203B41FA5}">
                      <a16:colId xmlns:a16="http://schemas.microsoft.com/office/drawing/2014/main" val="20000"/>
                    </a:ext>
                  </a:extLst>
                </a:gridCol>
                <a:gridCol w="1438693">
                  <a:extLst>
                    <a:ext uri="{9D8B030D-6E8A-4147-A177-3AD203B41FA5}">
                      <a16:colId xmlns:a16="http://schemas.microsoft.com/office/drawing/2014/main" val="20001"/>
                    </a:ext>
                  </a:extLst>
                </a:gridCol>
                <a:gridCol w="2186120">
                  <a:extLst>
                    <a:ext uri="{9D8B030D-6E8A-4147-A177-3AD203B41FA5}">
                      <a16:colId xmlns:a16="http://schemas.microsoft.com/office/drawing/2014/main" val="20002"/>
                    </a:ext>
                  </a:extLst>
                </a:gridCol>
                <a:gridCol w="3044954">
                  <a:extLst>
                    <a:ext uri="{9D8B030D-6E8A-4147-A177-3AD203B41FA5}">
                      <a16:colId xmlns:a16="http://schemas.microsoft.com/office/drawing/2014/main" val="20003"/>
                    </a:ext>
                  </a:extLst>
                </a:gridCol>
                <a:gridCol w="2264196">
                  <a:extLst>
                    <a:ext uri="{9D8B030D-6E8A-4147-A177-3AD203B41FA5}">
                      <a16:colId xmlns:a16="http://schemas.microsoft.com/office/drawing/2014/main" val="20004"/>
                    </a:ext>
                  </a:extLst>
                </a:gridCol>
              </a:tblGrid>
              <a:tr h="1119971">
                <a:tc>
                  <a:txBody>
                    <a:bodyPr/>
                    <a:lstStyle/>
                    <a:p>
                      <a:r>
                        <a:rPr lang="zh-CN" altLang="en-US" b="0" dirty="0"/>
                        <a:t>方法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b="0" dirty="0"/>
                        <a:t>开环零极点</a:t>
                      </a:r>
                      <a:endParaRPr lang="en-US" altLang="zh-CN" b="0" dirty="0"/>
                    </a:p>
                    <a:p>
                      <a:pPr algn="ctr"/>
                      <a:r>
                        <a:rPr lang="zh-CN" altLang="en-US" b="0" dirty="0"/>
                        <a:t>对消法</a:t>
                      </a:r>
                      <a:endParaRPr lang="en-US" altLang="zh-CN" b="0" dirty="0"/>
                    </a:p>
                    <a:p>
                      <a:pPr algn="ctr"/>
                      <a:r>
                        <a:rPr lang="zh-CN" altLang="en-US" b="0" dirty="0"/>
                        <a:t>（带宽      ）</a:t>
                      </a:r>
                      <a:endParaRPr lang="en-US" altLang="zh-CN"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766296">
                <a:tc rowSpan="2">
                  <a:txBody>
                    <a:bodyPr/>
                    <a:lstStyle/>
                    <a:p>
                      <a:r>
                        <a:rPr lang="zh-CN" altLang="en-US" b="0" dirty="0"/>
                        <a:t>方法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zh-CN" altLang="en-US" b="0" dirty="0"/>
                        <a:t>闭环零极点</a:t>
                      </a:r>
                      <a:endParaRPr lang="en-US" altLang="zh-CN" b="0" dirty="0"/>
                    </a:p>
                    <a:p>
                      <a:pPr algn="ctr"/>
                      <a:r>
                        <a:rPr lang="zh-CN" altLang="en-US" b="0" dirty="0"/>
                        <a:t>对消法</a:t>
                      </a:r>
                      <a:endParaRPr lang="en-US" altLang="zh-CN" b="0" dirty="0"/>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a:t>（实际带宽             ）</a:t>
                      </a:r>
                      <a:endParaRPr lang="en-US" altLang="zh-CN" b="0" dirty="0"/>
                    </a:p>
                    <a:p>
                      <a:pPr algn="ctr"/>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1"/>
                  </a:ext>
                </a:extLst>
              </a:tr>
              <a:tr h="15915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gridSpan="2">
                  <a:txBody>
                    <a:bodyPr/>
                    <a:lstStyle/>
                    <a:p>
                      <a:endParaRPr lang="zh-CN" altLang="en-US"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graphicFrame>
        <p:nvGraphicFramePr>
          <p:cNvPr id="8" name="对象 7">
            <a:extLst>
              <a:ext uri="{FF2B5EF4-FFF2-40B4-BE49-F238E27FC236}">
                <a16:creationId xmlns:a16="http://schemas.microsoft.com/office/drawing/2014/main" id="{6F626736-C5E1-490F-8DCE-3BDC13836F17}"/>
              </a:ext>
            </a:extLst>
          </p:cNvPr>
          <p:cNvGraphicFramePr>
            <a:graphicFrameLocks noChangeAspect="1"/>
          </p:cNvGraphicFramePr>
          <p:nvPr>
            <p:extLst>
              <p:ext uri="{D42A27DB-BD31-4B8C-83A1-F6EECF244321}">
                <p14:modId xmlns:p14="http://schemas.microsoft.com/office/powerpoint/2010/main" val="1791157148"/>
              </p:ext>
            </p:extLst>
          </p:nvPr>
        </p:nvGraphicFramePr>
        <p:xfrm>
          <a:off x="2614808" y="3700689"/>
          <a:ext cx="257175" cy="295275"/>
        </p:xfrm>
        <a:graphic>
          <a:graphicData uri="http://schemas.openxmlformats.org/presentationml/2006/ole">
            <mc:AlternateContent xmlns:mc="http://schemas.openxmlformats.org/markup-compatibility/2006">
              <mc:Choice xmlns:v="urn:schemas-microsoft-com:vml" Requires="v">
                <p:oleObj spid="_x0000_s4228" name="Equation" r:id="rId4" imgW="257197" imgH="295261" progId="Equation.DSMT4">
                  <p:embed/>
                </p:oleObj>
              </mc:Choice>
              <mc:Fallback>
                <p:oleObj name="Equation" r:id="rId4" imgW="257197" imgH="295261" progId="Equation.DSMT4">
                  <p:embed/>
                  <p:pic>
                    <p:nvPicPr>
                      <p:cNvPr id="0" name=""/>
                      <p:cNvPicPr/>
                      <p:nvPr/>
                    </p:nvPicPr>
                    <p:blipFill>
                      <a:blip r:embed="rId5"/>
                      <a:stretch>
                        <a:fillRect/>
                      </a:stretch>
                    </p:blipFill>
                    <p:spPr>
                      <a:xfrm>
                        <a:off x="2614808" y="3700689"/>
                        <a:ext cx="257175" cy="29527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CABB061-919B-4F23-9AE5-785734F6784B}"/>
              </a:ext>
            </a:extLst>
          </p:cNvPr>
          <p:cNvGraphicFramePr>
            <a:graphicFrameLocks noChangeAspect="1"/>
          </p:cNvGraphicFramePr>
          <p:nvPr>
            <p:extLst>
              <p:ext uri="{D42A27DB-BD31-4B8C-83A1-F6EECF244321}">
                <p14:modId xmlns:p14="http://schemas.microsoft.com/office/powerpoint/2010/main" val="1900461915"/>
              </p:ext>
            </p:extLst>
          </p:nvPr>
        </p:nvGraphicFramePr>
        <p:xfrm>
          <a:off x="2256259" y="5455007"/>
          <a:ext cx="514350" cy="295275"/>
        </p:xfrm>
        <a:graphic>
          <a:graphicData uri="http://schemas.openxmlformats.org/presentationml/2006/ole">
            <mc:AlternateContent xmlns:mc="http://schemas.openxmlformats.org/markup-compatibility/2006">
              <mc:Choice xmlns:v="urn:schemas-microsoft-com:vml" Requires="v">
                <p:oleObj spid="_x0000_s4229" name="Equation" r:id="rId6" imgW="514394" imgH="295261" progId="Equation.DSMT4">
                  <p:embed/>
                </p:oleObj>
              </mc:Choice>
              <mc:Fallback>
                <p:oleObj name="Equation" r:id="rId6" imgW="514394" imgH="295261" progId="Equation.DSMT4">
                  <p:embed/>
                  <p:pic>
                    <p:nvPicPr>
                      <p:cNvPr id="0" name=""/>
                      <p:cNvPicPr/>
                      <p:nvPr/>
                    </p:nvPicPr>
                    <p:blipFill>
                      <a:blip r:embed="rId7"/>
                      <a:stretch>
                        <a:fillRect/>
                      </a:stretch>
                    </p:blipFill>
                    <p:spPr>
                      <a:xfrm>
                        <a:off x="2256259" y="5455007"/>
                        <a:ext cx="514350" cy="29527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41B2E19F-AAAE-401E-8364-0BAF98DEB555}"/>
              </a:ext>
            </a:extLst>
          </p:cNvPr>
          <p:cNvGraphicFramePr>
            <a:graphicFrameLocks/>
          </p:cNvGraphicFramePr>
          <p:nvPr>
            <p:extLst>
              <p:ext uri="{D42A27DB-BD31-4B8C-83A1-F6EECF244321}">
                <p14:modId xmlns:p14="http://schemas.microsoft.com/office/powerpoint/2010/main" val="2256729321"/>
              </p:ext>
            </p:extLst>
          </p:nvPr>
        </p:nvGraphicFramePr>
        <p:xfrm>
          <a:off x="3245528" y="3457646"/>
          <a:ext cx="1008062" cy="673100"/>
        </p:xfrm>
        <a:graphic>
          <a:graphicData uri="http://schemas.openxmlformats.org/presentationml/2006/ole">
            <mc:AlternateContent xmlns:mc="http://schemas.openxmlformats.org/markup-compatibility/2006">
              <mc:Choice xmlns:v="urn:schemas-microsoft-com:vml" Requires="v">
                <p:oleObj spid="_x0000_s4230" name="Equation" r:id="rId8" imgW="1002960" imgH="672840" progId="Equation.DSMT4">
                  <p:embed/>
                </p:oleObj>
              </mc:Choice>
              <mc:Fallback>
                <p:oleObj name="Equation" r:id="rId8" imgW="1002960" imgH="672840" progId="Equation.DSMT4">
                  <p:embed/>
                  <p:pic>
                    <p:nvPicPr>
                      <p:cNvPr id="7" name="对象 6"/>
                      <p:cNvPicPr>
                        <a:picLocks noChangeArrowheads="1"/>
                      </p:cNvPicPr>
                      <p:nvPr/>
                    </p:nvPicPr>
                    <p:blipFill>
                      <a:blip r:embed="rId9"/>
                      <a:srcRect/>
                      <a:stretch>
                        <a:fillRect/>
                      </a:stretch>
                    </p:blipFill>
                    <p:spPr bwMode="auto">
                      <a:xfrm>
                        <a:off x="3245528" y="3457646"/>
                        <a:ext cx="100806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21">
            <a:extLst>
              <a:ext uri="{FF2B5EF4-FFF2-40B4-BE49-F238E27FC236}">
                <a16:creationId xmlns:a16="http://schemas.microsoft.com/office/drawing/2014/main" id="{E43EAA04-F446-4505-8F29-C4740797544C}"/>
              </a:ext>
            </a:extLst>
          </p:cNvPr>
          <p:cNvGraphicFramePr>
            <a:graphicFrameLocks/>
          </p:cNvGraphicFramePr>
          <p:nvPr>
            <p:extLst>
              <p:ext uri="{D42A27DB-BD31-4B8C-83A1-F6EECF244321}">
                <p14:modId xmlns:p14="http://schemas.microsoft.com/office/powerpoint/2010/main" val="3298474137"/>
              </p:ext>
            </p:extLst>
          </p:nvPr>
        </p:nvGraphicFramePr>
        <p:xfrm>
          <a:off x="3245528" y="3018515"/>
          <a:ext cx="714375" cy="292100"/>
        </p:xfrm>
        <a:graphic>
          <a:graphicData uri="http://schemas.openxmlformats.org/presentationml/2006/ole">
            <mc:AlternateContent xmlns:mc="http://schemas.openxmlformats.org/markup-compatibility/2006">
              <mc:Choice xmlns:v="urn:schemas-microsoft-com:vml" Requires="v">
                <p:oleObj spid="_x0000_s4231" name="Equation" r:id="rId10" imgW="711000" imgH="291960" progId="Equation.DSMT4">
                  <p:embed/>
                </p:oleObj>
              </mc:Choice>
              <mc:Fallback>
                <p:oleObj name="Equation" r:id="rId10" imgW="711000" imgH="291960" progId="Equation.DSMT4">
                  <p:embed/>
                  <p:pic>
                    <p:nvPicPr>
                      <p:cNvPr id="12" name="对象 11"/>
                      <p:cNvPicPr>
                        <a:picLocks noChangeArrowheads="1"/>
                      </p:cNvPicPr>
                      <p:nvPr/>
                    </p:nvPicPr>
                    <p:blipFill>
                      <a:blip r:embed="rId11"/>
                      <a:srcRect/>
                      <a:stretch>
                        <a:fillRect/>
                      </a:stretch>
                    </p:blipFill>
                    <p:spPr bwMode="auto">
                      <a:xfrm>
                        <a:off x="3245528" y="3018515"/>
                        <a:ext cx="7143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云形标注 4104">
            <a:extLst>
              <a:ext uri="{FF2B5EF4-FFF2-40B4-BE49-F238E27FC236}">
                <a16:creationId xmlns:a16="http://schemas.microsoft.com/office/drawing/2014/main" id="{AC3B8E0D-71A6-43BF-AABB-29CBBEAB53DB}"/>
              </a:ext>
            </a:extLst>
          </p:cNvPr>
          <p:cNvSpPr/>
          <p:nvPr/>
        </p:nvSpPr>
        <p:spPr>
          <a:xfrm>
            <a:off x="4325648" y="3164564"/>
            <a:ext cx="936104" cy="869145"/>
          </a:xfrm>
          <a:prstGeom prst="cloudCallout">
            <a:avLst>
              <a:gd name="adj1" fmla="val -57896"/>
              <a:gd name="adj2" fmla="val 43242"/>
            </a:avLst>
          </a:prstGeom>
          <a:solidFill>
            <a:srgbClr val="FF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FF0000"/>
                </a:solidFill>
              </a:rPr>
              <a:t>无法获得</a:t>
            </a:r>
            <a:endParaRPr lang="zh-CN" altLang="en-US" sz="1600" dirty="0"/>
          </a:p>
        </p:txBody>
      </p:sp>
      <p:graphicFrame>
        <p:nvGraphicFramePr>
          <p:cNvPr id="24" name="对象 23">
            <a:extLst>
              <a:ext uri="{FF2B5EF4-FFF2-40B4-BE49-F238E27FC236}">
                <a16:creationId xmlns:a16="http://schemas.microsoft.com/office/drawing/2014/main" id="{AF107B3F-5151-456B-8E1F-1C19E451B648}"/>
              </a:ext>
            </a:extLst>
          </p:cNvPr>
          <p:cNvGraphicFramePr>
            <a:graphicFrameLocks/>
          </p:cNvGraphicFramePr>
          <p:nvPr>
            <p:extLst>
              <p:ext uri="{D42A27DB-BD31-4B8C-83A1-F6EECF244321}">
                <p14:modId xmlns:p14="http://schemas.microsoft.com/office/powerpoint/2010/main" val="1318296198"/>
              </p:ext>
            </p:extLst>
          </p:nvPr>
        </p:nvGraphicFramePr>
        <p:xfrm>
          <a:off x="3269440" y="4311568"/>
          <a:ext cx="727075" cy="596900"/>
        </p:xfrm>
        <a:graphic>
          <a:graphicData uri="http://schemas.openxmlformats.org/presentationml/2006/ole">
            <mc:AlternateContent xmlns:mc="http://schemas.openxmlformats.org/markup-compatibility/2006">
              <mc:Choice xmlns:v="urn:schemas-microsoft-com:vml" Requires="v">
                <p:oleObj spid="_x0000_s4232" name="Equation" r:id="rId12" imgW="723600" imgH="596880" progId="Equation.DSMT4">
                  <p:embed/>
                </p:oleObj>
              </mc:Choice>
              <mc:Fallback>
                <p:oleObj name="Equation" r:id="rId12" imgW="723600" imgH="596880" progId="Equation.DSMT4">
                  <p:embed/>
                  <p:pic>
                    <p:nvPicPr>
                      <p:cNvPr id="28" name="对象 27"/>
                      <p:cNvPicPr>
                        <a:picLocks noChangeArrowheads="1"/>
                      </p:cNvPicPr>
                      <p:nvPr/>
                    </p:nvPicPr>
                    <p:blipFill>
                      <a:blip r:embed="rId13"/>
                      <a:srcRect/>
                      <a:stretch>
                        <a:fillRect/>
                      </a:stretch>
                    </p:blipFill>
                    <p:spPr bwMode="auto">
                      <a:xfrm>
                        <a:off x="3269440" y="4311568"/>
                        <a:ext cx="727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24">
            <a:extLst>
              <a:ext uri="{FF2B5EF4-FFF2-40B4-BE49-F238E27FC236}">
                <a16:creationId xmlns:a16="http://schemas.microsoft.com/office/drawing/2014/main" id="{656B9B7D-A3C3-4B7C-A789-08CF51FB1361}"/>
              </a:ext>
            </a:extLst>
          </p:cNvPr>
          <p:cNvGraphicFramePr>
            <a:graphicFrameLocks noChangeAspect="1"/>
          </p:cNvGraphicFramePr>
          <p:nvPr>
            <p:extLst>
              <p:ext uri="{D42A27DB-BD31-4B8C-83A1-F6EECF244321}">
                <p14:modId xmlns:p14="http://schemas.microsoft.com/office/powerpoint/2010/main" val="2424076749"/>
              </p:ext>
            </p:extLst>
          </p:nvPr>
        </p:nvGraphicFramePr>
        <p:xfrm>
          <a:off x="3269440" y="5103656"/>
          <a:ext cx="1992312" cy="1003300"/>
        </p:xfrm>
        <a:graphic>
          <a:graphicData uri="http://schemas.openxmlformats.org/presentationml/2006/ole">
            <mc:AlternateContent xmlns:mc="http://schemas.openxmlformats.org/markup-compatibility/2006">
              <mc:Choice xmlns:v="urn:schemas-microsoft-com:vml" Requires="v">
                <p:oleObj spid="_x0000_s4233" name="Equation" r:id="rId14" imgW="1993680" imgH="1002960" progId="Equation.DSMT4">
                  <p:embed/>
                </p:oleObj>
              </mc:Choice>
              <mc:Fallback>
                <p:oleObj name="Equation" r:id="rId14" imgW="1993680" imgH="1002960" progId="Equation.DSMT4">
                  <p:embed/>
                  <p:pic>
                    <p:nvPicPr>
                      <p:cNvPr id="29" name="对象 28"/>
                      <p:cNvPicPr>
                        <a:picLocks noChangeAspect="1" noChangeArrowheads="1"/>
                      </p:cNvPicPr>
                      <p:nvPr/>
                    </p:nvPicPr>
                    <p:blipFill>
                      <a:blip r:embed="rId15"/>
                      <a:srcRect/>
                      <a:stretch>
                        <a:fillRect/>
                      </a:stretch>
                    </p:blipFill>
                    <p:spPr bwMode="auto">
                      <a:xfrm>
                        <a:off x="3269440" y="5103656"/>
                        <a:ext cx="1992312"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云形标注 42">
            <a:extLst>
              <a:ext uri="{FF2B5EF4-FFF2-40B4-BE49-F238E27FC236}">
                <a16:creationId xmlns:a16="http://schemas.microsoft.com/office/drawing/2014/main" id="{31053ABF-E0BA-442C-B499-BB9CA91CC5AB}"/>
              </a:ext>
            </a:extLst>
          </p:cNvPr>
          <p:cNvSpPr/>
          <p:nvPr/>
        </p:nvSpPr>
        <p:spPr>
          <a:xfrm>
            <a:off x="4349560" y="4167552"/>
            <a:ext cx="936104" cy="869145"/>
          </a:xfrm>
          <a:prstGeom prst="cloudCallout">
            <a:avLst>
              <a:gd name="adj1" fmla="val -81797"/>
              <a:gd name="adj2" fmla="val 25334"/>
            </a:avLst>
          </a:prstGeom>
          <a:solidFill>
            <a:srgbClr val="FFFF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FF"/>
                </a:solidFill>
              </a:rPr>
              <a:t>适当选取</a:t>
            </a:r>
          </a:p>
        </p:txBody>
      </p:sp>
      <p:pic>
        <p:nvPicPr>
          <p:cNvPr id="27" name="Picture 5">
            <a:extLst>
              <a:ext uri="{FF2B5EF4-FFF2-40B4-BE49-F238E27FC236}">
                <a16:creationId xmlns:a16="http://schemas.microsoft.com/office/drawing/2014/main" id="{7608BAD8-B1D4-49BA-B1D3-0D76324C80B9}"/>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563131" y="3166173"/>
            <a:ext cx="2616746" cy="869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0" name="对象 9">
            <a:extLst>
              <a:ext uri="{FF2B5EF4-FFF2-40B4-BE49-F238E27FC236}">
                <a16:creationId xmlns:a16="http://schemas.microsoft.com/office/drawing/2014/main" id="{4E3046CD-3160-4607-BAD8-C96A12A1D705}"/>
              </a:ext>
            </a:extLst>
          </p:cNvPr>
          <p:cNvGraphicFramePr>
            <a:graphicFrameLocks noChangeAspect="1"/>
          </p:cNvGraphicFramePr>
          <p:nvPr>
            <p:extLst>
              <p:ext uri="{D42A27DB-BD31-4B8C-83A1-F6EECF244321}">
                <p14:modId xmlns:p14="http://schemas.microsoft.com/office/powerpoint/2010/main" val="3870737411"/>
              </p:ext>
            </p:extLst>
          </p:nvPr>
        </p:nvGraphicFramePr>
        <p:xfrm>
          <a:off x="8481256" y="3323401"/>
          <a:ext cx="1990725" cy="628650"/>
        </p:xfrm>
        <a:graphic>
          <a:graphicData uri="http://schemas.openxmlformats.org/presentationml/2006/ole">
            <mc:AlternateContent xmlns:mc="http://schemas.openxmlformats.org/markup-compatibility/2006">
              <mc:Choice xmlns:v="urn:schemas-microsoft-com:vml" Requires="v">
                <p:oleObj spid="_x0000_s4234" name="Equation" r:id="rId17" imgW="1990630" imgH="628804" progId="Equation.DSMT4">
                  <p:embed/>
                </p:oleObj>
              </mc:Choice>
              <mc:Fallback>
                <p:oleObj name="Equation" r:id="rId17" imgW="1990630" imgH="628804" progId="Equation.DSMT4">
                  <p:embed/>
                  <p:pic>
                    <p:nvPicPr>
                      <p:cNvPr id="0" name=""/>
                      <p:cNvPicPr/>
                      <p:nvPr/>
                    </p:nvPicPr>
                    <p:blipFill>
                      <a:blip r:embed="rId18"/>
                      <a:stretch>
                        <a:fillRect/>
                      </a:stretch>
                    </p:blipFill>
                    <p:spPr>
                      <a:xfrm>
                        <a:off x="8481256" y="3323401"/>
                        <a:ext cx="1990725" cy="62865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26380118-8B18-4D4F-909E-99B309FECDEA}"/>
              </a:ext>
            </a:extLst>
          </p:cNvPr>
          <p:cNvGraphicFramePr>
            <a:graphicFrameLocks noChangeAspect="1"/>
          </p:cNvGraphicFramePr>
          <p:nvPr>
            <p:extLst>
              <p:ext uri="{D42A27DB-BD31-4B8C-83A1-F6EECF244321}">
                <p14:modId xmlns:p14="http://schemas.microsoft.com/office/powerpoint/2010/main" val="1524152848"/>
              </p:ext>
            </p:extLst>
          </p:nvPr>
        </p:nvGraphicFramePr>
        <p:xfrm>
          <a:off x="5483908" y="4194042"/>
          <a:ext cx="3094037" cy="673100"/>
        </p:xfrm>
        <a:graphic>
          <a:graphicData uri="http://schemas.openxmlformats.org/presentationml/2006/ole">
            <mc:AlternateContent xmlns:mc="http://schemas.openxmlformats.org/markup-compatibility/2006">
              <mc:Choice xmlns:v="urn:schemas-microsoft-com:vml" Requires="v">
                <p:oleObj spid="_x0000_s4235" name="Equation" r:id="rId19" imgW="3085920" imgH="672840" progId="Equation.DSMT4">
                  <p:embed/>
                </p:oleObj>
              </mc:Choice>
              <mc:Fallback>
                <p:oleObj name="Equation" r:id="rId19" imgW="3085920" imgH="672840" progId="Equation.DSMT4">
                  <p:embed/>
                  <p:pic>
                    <p:nvPicPr>
                      <p:cNvPr id="14" name="对象 13"/>
                      <p:cNvPicPr>
                        <a:picLocks noChangeAspect="1" noChangeArrowheads="1"/>
                      </p:cNvPicPr>
                      <p:nvPr/>
                    </p:nvPicPr>
                    <p:blipFill>
                      <a:blip r:embed="rId20"/>
                      <a:srcRect/>
                      <a:stretch>
                        <a:fillRect/>
                      </a:stretch>
                    </p:blipFill>
                    <p:spPr bwMode="auto">
                      <a:xfrm>
                        <a:off x="5483908" y="4194042"/>
                        <a:ext cx="3094037"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a:extLst>
              <a:ext uri="{FF2B5EF4-FFF2-40B4-BE49-F238E27FC236}">
                <a16:creationId xmlns:a16="http://schemas.microsoft.com/office/drawing/2014/main" id="{8C883108-0A57-4EAE-9FF1-A452EC20745A}"/>
              </a:ext>
            </a:extLst>
          </p:cNvPr>
          <p:cNvGraphicFramePr>
            <a:graphicFrameLocks noChangeAspect="1"/>
          </p:cNvGraphicFramePr>
          <p:nvPr>
            <p:extLst>
              <p:ext uri="{D42A27DB-BD31-4B8C-83A1-F6EECF244321}">
                <p14:modId xmlns:p14="http://schemas.microsoft.com/office/powerpoint/2010/main" val="3781365618"/>
              </p:ext>
            </p:extLst>
          </p:nvPr>
        </p:nvGraphicFramePr>
        <p:xfrm>
          <a:off x="9228324" y="4266050"/>
          <a:ext cx="825500" cy="663575"/>
        </p:xfrm>
        <a:graphic>
          <a:graphicData uri="http://schemas.openxmlformats.org/presentationml/2006/ole">
            <mc:AlternateContent xmlns:mc="http://schemas.openxmlformats.org/markup-compatibility/2006">
              <mc:Choice xmlns:v="urn:schemas-microsoft-com:vml" Requires="v">
                <p:oleObj spid="_x0000_s4236" name="Equation" r:id="rId21" imgW="825480" imgH="672840" progId="Equation.DSMT4">
                  <p:embed/>
                </p:oleObj>
              </mc:Choice>
              <mc:Fallback>
                <p:oleObj name="Equation" r:id="rId21" imgW="825480" imgH="672840" progId="Equation.DSMT4">
                  <p:embed/>
                  <p:pic>
                    <p:nvPicPr>
                      <p:cNvPr id="31" name="对象 30"/>
                      <p:cNvPicPr>
                        <a:picLocks noChangeAspect="1" noChangeArrowheads="1"/>
                      </p:cNvPicPr>
                      <p:nvPr/>
                    </p:nvPicPr>
                    <p:blipFill>
                      <a:blip r:embed="rId22"/>
                      <a:srcRect/>
                      <a:stretch>
                        <a:fillRect/>
                      </a:stretch>
                    </p:blipFill>
                    <p:spPr bwMode="auto">
                      <a:xfrm>
                        <a:off x="9228324" y="4266050"/>
                        <a:ext cx="825500"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a:extLst>
              <a:ext uri="{FF2B5EF4-FFF2-40B4-BE49-F238E27FC236}">
                <a16:creationId xmlns:a16="http://schemas.microsoft.com/office/drawing/2014/main" id="{C254C35C-EFB6-4C9E-A053-8C3D0F5BF402}"/>
              </a:ext>
            </a:extLst>
          </p:cNvPr>
          <p:cNvGraphicFramePr>
            <a:graphicFrameLocks noChangeAspect="1"/>
          </p:cNvGraphicFramePr>
          <p:nvPr>
            <p:extLst>
              <p:ext uri="{D42A27DB-BD31-4B8C-83A1-F6EECF244321}">
                <p14:modId xmlns:p14="http://schemas.microsoft.com/office/powerpoint/2010/main" val="393517844"/>
              </p:ext>
            </p:extLst>
          </p:nvPr>
        </p:nvGraphicFramePr>
        <p:xfrm>
          <a:off x="5519588" y="5237282"/>
          <a:ext cx="1041400" cy="561975"/>
        </p:xfrm>
        <a:graphic>
          <a:graphicData uri="http://schemas.openxmlformats.org/presentationml/2006/ole">
            <mc:AlternateContent xmlns:mc="http://schemas.openxmlformats.org/markup-compatibility/2006">
              <mc:Choice xmlns:v="urn:schemas-microsoft-com:vml" Requires="v">
                <p:oleObj spid="_x0000_s4237" name="Equation" r:id="rId23" imgW="1041120" imgH="571320" progId="Equation.DSMT4">
                  <p:embed/>
                </p:oleObj>
              </mc:Choice>
              <mc:Fallback>
                <p:oleObj name="Equation" r:id="rId23" imgW="1041120" imgH="571320" progId="Equation.DSMT4">
                  <p:embed/>
                  <p:pic>
                    <p:nvPicPr>
                      <p:cNvPr id="22" name="对象 21"/>
                      <p:cNvPicPr>
                        <a:picLocks noChangeAspect="1" noChangeArrowheads="1"/>
                      </p:cNvPicPr>
                      <p:nvPr/>
                    </p:nvPicPr>
                    <p:blipFill>
                      <a:blip r:embed="rId24"/>
                      <a:srcRect/>
                      <a:stretch>
                        <a:fillRect/>
                      </a:stretch>
                    </p:blipFill>
                    <p:spPr bwMode="auto">
                      <a:xfrm>
                        <a:off x="5519588" y="5237282"/>
                        <a:ext cx="1041400"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a:extLst>
              <a:ext uri="{FF2B5EF4-FFF2-40B4-BE49-F238E27FC236}">
                <a16:creationId xmlns:a16="http://schemas.microsoft.com/office/drawing/2014/main" id="{DEE4D3EC-FD0E-4F8F-A437-075AC2AD7B49}"/>
              </a:ext>
            </a:extLst>
          </p:cNvPr>
          <p:cNvGraphicFramePr>
            <a:graphicFrameLocks noChangeAspect="1"/>
          </p:cNvGraphicFramePr>
          <p:nvPr>
            <p:extLst>
              <p:ext uri="{D42A27DB-BD31-4B8C-83A1-F6EECF244321}">
                <p14:modId xmlns:p14="http://schemas.microsoft.com/office/powerpoint/2010/main" val="3331999143"/>
              </p:ext>
            </p:extLst>
          </p:nvPr>
        </p:nvGraphicFramePr>
        <p:xfrm>
          <a:off x="6756151" y="4949970"/>
          <a:ext cx="3516312" cy="963612"/>
        </p:xfrm>
        <a:graphic>
          <a:graphicData uri="http://schemas.openxmlformats.org/presentationml/2006/ole">
            <mc:AlternateContent xmlns:mc="http://schemas.openxmlformats.org/markup-compatibility/2006">
              <mc:Choice xmlns:v="urn:schemas-microsoft-com:vml" Requires="v">
                <p:oleObj spid="_x0000_s4238" name="Equation" r:id="rId25" imgW="3504960" imgH="952200" progId="Equation.DSMT4">
                  <p:embed/>
                </p:oleObj>
              </mc:Choice>
              <mc:Fallback>
                <p:oleObj name="Equation" r:id="rId25" imgW="3504960" imgH="952200" progId="Equation.DSMT4">
                  <p:embed/>
                  <p:pic>
                    <p:nvPicPr>
                      <p:cNvPr id="24" name="对象 23"/>
                      <p:cNvPicPr>
                        <a:picLocks noChangeAspect="1" noChangeArrowheads="1"/>
                      </p:cNvPicPr>
                      <p:nvPr/>
                    </p:nvPicPr>
                    <p:blipFill>
                      <a:blip r:embed="rId26"/>
                      <a:srcRect/>
                      <a:stretch>
                        <a:fillRect/>
                      </a:stretch>
                    </p:blipFill>
                    <p:spPr bwMode="auto">
                      <a:xfrm>
                        <a:off x="6756151" y="4949970"/>
                        <a:ext cx="3516312" cy="96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a:extLst>
              <a:ext uri="{FF2B5EF4-FFF2-40B4-BE49-F238E27FC236}">
                <a16:creationId xmlns:a16="http://schemas.microsoft.com/office/drawing/2014/main" id="{A6044B4A-EB9E-4A9E-A027-80A7C839D66B}"/>
              </a:ext>
            </a:extLst>
          </p:cNvPr>
          <p:cNvGraphicFramePr>
            <a:graphicFrameLocks noChangeAspect="1"/>
          </p:cNvGraphicFramePr>
          <p:nvPr>
            <p:extLst>
              <p:ext uri="{D42A27DB-BD31-4B8C-83A1-F6EECF244321}">
                <p14:modId xmlns:p14="http://schemas.microsoft.com/office/powerpoint/2010/main" val="423713851"/>
              </p:ext>
            </p:extLst>
          </p:nvPr>
        </p:nvGraphicFramePr>
        <p:xfrm>
          <a:off x="5519935" y="5957362"/>
          <a:ext cx="914093" cy="564057"/>
        </p:xfrm>
        <a:graphic>
          <a:graphicData uri="http://schemas.openxmlformats.org/presentationml/2006/ole">
            <mc:AlternateContent xmlns:mc="http://schemas.openxmlformats.org/markup-compatibility/2006">
              <mc:Choice xmlns:v="urn:schemas-microsoft-com:vml" Requires="v">
                <p:oleObj spid="_x0000_s4239" name="Equation" r:id="rId27" imgW="1460160" imgH="914400" progId="Equation.DSMT4">
                  <p:embed/>
                </p:oleObj>
              </mc:Choice>
              <mc:Fallback>
                <p:oleObj name="Equation" r:id="rId27" imgW="1460160" imgH="914400" progId="Equation.DSMT4">
                  <p:embed/>
                  <p:pic>
                    <p:nvPicPr>
                      <p:cNvPr id="4101" name="对象 4100"/>
                      <p:cNvPicPr>
                        <a:picLocks noChangeAspect="1" noChangeArrowheads="1"/>
                      </p:cNvPicPr>
                      <p:nvPr/>
                    </p:nvPicPr>
                    <p:blipFill>
                      <a:blip r:embed="rId28"/>
                      <a:srcRect/>
                      <a:stretch>
                        <a:fillRect/>
                      </a:stretch>
                    </p:blipFill>
                    <p:spPr bwMode="auto">
                      <a:xfrm>
                        <a:off x="5519935" y="5957362"/>
                        <a:ext cx="914093" cy="564057"/>
                      </a:xfrm>
                      <a:prstGeom prst="rect">
                        <a:avLst/>
                      </a:prstGeom>
                      <a:noFill/>
                      <a:extLst/>
                    </p:spPr>
                  </p:pic>
                </p:oleObj>
              </mc:Fallback>
            </mc:AlternateContent>
          </a:graphicData>
        </a:graphic>
      </p:graphicFrame>
      <p:graphicFrame>
        <p:nvGraphicFramePr>
          <p:cNvPr id="33" name="对象 32">
            <a:extLst>
              <a:ext uri="{FF2B5EF4-FFF2-40B4-BE49-F238E27FC236}">
                <a16:creationId xmlns:a16="http://schemas.microsoft.com/office/drawing/2014/main" id="{4A54AC55-3ACB-49B8-829D-9EE7B29091A8}"/>
              </a:ext>
            </a:extLst>
          </p:cNvPr>
          <p:cNvGraphicFramePr>
            <a:graphicFrameLocks noChangeAspect="1"/>
          </p:cNvGraphicFramePr>
          <p:nvPr>
            <p:extLst>
              <p:ext uri="{D42A27DB-BD31-4B8C-83A1-F6EECF244321}">
                <p14:modId xmlns:p14="http://schemas.microsoft.com/office/powerpoint/2010/main" val="1257582083"/>
              </p:ext>
            </p:extLst>
          </p:nvPr>
        </p:nvGraphicFramePr>
        <p:xfrm>
          <a:off x="7114418" y="5748776"/>
          <a:ext cx="2733675" cy="762000"/>
        </p:xfrm>
        <a:graphic>
          <a:graphicData uri="http://schemas.openxmlformats.org/presentationml/2006/ole">
            <mc:AlternateContent xmlns:mc="http://schemas.openxmlformats.org/markup-compatibility/2006">
              <mc:Choice xmlns:v="urn:schemas-microsoft-com:vml" Requires="v">
                <p:oleObj spid="_x0000_s4240" name="Equation" r:id="rId29" imgW="2733476" imgH="761842" progId="Equation.DSMT4">
                  <p:embed/>
                </p:oleObj>
              </mc:Choice>
              <mc:Fallback>
                <p:oleObj name="Equation" r:id="rId29" imgW="2733476" imgH="761842" progId="Equation.DSMT4">
                  <p:embed/>
                  <p:pic>
                    <p:nvPicPr>
                      <p:cNvPr id="0" name=""/>
                      <p:cNvPicPr/>
                      <p:nvPr/>
                    </p:nvPicPr>
                    <p:blipFill>
                      <a:blip r:embed="rId30"/>
                      <a:stretch>
                        <a:fillRect/>
                      </a:stretch>
                    </p:blipFill>
                    <p:spPr>
                      <a:xfrm>
                        <a:off x="7114418" y="5748776"/>
                        <a:ext cx="2733675" cy="762000"/>
                      </a:xfrm>
                      <a:prstGeom prst="rect">
                        <a:avLst/>
                      </a:prstGeom>
                    </p:spPr>
                  </p:pic>
                </p:oleObj>
              </mc:Fallback>
            </mc:AlternateContent>
          </a:graphicData>
        </a:graphic>
      </p:graphicFrame>
      <p:sp>
        <p:nvSpPr>
          <p:cNvPr id="34" name="TextBox 4105">
            <a:extLst>
              <a:ext uri="{FF2B5EF4-FFF2-40B4-BE49-F238E27FC236}">
                <a16:creationId xmlns:a16="http://schemas.microsoft.com/office/drawing/2014/main" id="{0B5A04D1-6EC8-47B9-AD03-36E896B5E596}"/>
              </a:ext>
            </a:extLst>
          </p:cNvPr>
          <p:cNvSpPr txBox="1"/>
          <p:nvPr/>
        </p:nvSpPr>
        <p:spPr>
          <a:xfrm>
            <a:off x="8648507" y="5745615"/>
            <a:ext cx="288032" cy="369332"/>
          </a:xfrm>
          <a:prstGeom prst="rect">
            <a:avLst/>
          </a:prstGeom>
          <a:noFill/>
        </p:spPr>
        <p:txBody>
          <a:bodyPr wrap="square" rtlCol="0">
            <a:spAutoFit/>
          </a:bodyPr>
          <a:lstStyle/>
          <a:p>
            <a:r>
              <a:rPr lang="en-US" altLang="zh-CN" i="1" dirty="0">
                <a:solidFill>
                  <a:srgbClr val="0000FF"/>
                </a:solidFill>
              </a:rPr>
              <a:t>z</a:t>
            </a:r>
            <a:endParaRPr lang="zh-CN" altLang="en-US" i="1" dirty="0">
              <a:solidFill>
                <a:srgbClr val="0000FF"/>
              </a:solidFill>
            </a:endParaRPr>
          </a:p>
        </p:txBody>
      </p:sp>
      <p:sp>
        <p:nvSpPr>
          <p:cNvPr id="35" name="TextBox 44">
            <a:extLst>
              <a:ext uri="{FF2B5EF4-FFF2-40B4-BE49-F238E27FC236}">
                <a16:creationId xmlns:a16="http://schemas.microsoft.com/office/drawing/2014/main" id="{294C04B5-4DC5-4F42-99FC-CF7B7D74FF35}"/>
              </a:ext>
            </a:extLst>
          </p:cNvPr>
          <p:cNvSpPr txBox="1"/>
          <p:nvPr/>
        </p:nvSpPr>
        <p:spPr>
          <a:xfrm>
            <a:off x="8216459" y="5745615"/>
            <a:ext cx="504056" cy="369332"/>
          </a:xfrm>
          <a:prstGeom prst="rect">
            <a:avLst/>
          </a:prstGeom>
          <a:noFill/>
        </p:spPr>
        <p:txBody>
          <a:bodyPr wrap="square" rtlCol="0">
            <a:spAutoFit/>
          </a:bodyPr>
          <a:lstStyle/>
          <a:p>
            <a:r>
              <a:rPr lang="en-US" altLang="zh-CN" i="1" dirty="0">
                <a:solidFill>
                  <a:srgbClr val="0000FF"/>
                </a:solidFill>
              </a:rPr>
              <a:t>p</a:t>
            </a:r>
            <a:r>
              <a:rPr lang="en-US" altLang="zh-CN" i="1" baseline="-25000" dirty="0">
                <a:solidFill>
                  <a:srgbClr val="0000FF"/>
                </a:solidFill>
              </a:rPr>
              <a:t>1</a:t>
            </a:r>
            <a:endParaRPr lang="zh-CN" altLang="en-US" i="1" baseline="-25000" dirty="0">
              <a:solidFill>
                <a:srgbClr val="0000FF"/>
              </a:solidFill>
            </a:endParaRPr>
          </a:p>
        </p:txBody>
      </p:sp>
      <p:sp>
        <p:nvSpPr>
          <p:cNvPr id="36" name="TextBox 45">
            <a:extLst>
              <a:ext uri="{FF2B5EF4-FFF2-40B4-BE49-F238E27FC236}">
                <a16:creationId xmlns:a16="http://schemas.microsoft.com/office/drawing/2014/main" id="{BEC86F5D-50C4-4477-B15A-F8DE78523CE7}"/>
              </a:ext>
            </a:extLst>
          </p:cNvPr>
          <p:cNvSpPr txBox="1"/>
          <p:nvPr/>
        </p:nvSpPr>
        <p:spPr>
          <a:xfrm>
            <a:off x="7424371" y="5745615"/>
            <a:ext cx="504056" cy="369332"/>
          </a:xfrm>
          <a:prstGeom prst="rect">
            <a:avLst/>
          </a:prstGeom>
          <a:noFill/>
        </p:spPr>
        <p:txBody>
          <a:bodyPr wrap="square" rtlCol="0">
            <a:spAutoFit/>
          </a:bodyPr>
          <a:lstStyle/>
          <a:p>
            <a:r>
              <a:rPr lang="en-US" altLang="zh-CN" i="1" dirty="0">
                <a:solidFill>
                  <a:srgbClr val="0000FF"/>
                </a:solidFill>
              </a:rPr>
              <a:t>p</a:t>
            </a:r>
            <a:r>
              <a:rPr lang="en-US" altLang="zh-CN" i="1" baseline="-25000" dirty="0">
                <a:solidFill>
                  <a:srgbClr val="0000FF"/>
                </a:solidFill>
              </a:rPr>
              <a:t>2</a:t>
            </a:r>
            <a:endParaRPr lang="zh-CN" altLang="en-US" i="1" baseline="-25000" dirty="0">
              <a:solidFill>
                <a:srgbClr val="0000FF"/>
              </a:solidFill>
            </a:endParaRPr>
          </a:p>
        </p:txBody>
      </p:sp>
      <p:sp>
        <p:nvSpPr>
          <p:cNvPr id="40" name="TextBox 4106">
            <a:extLst>
              <a:ext uri="{FF2B5EF4-FFF2-40B4-BE49-F238E27FC236}">
                <a16:creationId xmlns:a16="http://schemas.microsoft.com/office/drawing/2014/main" id="{099919C4-D5F3-4E7D-B346-7730B66E21BC}"/>
              </a:ext>
            </a:extLst>
          </p:cNvPr>
          <p:cNvSpPr txBox="1"/>
          <p:nvPr/>
        </p:nvSpPr>
        <p:spPr>
          <a:xfrm>
            <a:off x="926724" y="5022781"/>
            <a:ext cx="1080120" cy="1631216"/>
          </a:xfrm>
          <a:prstGeom prst="rect">
            <a:avLst/>
          </a:prstGeom>
          <a:noFill/>
        </p:spPr>
        <p:txBody>
          <a:bodyPr wrap="square" rtlCol="0">
            <a:spAutoFit/>
          </a:bodyPr>
          <a:lstStyle/>
          <a:p>
            <a:r>
              <a:rPr lang="zh-CN" altLang="en-US" sz="10000" dirty="0">
                <a:solidFill>
                  <a:srgbClr val="FF0000"/>
                </a:solidFill>
                <a:latin typeface="+mn-ea"/>
                <a:cs typeface="Arial Unicode MS" panose="020B0604020202020204" pitchFamily="34" charset="-122"/>
              </a:rPr>
              <a:t>√</a:t>
            </a:r>
          </a:p>
        </p:txBody>
      </p:sp>
    </p:spTree>
    <p:extLst>
      <p:ext uri="{BB962C8B-B14F-4D97-AF65-F5344CB8AC3E}">
        <p14:creationId xmlns:p14="http://schemas.microsoft.com/office/powerpoint/2010/main" val="1383680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down)">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500" fill="hold"/>
                                        <p:tgtEl>
                                          <p:spTgt spid="40"/>
                                        </p:tgtEl>
                                        <p:attrNameLst>
                                          <p:attrName>ppt_x</p:attrName>
                                        </p:attrNameLst>
                                      </p:cBhvr>
                                      <p:tavLst>
                                        <p:tav tm="0">
                                          <p:val>
                                            <p:strVal val="#ppt_x"/>
                                          </p:val>
                                        </p:tav>
                                        <p:tav tm="100000">
                                          <p:val>
                                            <p:strVal val="#ppt_x"/>
                                          </p:val>
                                        </p:tav>
                                      </p:tavLst>
                                    </p:anim>
                                    <p:anim calcmode="lin" valueType="num">
                                      <p:cBhvr additive="base">
                                        <p:cTn id="1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4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78BAB7C-37CF-48EF-A7C6-CDB3F829CC93}"/>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18</a:t>
            </a:fld>
            <a:endParaRPr lang="zh-CN" altLang="en-US" spc="90" dirty="0"/>
          </a:p>
        </p:txBody>
      </p:sp>
      <p:sp>
        <p:nvSpPr>
          <p:cNvPr id="3" name="文本占位符 2">
            <a:extLst>
              <a:ext uri="{FF2B5EF4-FFF2-40B4-BE49-F238E27FC236}">
                <a16:creationId xmlns:a16="http://schemas.microsoft.com/office/drawing/2014/main" id="{18FA22C0-1461-4D6E-886A-96E7412CC845}"/>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934999CF-70DB-444C-AFC1-98B3B0DFF70E}"/>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990CF4D6-DDE0-4CCE-81F0-A8DED4A2EE2E}"/>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D8926D08-10B0-4657-84A0-CEA7727C415A}"/>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B6E99495-C2E8-48A5-BA19-A9EFECB4F7AB}"/>
              </a:ext>
            </a:extLst>
          </p:cNvPr>
          <p:cNvSpPr>
            <a:spLocks noGrp="1"/>
          </p:cNvSpPr>
          <p:nvPr>
            <p:ph type="body" sz="quarter" idx="17"/>
          </p:nvPr>
        </p:nvSpPr>
        <p:spPr/>
        <p:txBody>
          <a:bodyPr/>
          <a:lstStyle/>
          <a:p>
            <a:r>
              <a:rPr lang="zh-CN" altLang="en-US" dirty="0"/>
              <a:t>研究内容</a:t>
            </a:r>
          </a:p>
        </p:txBody>
      </p:sp>
      <p:sp>
        <p:nvSpPr>
          <p:cNvPr id="8" name="文本占位符 2">
            <a:extLst>
              <a:ext uri="{FF2B5EF4-FFF2-40B4-BE49-F238E27FC236}">
                <a16:creationId xmlns:a16="http://schemas.microsoft.com/office/drawing/2014/main" id="{805E9FC0-97EE-4C07-B744-07F31BF756EC}"/>
              </a:ext>
            </a:extLst>
          </p:cNvPr>
          <p:cNvSpPr txBox="1">
            <a:spLocks/>
          </p:cNvSpPr>
          <p:nvPr/>
        </p:nvSpPr>
        <p:spPr>
          <a:xfrm>
            <a:off x="284378" y="831428"/>
            <a:ext cx="3097451"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设计软件算法</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graphicFrame>
        <p:nvGraphicFramePr>
          <p:cNvPr id="9" name="对象 8">
            <a:extLst>
              <a:ext uri="{FF2B5EF4-FFF2-40B4-BE49-F238E27FC236}">
                <a16:creationId xmlns:a16="http://schemas.microsoft.com/office/drawing/2014/main" id="{790EBD0D-D087-4B71-A12E-F99C69A1A0D4}"/>
              </a:ext>
            </a:extLst>
          </p:cNvPr>
          <p:cNvGraphicFramePr>
            <a:graphicFrameLocks noChangeAspect="1"/>
          </p:cNvGraphicFramePr>
          <p:nvPr>
            <p:extLst>
              <p:ext uri="{D42A27DB-BD31-4B8C-83A1-F6EECF244321}">
                <p14:modId xmlns:p14="http://schemas.microsoft.com/office/powerpoint/2010/main" val="2758163882"/>
              </p:ext>
            </p:extLst>
          </p:nvPr>
        </p:nvGraphicFramePr>
        <p:xfrm>
          <a:off x="2181446" y="831428"/>
          <a:ext cx="8817393" cy="6178972"/>
        </p:xfrm>
        <a:graphic>
          <a:graphicData uri="http://schemas.openxmlformats.org/presentationml/2006/ole">
            <mc:AlternateContent xmlns:mc="http://schemas.openxmlformats.org/markup-compatibility/2006">
              <mc:Choice xmlns:v="urn:schemas-microsoft-com:vml" Requires="v">
                <p:oleObj spid="_x0000_s5134" name="Visio" r:id="rId3" imgW="8153528" imgH="5438643" progId="Visio.Drawing.15">
                  <p:embed/>
                </p:oleObj>
              </mc:Choice>
              <mc:Fallback>
                <p:oleObj name="Visio" r:id="rId3" imgW="8153528" imgH="5438643" progId="Visio.Drawing.15">
                  <p:embed/>
                  <p:pic>
                    <p:nvPicPr>
                      <p:cNvPr id="0" name=""/>
                      <p:cNvPicPr/>
                      <p:nvPr/>
                    </p:nvPicPr>
                    <p:blipFill>
                      <a:blip r:embed="rId4"/>
                      <a:stretch>
                        <a:fillRect/>
                      </a:stretch>
                    </p:blipFill>
                    <p:spPr>
                      <a:xfrm>
                        <a:off x="2181446" y="831428"/>
                        <a:ext cx="8817393" cy="6178972"/>
                      </a:xfrm>
                      <a:prstGeom prst="rect">
                        <a:avLst/>
                      </a:prstGeom>
                    </p:spPr>
                  </p:pic>
                </p:oleObj>
              </mc:Fallback>
            </mc:AlternateContent>
          </a:graphicData>
        </a:graphic>
      </p:graphicFrame>
      <p:sp>
        <p:nvSpPr>
          <p:cNvPr id="10" name="文本占位符 2">
            <a:extLst>
              <a:ext uri="{FF2B5EF4-FFF2-40B4-BE49-F238E27FC236}">
                <a16:creationId xmlns:a16="http://schemas.microsoft.com/office/drawing/2014/main" id="{E549C8DB-A67C-4542-867F-AD5CA38E9C78}"/>
              </a:ext>
            </a:extLst>
          </p:cNvPr>
          <p:cNvSpPr txBox="1">
            <a:spLocks/>
          </p:cNvSpPr>
          <p:nvPr/>
        </p:nvSpPr>
        <p:spPr>
          <a:xfrm>
            <a:off x="284378" y="1741715"/>
            <a:ext cx="4208109" cy="3693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dirty="0">
                <a:solidFill>
                  <a:schemeClr val="tx1"/>
                </a:solidFill>
              </a:rPr>
              <a:t>01 </a:t>
            </a:r>
            <a:r>
              <a:rPr lang="zh-CN" altLang="en-US" dirty="0">
                <a:solidFill>
                  <a:schemeClr val="tx1"/>
                </a:solidFill>
              </a:rPr>
              <a:t>电机控制主中断流程图</a:t>
            </a:r>
            <a:endParaRPr kumimoji="0" lang="zh-CN" altLang="en-US" sz="1400" b="0" i="0" u="none" strike="noStrike" kern="1200" cap="none" spc="300" normalizeH="0" baseline="0" noProof="0" dirty="0">
              <a:ln>
                <a:noFill/>
              </a:ln>
              <a:solidFill>
                <a:schemeClr val="tx1"/>
              </a:solidFill>
              <a:effectLst/>
              <a:uLnTx/>
              <a:uFillTx/>
              <a:latin typeface="微软雅黑"/>
              <a:ea typeface="微软雅黑"/>
            </a:endParaRPr>
          </a:p>
        </p:txBody>
      </p:sp>
    </p:spTree>
    <p:extLst>
      <p:ext uri="{BB962C8B-B14F-4D97-AF65-F5344CB8AC3E}">
        <p14:creationId xmlns:p14="http://schemas.microsoft.com/office/powerpoint/2010/main" val="20801007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4729A33-B962-4C19-90CC-40F68A5F6419}"/>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19</a:t>
            </a:fld>
            <a:endParaRPr lang="zh-CN" altLang="en-US" spc="90" dirty="0"/>
          </a:p>
        </p:txBody>
      </p:sp>
      <p:sp>
        <p:nvSpPr>
          <p:cNvPr id="3" name="文本占位符 2">
            <a:extLst>
              <a:ext uri="{FF2B5EF4-FFF2-40B4-BE49-F238E27FC236}">
                <a16:creationId xmlns:a16="http://schemas.microsoft.com/office/drawing/2014/main" id="{F42F6FE4-4BE9-4C63-A56F-08382E938CAC}"/>
              </a:ext>
            </a:extLst>
          </p:cNvPr>
          <p:cNvSpPr>
            <a:spLocks noGrp="1"/>
          </p:cNvSpPr>
          <p:nvPr>
            <p:ph type="body" sz="quarter" idx="13"/>
          </p:nvPr>
        </p:nvSpPr>
        <p:spPr/>
        <p:txBody>
          <a:bodyPr/>
          <a:lstStyle/>
          <a:p>
            <a:r>
              <a:rPr lang="zh-CN" altLang="en-US" dirty="0"/>
              <a:t>国内外现状</a:t>
            </a:r>
            <a:r>
              <a:rPr lang="en-US" altLang="zh-CN" dirty="0"/>
              <a:t>	</a:t>
            </a:r>
            <a:endParaRPr lang="zh-CN" altLang="en-US" dirty="0"/>
          </a:p>
        </p:txBody>
      </p:sp>
      <p:sp>
        <p:nvSpPr>
          <p:cNvPr id="4" name="文本占位符 3">
            <a:extLst>
              <a:ext uri="{FF2B5EF4-FFF2-40B4-BE49-F238E27FC236}">
                <a16:creationId xmlns:a16="http://schemas.microsoft.com/office/drawing/2014/main" id="{7DF10473-B243-4A6D-BF67-E43EC53BA6D8}"/>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B9A11037-9BB5-4ED9-8DC0-CC932531A072}"/>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CE6341E9-62DA-4664-9AD8-DDC73CA992F1}"/>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CA8B7E24-8590-4FF9-91FA-FA284E6D307E}"/>
              </a:ext>
            </a:extLst>
          </p:cNvPr>
          <p:cNvSpPr>
            <a:spLocks noGrp="1"/>
          </p:cNvSpPr>
          <p:nvPr>
            <p:ph type="body" sz="quarter" idx="17"/>
          </p:nvPr>
        </p:nvSpPr>
        <p:spPr/>
        <p:txBody>
          <a:bodyPr/>
          <a:lstStyle/>
          <a:p>
            <a:r>
              <a:rPr lang="zh-CN" altLang="en-US" dirty="0"/>
              <a:t>研究内容</a:t>
            </a:r>
          </a:p>
        </p:txBody>
      </p:sp>
      <p:sp>
        <p:nvSpPr>
          <p:cNvPr id="8" name="文本占位符 2">
            <a:extLst>
              <a:ext uri="{FF2B5EF4-FFF2-40B4-BE49-F238E27FC236}">
                <a16:creationId xmlns:a16="http://schemas.microsoft.com/office/drawing/2014/main" id="{4D4CE020-4982-4500-8498-6783047C2AA8}"/>
              </a:ext>
            </a:extLst>
          </p:cNvPr>
          <p:cNvSpPr txBox="1">
            <a:spLocks/>
          </p:cNvSpPr>
          <p:nvPr/>
        </p:nvSpPr>
        <p:spPr>
          <a:xfrm>
            <a:off x="284378" y="831428"/>
            <a:ext cx="3794136"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设计软件算法</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9" name="文本占位符 2">
            <a:extLst>
              <a:ext uri="{FF2B5EF4-FFF2-40B4-BE49-F238E27FC236}">
                <a16:creationId xmlns:a16="http://schemas.microsoft.com/office/drawing/2014/main" id="{5D74605B-84FC-44B9-8FC3-D4AA8A19DE46}"/>
              </a:ext>
            </a:extLst>
          </p:cNvPr>
          <p:cNvSpPr txBox="1">
            <a:spLocks/>
          </p:cNvSpPr>
          <p:nvPr/>
        </p:nvSpPr>
        <p:spPr>
          <a:xfrm>
            <a:off x="284378" y="1741715"/>
            <a:ext cx="4208109" cy="3693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dirty="0">
                <a:solidFill>
                  <a:schemeClr val="tx1"/>
                </a:solidFill>
              </a:rPr>
              <a:t>02 </a:t>
            </a:r>
            <a:r>
              <a:rPr lang="zh-CN" altLang="en-US" dirty="0">
                <a:solidFill>
                  <a:schemeClr val="tx1"/>
                </a:solidFill>
              </a:rPr>
              <a:t>滑膜观测器控制算法</a:t>
            </a:r>
            <a:endParaRPr kumimoji="0" lang="zh-CN" altLang="en-US" sz="1400" b="0" i="0" u="none" strike="noStrike" kern="1200" cap="none" spc="300" normalizeH="0" baseline="0" noProof="0" dirty="0">
              <a:ln>
                <a:noFill/>
              </a:ln>
              <a:solidFill>
                <a:schemeClr val="tx1"/>
              </a:solidFill>
              <a:effectLst/>
              <a:uLnTx/>
              <a:uFillTx/>
              <a:latin typeface="微软雅黑"/>
              <a:ea typeface="微软雅黑"/>
            </a:endParaRPr>
          </a:p>
        </p:txBody>
      </p:sp>
      <p:pic>
        <p:nvPicPr>
          <p:cNvPr id="12" name="图片 11">
            <a:extLst>
              <a:ext uri="{FF2B5EF4-FFF2-40B4-BE49-F238E27FC236}">
                <a16:creationId xmlns:a16="http://schemas.microsoft.com/office/drawing/2014/main" id="{649A0A3F-58C5-407C-91DE-BDAE42BC2C58}"/>
              </a:ext>
            </a:extLst>
          </p:cNvPr>
          <p:cNvPicPr>
            <a:picLocks noChangeAspect="1"/>
          </p:cNvPicPr>
          <p:nvPr/>
        </p:nvPicPr>
        <p:blipFill>
          <a:blip r:embed="rId2"/>
          <a:stretch>
            <a:fillRect/>
          </a:stretch>
        </p:blipFill>
        <p:spPr>
          <a:xfrm>
            <a:off x="5136925" y="801704"/>
            <a:ext cx="5625045" cy="5580045"/>
          </a:xfrm>
          <a:prstGeom prst="rect">
            <a:avLst/>
          </a:prstGeom>
        </p:spPr>
      </p:pic>
    </p:spTree>
    <p:extLst>
      <p:ext uri="{BB962C8B-B14F-4D97-AF65-F5344CB8AC3E}">
        <p14:creationId xmlns:p14="http://schemas.microsoft.com/office/powerpoint/2010/main" val="38748843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2C227F05-5082-40ED-85A6-85B3EEB39EF2}"/>
              </a:ext>
            </a:extLst>
          </p:cNvPr>
          <p:cNvSpPr/>
          <p:nvPr/>
        </p:nvSpPr>
        <p:spPr>
          <a:xfrm>
            <a:off x="887104" y="2769215"/>
            <a:ext cx="1718935" cy="923330"/>
          </a:xfrm>
          <a:prstGeom prst="rect">
            <a:avLst/>
          </a:prstGeom>
        </p:spPr>
        <p:txBody>
          <a:bodyPr wrap="square">
            <a:spAutoFit/>
          </a:bodyPr>
          <a:lstStyle/>
          <a:p>
            <a:pPr algn="ctr"/>
            <a:r>
              <a:rPr lang="zh-CN" altLang="en-US" sz="5400" b="1" spc="300">
                <a:solidFill>
                  <a:schemeClr val="bg1"/>
                </a:solidFill>
                <a:latin typeface="+mj-ea"/>
                <a:ea typeface="+mj-ea"/>
              </a:rPr>
              <a:t>目</a:t>
            </a:r>
            <a:r>
              <a:rPr lang="zh-CN" altLang="en-US" sz="100" b="1" spc="300">
                <a:solidFill>
                  <a:schemeClr val="bg1"/>
                </a:solidFill>
                <a:latin typeface="+mj-ea"/>
                <a:ea typeface="+mj-ea"/>
              </a:rPr>
              <a:t> </a:t>
            </a:r>
            <a:r>
              <a:rPr lang="zh-CN" altLang="en-US" sz="5400" b="1" spc="300">
                <a:solidFill>
                  <a:schemeClr val="bg1"/>
                </a:solidFill>
                <a:latin typeface="+mj-ea"/>
                <a:ea typeface="+mj-ea"/>
              </a:rPr>
              <a:t>录</a:t>
            </a:r>
            <a:endParaRPr lang="zh-CN" altLang="en-US" sz="5400" b="1" spc="300" dirty="0">
              <a:solidFill>
                <a:schemeClr val="bg1"/>
              </a:solidFill>
              <a:latin typeface="+mj-ea"/>
              <a:ea typeface="+mj-ea"/>
            </a:endParaRPr>
          </a:p>
        </p:txBody>
      </p:sp>
      <p:sp>
        <p:nvSpPr>
          <p:cNvPr id="9" name="文本框 8">
            <a:extLst>
              <a:ext uri="{FF2B5EF4-FFF2-40B4-BE49-F238E27FC236}">
                <a16:creationId xmlns:a16="http://schemas.microsoft.com/office/drawing/2014/main" id="{643B749D-1289-4161-8FDC-D23F2DFA68DC}"/>
              </a:ext>
            </a:extLst>
          </p:cNvPr>
          <p:cNvSpPr txBox="1"/>
          <p:nvPr/>
        </p:nvSpPr>
        <p:spPr>
          <a:xfrm>
            <a:off x="826863" y="3692545"/>
            <a:ext cx="1839414" cy="461665"/>
          </a:xfrm>
          <a:prstGeom prst="rect">
            <a:avLst/>
          </a:prstGeom>
          <a:noFill/>
        </p:spPr>
        <p:txBody>
          <a:bodyPr wrap="none" rtlCol="0">
            <a:spAutoFit/>
          </a:bodyPr>
          <a:lstStyle/>
          <a:p>
            <a:pPr algn="ctr"/>
            <a:r>
              <a:rPr lang="en-US" altLang="zh-CN" sz="2400">
                <a:solidFill>
                  <a:schemeClr val="bg1"/>
                </a:solidFill>
                <a:latin typeface="+mj-ea"/>
                <a:ea typeface="+mj-ea"/>
              </a:rPr>
              <a:t>CONTEN</a:t>
            </a:r>
            <a:r>
              <a:rPr lang="en-US" altLang="zh-CN" sz="100">
                <a:solidFill>
                  <a:schemeClr val="bg1"/>
                </a:solidFill>
                <a:latin typeface="+mj-ea"/>
                <a:ea typeface="+mj-ea"/>
              </a:rPr>
              <a:t> </a:t>
            </a:r>
            <a:r>
              <a:rPr lang="en-US" altLang="zh-CN" sz="2400">
                <a:solidFill>
                  <a:schemeClr val="bg1"/>
                </a:solidFill>
                <a:latin typeface="+mj-ea"/>
                <a:ea typeface="+mj-ea"/>
              </a:rPr>
              <a:t>TS</a:t>
            </a:r>
            <a:endParaRPr lang="zh-CN" altLang="en-US" sz="2400" dirty="0">
              <a:solidFill>
                <a:schemeClr val="bg1"/>
              </a:solidFill>
              <a:latin typeface="+mj-ea"/>
              <a:ea typeface="+mj-ea"/>
            </a:endParaRPr>
          </a:p>
        </p:txBody>
      </p:sp>
      <p:grpSp>
        <p:nvGrpSpPr>
          <p:cNvPr id="10" name="组合 9">
            <a:extLst>
              <a:ext uri="{FF2B5EF4-FFF2-40B4-BE49-F238E27FC236}">
                <a16:creationId xmlns:a16="http://schemas.microsoft.com/office/drawing/2014/main" id="{A4CE501F-9A61-42FC-BB2A-015A59C0FD7B}"/>
              </a:ext>
            </a:extLst>
          </p:cNvPr>
          <p:cNvGrpSpPr/>
          <p:nvPr/>
        </p:nvGrpSpPr>
        <p:grpSpPr>
          <a:xfrm>
            <a:off x="413942" y="286456"/>
            <a:ext cx="1489749" cy="461666"/>
            <a:chOff x="5535168" y="881263"/>
            <a:chExt cx="5169408" cy="1601975"/>
          </a:xfrm>
          <a:solidFill>
            <a:schemeClr val="bg1"/>
          </a:solidFill>
        </p:grpSpPr>
        <p:sp>
          <p:nvSpPr>
            <p:cNvPr id="11" name="任意多边形: 形状 10">
              <a:extLst>
                <a:ext uri="{FF2B5EF4-FFF2-40B4-BE49-F238E27FC236}">
                  <a16:creationId xmlns:a16="http://schemas.microsoft.com/office/drawing/2014/main" id="{4E414181-4CF2-4B5C-B8D9-61A19783489F}"/>
                </a:ext>
              </a:extLst>
            </p:cNvPr>
            <p:cNvSpPr/>
            <p:nvPr/>
          </p:nvSpPr>
          <p:spPr>
            <a:xfrm>
              <a:off x="7399396" y="987961"/>
              <a:ext cx="3305180" cy="1086861"/>
            </a:xfrm>
            <a:custGeom>
              <a:avLst/>
              <a:gdLst>
                <a:gd name="connsiteX0" fmla="*/ 3033140 w 3305180"/>
                <a:gd name="connsiteY0" fmla="*/ 842638 h 1086861"/>
                <a:gd name="connsiteX1" fmla="*/ 3007828 w 3305180"/>
                <a:gd name="connsiteY1" fmla="*/ 847860 h 1086861"/>
                <a:gd name="connsiteX2" fmla="*/ 2833181 w 3305180"/>
                <a:gd name="connsiteY2" fmla="*/ 908084 h 1086861"/>
                <a:gd name="connsiteX3" fmla="*/ 2803069 w 3305180"/>
                <a:gd name="connsiteY3" fmla="*/ 929162 h 1086861"/>
                <a:gd name="connsiteX4" fmla="*/ 2806081 w 3305180"/>
                <a:gd name="connsiteY4" fmla="*/ 959273 h 1086861"/>
                <a:gd name="connsiteX5" fmla="*/ 2950616 w 3305180"/>
                <a:gd name="connsiteY5" fmla="*/ 1010464 h 1086861"/>
                <a:gd name="connsiteX6" fmla="*/ 3022884 w 3305180"/>
                <a:gd name="connsiteY6" fmla="*/ 974329 h 1086861"/>
                <a:gd name="connsiteX7" fmla="*/ 3056007 w 3305180"/>
                <a:gd name="connsiteY7" fmla="*/ 893028 h 1086861"/>
                <a:gd name="connsiteX8" fmla="*/ 3033140 w 3305180"/>
                <a:gd name="connsiteY8" fmla="*/ 842638 h 1086861"/>
                <a:gd name="connsiteX9" fmla="*/ 1348679 w 3305180"/>
                <a:gd name="connsiteY9" fmla="*/ 817749 h 1086861"/>
                <a:gd name="connsiteX10" fmla="*/ 1460091 w 3305180"/>
                <a:gd name="connsiteY10" fmla="*/ 853882 h 1086861"/>
                <a:gd name="connsiteX11" fmla="*/ 1487191 w 3305180"/>
                <a:gd name="connsiteY11" fmla="*/ 905073 h 1086861"/>
                <a:gd name="connsiteX12" fmla="*/ 1436002 w 3305180"/>
                <a:gd name="connsiteY12" fmla="*/ 974329 h 1086861"/>
                <a:gd name="connsiteX13" fmla="*/ 1402880 w 3305180"/>
                <a:gd name="connsiteY13" fmla="*/ 950240 h 1086861"/>
                <a:gd name="connsiteX14" fmla="*/ 1330612 w 3305180"/>
                <a:gd name="connsiteY14" fmla="*/ 850871 h 1086861"/>
                <a:gd name="connsiteX15" fmla="*/ 1318567 w 3305180"/>
                <a:gd name="connsiteY15" fmla="*/ 829794 h 1086861"/>
                <a:gd name="connsiteX16" fmla="*/ 1348679 w 3305180"/>
                <a:gd name="connsiteY16" fmla="*/ 817749 h 1086861"/>
                <a:gd name="connsiteX17" fmla="*/ 2297195 w 3305180"/>
                <a:gd name="connsiteY17" fmla="*/ 664180 h 1086861"/>
                <a:gd name="connsiteX18" fmla="*/ 2417640 w 3305180"/>
                <a:gd name="connsiteY18" fmla="*/ 760537 h 1086861"/>
                <a:gd name="connsiteX19" fmla="*/ 2417640 w 3305180"/>
                <a:gd name="connsiteY19" fmla="*/ 769571 h 1086861"/>
                <a:gd name="connsiteX20" fmla="*/ 2408607 w 3305180"/>
                <a:gd name="connsiteY20" fmla="*/ 799682 h 1086861"/>
                <a:gd name="connsiteX21" fmla="*/ 2306228 w 3305180"/>
                <a:gd name="connsiteY21" fmla="*/ 926151 h 1086861"/>
                <a:gd name="connsiteX22" fmla="*/ 2282138 w 3305180"/>
                <a:gd name="connsiteY22" fmla="*/ 938196 h 1086861"/>
                <a:gd name="connsiteX23" fmla="*/ 2279127 w 3305180"/>
                <a:gd name="connsiteY23" fmla="*/ 911095 h 1086861"/>
                <a:gd name="connsiteX24" fmla="*/ 2294183 w 3305180"/>
                <a:gd name="connsiteY24" fmla="*/ 760537 h 1086861"/>
                <a:gd name="connsiteX25" fmla="*/ 2279127 w 3305180"/>
                <a:gd name="connsiteY25" fmla="*/ 691280 h 1086861"/>
                <a:gd name="connsiteX26" fmla="*/ 2297195 w 3305180"/>
                <a:gd name="connsiteY26" fmla="*/ 664180 h 1086861"/>
                <a:gd name="connsiteX27" fmla="*/ 433804 w 3305180"/>
                <a:gd name="connsiteY27" fmla="*/ 612802 h 1086861"/>
                <a:gd name="connsiteX28" fmla="*/ 442320 w 3305180"/>
                <a:gd name="connsiteY28" fmla="*/ 616001 h 1086861"/>
                <a:gd name="connsiteX29" fmla="*/ 433287 w 3305180"/>
                <a:gd name="connsiteY29" fmla="*/ 643102 h 1086861"/>
                <a:gd name="connsiteX30" fmla="*/ 80980 w 3305180"/>
                <a:gd name="connsiteY30" fmla="*/ 968307 h 1086861"/>
                <a:gd name="connsiteX31" fmla="*/ 53880 w 3305180"/>
                <a:gd name="connsiteY31" fmla="*/ 962284 h 1086861"/>
                <a:gd name="connsiteX32" fmla="*/ 5702 w 3305180"/>
                <a:gd name="connsiteY32" fmla="*/ 905073 h 1086861"/>
                <a:gd name="connsiteX33" fmla="*/ 5702 w 3305180"/>
                <a:gd name="connsiteY33" fmla="*/ 880984 h 1086861"/>
                <a:gd name="connsiteX34" fmla="*/ 83991 w 3305180"/>
                <a:gd name="connsiteY34" fmla="*/ 688269 h 1086861"/>
                <a:gd name="connsiteX35" fmla="*/ 99047 w 3305180"/>
                <a:gd name="connsiteY35" fmla="*/ 661169 h 1086861"/>
                <a:gd name="connsiteX36" fmla="*/ 126147 w 3305180"/>
                <a:gd name="connsiteY36" fmla="*/ 679236 h 1086861"/>
                <a:gd name="connsiteX37" fmla="*/ 135181 w 3305180"/>
                <a:gd name="connsiteY37" fmla="*/ 772582 h 1086861"/>
                <a:gd name="connsiteX38" fmla="*/ 114103 w 3305180"/>
                <a:gd name="connsiteY38" fmla="*/ 862916 h 1086861"/>
                <a:gd name="connsiteX39" fmla="*/ 201427 w 3305180"/>
                <a:gd name="connsiteY39" fmla="*/ 802693 h 1086861"/>
                <a:gd name="connsiteX40" fmla="*/ 412209 w 3305180"/>
                <a:gd name="connsiteY40" fmla="*/ 628046 h 1086861"/>
                <a:gd name="connsiteX41" fmla="*/ 433804 w 3305180"/>
                <a:gd name="connsiteY41" fmla="*/ 612802 h 1086861"/>
                <a:gd name="connsiteX42" fmla="*/ 616967 w 3305180"/>
                <a:gd name="connsiteY42" fmla="*/ 567822 h 1086861"/>
                <a:gd name="connsiteX43" fmla="*/ 653101 w 3305180"/>
                <a:gd name="connsiteY43" fmla="*/ 591912 h 1086861"/>
                <a:gd name="connsiteX44" fmla="*/ 707302 w 3305180"/>
                <a:gd name="connsiteY44" fmla="*/ 652135 h 1086861"/>
                <a:gd name="connsiteX45" fmla="*/ 719347 w 3305180"/>
                <a:gd name="connsiteY45" fmla="*/ 673213 h 1086861"/>
                <a:gd name="connsiteX46" fmla="*/ 692246 w 3305180"/>
                <a:gd name="connsiteY46" fmla="*/ 703325 h 1086861"/>
                <a:gd name="connsiteX47" fmla="*/ 541687 w 3305180"/>
                <a:gd name="connsiteY47" fmla="*/ 772582 h 1086861"/>
                <a:gd name="connsiteX48" fmla="*/ 529643 w 3305180"/>
                <a:gd name="connsiteY48" fmla="*/ 778604 h 1086861"/>
                <a:gd name="connsiteX49" fmla="*/ 505554 w 3305180"/>
                <a:gd name="connsiteY49" fmla="*/ 775593 h 1086861"/>
                <a:gd name="connsiteX50" fmla="*/ 511576 w 3305180"/>
                <a:gd name="connsiteY50" fmla="*/ 754514 h 1086861"/>
                <a:gd name="connsiteX51" fmla="*/ 598900 w 3305180"/>
                <a:gd name="connsiteY51" fmla="*/ 612990 h 1086861"/>
                <a:gd name="connsiteX52" fmla="*/ 601912 w 3305180"/>
                <a:gd name="connsiteY52" fmla="*/ 603956 h 1086861"/>
                <a:gd name="connsiteX53" fmla="*/ 616967 w 3305180"/>
                <a:gd name="connsiteY53" fmla="*/ 567822 h 1086861"/>
                <a:gd name="connsiteX54" fmla="*/ 1264365 w 3305180"/>
                <a:gd name="connsiteY54" fmla="*/ 477487 h 1086861"/>
                <a:gd name="connsiteX55" fmla="*/ 1201131 w 3305180"/>
                <a:gd name="connsiteY55" fmla="*/ 537710 h 1086861"/>
                <a:gd name="connsiteX56" fmla="*/ 1146930 w 3305180"/>
                <a:gd name="connsiteY56" fmla="*/ 712358 h 1086861"/>
                <a:gd name="connsiteX57" fmla="*/ 1225220 w 3305180"/>
                <a:gd name="connsiteY57" fmla="*/ 634067 h 1086861"/>
                <a:gd name="connsiteX58" fmla="*/ 1252321 w 3305180"/>
                <a:gd name="connsiteY58" fmla="*/ 555777 h 1086861"/>
                <a:gd name="connsiteX59" fmla="*/ 1264365 w 3305180"/>
                <a:gd name="connsiteY59" fmla="*/ 477487 h 1086861"/>
                <a:gd name="connsiteX60" fmla="*/ 395271 w 3305180"/>
                <a:gd name="connsiteY60" fmla="*/ 207235 h 1086861"/>
                <a:gd name="connsiteX61" fmla="*/ 409197 w 3305180"/>
                <a:gd name="connsiteY61" fmla="*/ 218527 h 1086861"/>
                <a:gd name="connsiteX62" fmla="*/ 466409 w 3305180"/>
                <a:gd name="connsiteY62" fmla="*/ 305851 h 1086861"/>
                <a:gd name="connsiteX63" fmla="*/ 463398 w 3305180"/>
                <a:gd name="connsiteY63" fmla="*/ 317896 h 1086861"/>
                <a:gd name="connsiteX64" fmla="*/ 418231 w 3305180"/>
                <a:gd name="connsiteY64" fmla="*/ 507599 h 1086861"/>
                <a:gd name="connsiteX65" fmla="*/ 376075 w 3305180"/>
                <a:gd name="connsiteY65" fmla="*/ 579867 h 1086861"/>
                <a:gd name="connsiteX66" fmla="*/ 351984 w 3305180"/>
                <a:gd name="connsiteY66" fmla="*/ 582878 h 1086861"/>
                <a:gd name="connsiteX67" fmla="*/ 345962 w 3305180"/>
                <a:gd name="connsiteY67" fmla="*/ 564811 h 1086861"/>
                <a:gd name="connsiteX68" fmla="*/ 376075 w 3305180"/>
                <a:gd name="connsiteY68" fmla="*/ 408231 h 1086861"/>
                <a:gd name="connsiteX69" fmla="*/ 388119 w 3305180"/>
                <a:gd name="connsiteY69" fmla="*/ 311873 h 1086861"/>
                <a:gd name="connsiteX70" fmla="*/ 376075 w 3305180"/>
                <a:gd name="connsiteY70" fmla="*/ 239605 h 1086861"/>
                <a:gd name="connsiteX71" fmla="*/ 379086 w 3305180"/>
                <a:gd name="connsiteY71" fmla="*/ 209494 h 1086861"/>
                <a:gd name="connsiteX72" fmla="*/ 395271 w 3305180"/>
                <a:gd name="connsiteY72" fmla="*/ 207235 h 1086861"/>
                <a:gd name="connsiteX73" fmla="*/ 2375861 w 3305180"/>
                <a:gd name="connsiteY73" fmla="*/ 168843 h 1086861"/>
                <a:gd name="connsiteX74" fmla="*/ 2384518 w 3305180"/>
                <a:gd name="connsiteY74" fmla="*/ 170349 h 1086861"/>
                <a:gd name="connsiteX75" fmla="*/ 2396563 w 3305180"/>
                <a:gd name="connsiteY75" fmla="*/ 194438 h 1086861"/>
                <a:gd name="connsiteX76" fmla="*/ 2300205 w 3305180"/>
                <a:gd name="connsiteY76" fmla="*/ 320906 h 1086861"/>
                <a:gd name="connsiteX77" fmla="*/ 2212882 w 3305180"/>
                <a:gd name="connsiteY77" fmla="*/ 426298 h 1086861"/>
                <a:gd name="connsiteX78" fmla="*/ 2086413 w 3305180"/>
                <a:gd name="connsiteY78" fmla="*/ 658157 h 1086861"/>
                <a:gd name="connsiteX79" fmla="*/ 1821431 w 3305180"/>
                <a:gd name="connsiteY79" fmla="*/ 944218 h 1086861"/>
                <a:gd name="connsiteX80" fmla="*/ 1749163 w 3305180"/>
                <a:gd name="connsiteY80" fmla="*/ 983362 h 1086861"/>
                <a:gd name="connsiteX81" fmla="*/ 1731096 w 3305180"/>
                <a:gd name="connsiteY81" fmla="*/ 980351 h 1086861"/>
                <a:gd name="connsiteX82" fmla="*/ 1737119 w 3305180"/>
                <a:gd name="connsiteY82" fmla="*/ 962284 h 1086861"/>
                <a:gd name="connsiteX83" fmla="*/ 1764218 w 3305180"/>
                <a:gd name="connsiteY83" fmla="*/ 938196 h 1086861"/>
                <a:gd name="connsiteX84" fmla="*/ 1981023 w 3305180"/>
                <a:gd name="connsiteY84" fmla="*/ 658157 h 1086861"/>
                <a:gd name="connsiteX85" fmla="*/ 2041246 w 3305180"/>
                <a:gd name="connsiteY85" fmla="*/ 543733 h 1086861"/>
                <a:gd name="connsiteX86" fmla="*/ 1902733 w 3305180"/>
                <a:gd name="connsiteY86" fmla="*/ 486521 h 1086861"/>
                <a:gd name="connsiteX87" fmla="*/ 1926822 w 3305180"/>
                <a:gd name="connsiteY87" fmla="*/ 441353 h 1086861"/>
                <a:gd name="connsiteX88" fmla="*/ 2110503 w 3305180"/>
                <a:gd name="connsiteY88" fmla="*/ 351019 h 1086861"/>
                <a:gd name="connsiteX89" fmla="*/ 2113514 w 3305180"/>
                <a:gd name="connsiteY89" fmla="*/ 299829 h 1086861"/>
                <a:gd name="connsiteX90" fmla="*/ 2095447 w 3305180"/>
                <a:gd name="connsiteY90" fmla="*/ 245628 h 1086861"/>
                <a:gd name="connsiteX91" fmla="*/ 2104480 w 3305180"/>
                <a:gd name="connsiteY91" fmla="*/ 209494 h 1086861"/>
                <a:gd name="connsiteX92" fmla="*/ 2140614 w 3305180"/>
                <a:gd name="connsiteY92" fmla="*/ 212505 h 1086861"/>
                <a:gd name="connsiteX93" fmla="*/ 2209870 w 3305180"/>
                <a:gd name="connsiteY93" fmla="*/ 272727 h 1086861"/>
                <a:gd name="connsiteX94" fmla="*/ 2236971 w 3305180"/>
                <a:gd name="connsiteY94" fmla="*/ 278750 h 1086861"/>
                <a:gd name="connsiteX95" fmla="*/ 2369462 w 3305180"/>
                <a:gd name="connsiteY95" fmla="*/ 176370 h 1086861"/>
                <a:gd name="connsiteX96" fmla="*/ 2375861 w 3305180"/>
                <a:gd name="connsiteY96" fmla="*/ 168843 h 1086861"/>
                <a:gd name="connsiteX97" fmla="*/ 3176453 w 3305180"/>
                <a:gd name="connsiteY97" fmla="*/ 89046 h 1086861"/>
                <a:gd name="connsiteX98" fmla="*/ 3143329 w 3305180"/>
                <a:gd name="connsiteY98" fmla="*/ 104103 h 1086861"/>
                <a:gd name="connsiteX99" fmla="*/ 3128275 w 3305180"/>
                <a:gd name="connsiteY99" fmla="*/ 131203 h 1086861"/>
                <a:gd name="connsiteX100" fmla="*/ 3140319 w 3305180"/>
                <a:gd name="connsiteY100" fmla="*/ 140237 h 1086861"/>
                <a:gd name="connsiteX101" fmla="*/ 3161396 w 3305180"/>
                <a:gd name="connsiteY101" fmla="*/ 128192 h 1086861"/>
                <a:gd name="connsiteX102" fmla="*/ 3182475 w 3305180"/>
                <a:gd name="connsiteY102" fmla="*/ 95068 h 1086861"/>
                <a:gd name="connsiteX103" fmla="*/ 1390834 w 3305180"/>
                <a:gd name="connsiteY103" fmla="*/ 28824 h 1086861"/>
                <a:gd name="connsiteX104" fmla="*/ 1405890 w 3305180"/>
                <a:gd name="connsiteY104" fmla="*/ 46891 h 1086861"/>
                <a:gd name="connsiteX105" fmla="*/ 1405890 w 3305180"/>
                <a:gd name="connsiteY105" fmla="*/ 131204 h 1086861"/>
                <a:gd name="connsiteX106" fmla="*/ 1360723 w 3305180"/>
                <a:gd name="connsiteY106" fmla="*/ 266706 h 1086861"/>
                <a:gd name="connsiteX107" fmla="*/ 1478158 w 3305180"/>
                <a:gd name="connsiteY107" fmla="*/ 179382 h 1086861"/>
                <a:gd name="connsiteX108" fmla="*/ 1496225 w 3305180"/>
                <a:gd name="connsiteY108" fmla="*/ 161315 h 1086861"/>
                <a:gd name="connsiteX109" fmla="*/ 1520314 w 3305180"/>
                <a:gd name="connsiteY109" fmla="*/ 146259 h 1086861"/>
                <a:gd name="connsiteX110" fmla="*/ 1550426 w 3305180"/>
                <a:gd name="connsiteY110" fmla="*/ 173360 h 1086861"/>
                <a:gd name="connsiteX111" fmla="*/ 1487192 w 3305180"/>
                <a:gd name="connsiteY111" fmla="*/ 320907 h 1086861"/>
                <a:gd name="connsiteX112" fmla="*/ 1463102 w 3305180"/>
                <a:gd name="connsiteY112" fmla="*/ 338974 h 1086861"/>
                <a:gd name="connsiteX113" fmla="*/ 1336633 w 3305180"/>
                <a:gd name="connsiteY113" fmla="*/ 414253 h 1086861"/>
                <a:gd name="connsiteX114" fmla="*/ 1318566 w 3305180"/>
                <a:gd name="connsiteY114" fmla="*/ 435331 h 1086861"/>
                <a:gd name="connsiteX115" fmla="*/ 1339645 w 3305180"/>
                <a:gd name="connsiteY115" fmla="*/ 444364 h 1086861"/>
                <a:gd name="connsiteX116" fmla="*/ 1372767 w 3305180"/>
                <a:gd name="connsiteY116" fmla="*/ 474476 h 1086861"/>
                <a:gd name="connsiteX117" fmla="*/ 1393845 w 3305180"/>
                <a:gd name="connsiteY117" fmla="*/ 507599 h 1086861"/>
                <a:gd name="connsiteX118" fmla="*/ 1399868 w 3305180"/>
                <a:gd name="connsiteY118" fmla="*/ 528677 h 1086861"/>
                <a:gd name="connsiteX119" fmla="*/ 1393845 w 3305180"/>
                <a:gd name="connsiteY119" fmla="*/ 546744 h 1086861"/>
                <a:gd name="connsiteX120" fmla="*/ 1354700 w 3305180"/>
                <a:gd name="connsiteY120" fmla="*/ 652134 h 1086861"/>
                <a:gd name="connsiteX121" fmla="*/ 1306522 w 3305180"/>
                <a:gd name="connsiteY121" fmla="*/ 802692 h 1086861"/>
                <a:gd name="connsiteX122" fmla="*/ 1306522 w 3305180"/>
                <a:gd name="connsiteY122" fmla="*/ 980351 h 1086861"/>
                <a:gd name="connsiteX123" fmla="*/ 1303511 w 3305180"/>
                <a:gd name="connsiteY123" fmla="*/ 1013474 h 1086861"/>
                <a:gd name="connsiteX124" fmla="*/ 1249310 w 3305180"/>
                <a:gd name="connsiteY124" fmla="*/ 1034552 h 1086861"/>
                <a:gd name="connsiteX125" fmla="*/ 1168008 w 3305180"/>
                <a:gd name="connsiteY125" fmla="*/ 971317 h 1086861"/>
                <a:gd name="connsiteX126" fmla="*/ 1140908 w 3305180"/>
                <a:gd name="connsiteY126" fmla="*/ 977340 h 1086861"/>
                <a:gd name="connsiteX127" fmla="*/ 1101763 w 3305180"/>
                <a:gd name="connsiteY127" fmla="*/ 1040574 h 1086861"/>
                <a:gd name="connsiteX128" fmla="*/ 1017450 w 3305180"/>
                <a:gd name="connsiteY128" fmla="*/ 1034552 h 1086861"/>
                <a:gd name="connsiteX129" fmla="*/ 1023472 w 3305180"/>
                <a:gd name="connsiteY129" fmla="*/ 971317 h 1086861"/>
                <a:gd name="connsiteX130" fmla="*/ 1086707 w 3305180"/>
                <a:gd name="connsiteY130" fmla="*/ 941206 h 1086861"/>
                <a:gd name="connsiteX131" fmla="*/ 1219198 w 3305180"/>
                <a:gd name="connsiteY131" fmla="*/ 784625 h 1086861"/>
                <a:gd name="connsiteX132" fmla="*/ 1198120 w 3305180"/>
                <a:gd name="connsiteY132" fmla="*/ 772581 h 1086861"/>
                <a:gd name="connsiteX133" fmla="*/ 1125852 w 3305180"/>
                <a:gd name="connsiteY133" fmla="*/ 814737 h 1086861"/>
                <a:gd name="connsiteX134" fmla="*/ 1053584 w 3305180"/>
                <a:gd name="connsiteY134" fmla="*/ 784625 h 1086861"/>
                <a:gd name="connsiteX135" fmla="*/ 1056595 w 3305180"/>
                <a:gd name="connsiteY135" fmla="*/ 751503 h 1086861"/>
                <a:gd name="connsiteX136" fmla="*/ 1149941 w 3305180"/>
                <a:gd name="connsiteY136" fmla="*/ 555777 h 1086861"/>
                <a:gd name="connsiteX137" fmla="*/ 1140908 w 3305180"/>
                <a:gd name="connsiteY137" fmla="*/ 519643 h 1086861"/>
                <a:gd name="connsiteX138" fmla="*/ 1086707 w 3305180"/>
                <a:gd name="connsiteY138" fmla="*/ 477487 h 1086861"/>
                <a:gd name="connsiteX139" fmla="*/ 1074662 w 3305180"/>
                <a:gd name="connsiteY139" fmla="*/ 438342 h 1086861"/>
                <a:gd name="connsiteX140" fmla="*/ 1107785 w 3305180"/>
                <a:gd name="connsiteY140" fmla="*/ 423286 h 1086861"/>
                <a:gd name="connsiteX141" fmla="*/ 1243287 w 3305180"/>
                <a:gd name="connsiteY141" fmla="*/ 338974 h 1086861"/>
                <a:gd name="connsiteX142" fmla="*/ 1360723 w 3305180"/>
                <a:gd name="connsiteY142" fmla="*/ 104103 h 1086861"/>
                <a:gd name="connsiteX143" fmla="*/ 1375778 w 3305180"/>
                <a:gd name="connsiteY143" fmla="*/ 46891 h 1086861"/>
                <a:gd name="connsiteX144" fmla="*/ 1390834 w 3305180"/>
                <a:gd name="connsiteY144" fmla="*/ 28824 h 1086861"/>
                <a:gd name="connsiteX145" fmla="*/ 3231360 w 3305180"/>
                <a:gd name="connsiteY145" fmla="*/ 76 h 1086861"/>
                <a:gd name="connsiteX146" fmla="*/ 3302921 w 3305180"/>
                <a:gd name="connsiteY146" fmla="*/ 31834 h 1086861"/>
                <a:gd name="connsiteX147" fmla="*/ 3302921 w 3305180"/>
                <a:gd name="connsiteY147" fmla="*/ 49902 h 1086861"/>
                <a:gd name="connsiteX148" fmla="*/ 3227643 w 3305180"/>
                <a:gd name="connsiteY148" fmla="*/ 188416 h 1086861"/>
                <a:gd name="connsiteX149" fmla="*/ 3113218 w 3305180"/>
                <a:gd name="connsiteY149" fmla="*/ 314885 h 1086861"/>
                <a:gd name="connsiteX150" fmla="*/ 2971694 w 3305180"/>
                <a:gd name="connsiteY150" fmla="*/ 447375 h 1086861"/>
                <a:gd name="connsiteX151" fmla="*/ 3004817 w 3305180"/>
                <a:gd name="connsiteY151" fmla="*/ 438341 h 1086861"/>
                <a:gd name="connsiteX152" fmla="*/ 3059018 w 3305180"/>
                <a:gd name="connsiteY152" fmla="*/ 453398 h 1086861"/>
                <a:gd name="connsiteX153" fmla="*/ 3056007 w 3305180"/>
                <a:gd name="connsiteY153" fmla="*/ 495554 h 1086861"/>
                <a:gd name="connsiteX154" fmla="*/ 3001806 w 3305180"/>
                <a:gd name="connsiteY154" fmla="*/ 628046 h 1086861"/>
                <a:gd name="connsiteX155" fmla="*/ 3013851 w 3305180"/>
                <a:gd name="connsiteY155" fmla="*/ 655146 h 1086861"/>
                <a:gd name="connsiteX156" fmla="*/ 3083106 w 3305180"/>
                <a:gd name="connsiteY156" fmla="*/ 688269 h 1086861"/>
                <a:gd name="connsiteX157" fmla="*/ 3113218 w 3305180"/>
                <a:gd name="connsiteY157" fmla="*/ 745480 h 1086861"/>
                <a:gd name="connsiteX158" fmla="*/ 3134297 w 3305180"/>
                <a:gd name="connsiteY158" fmla="*/ 775593 h 1086861"/>
                <a:gd name="connsiteX159" fmla="*/ 3227643 w 3305180"/>
                <a:gd name="connsiteY159" fmla="*/ 802693 h 1086861"/>
                <a:gd name="connsiteX160" fmla="*/ 3269799 w 3305180"/>
                <a:gd name="connsiteY160" fmla="*/ 826783 h 1086861"/>
                <a:gd name="connsiteX161" fmla="*/ 3263777 w 3305180"/>
                <a:gd name="connsiteY161" fmla="*/ 883995 h 1086861"/>
                <a:gd name="connsiteX162" fmla="*/ 3203553 w 3305180"/>
                <a:gd name="connsiteY162" fmla="*/ 880984 h 1086861"/>
                <a:gd name="connsiteX163" fmla="*/ 3137307 w 3305180"/>
                <a:gd name="connsiteY163" fmla="*/ 853882 h 1086861"/>
                <a:gd name="connsiteX164" fmla="*/ 3113218 w 3305180"/>
                <a:gd name="connsiteY164" fmla="*/ 871949 h 1086861"/>
                <a:gd name="connsiteX165" fmla="*/ 3095151 w 3305180"/>
                <a:gd name="connsiteY165" fmla="*/ 989386 h 1086861"/>
                <a:gd name="connsiteX166" fmla="*/ 2941582 w 3305180"/>
                <a:gd name="connsiteY166" fmla="*/ 1076709 h 1086861"/>
                <a:gd name="connsiteX167" fmla="*/ 2712735 w 3305180"/>
                <a:gd name="connsiteY167" fmla="*/ 947229 h 1086861"/>
                <a:gd name="connsiteX168" fmla="*/ 2724779 w 3305180"/>
                <a:gd name="connsiteY168" fmla="*/ 826783 h 1086861"/>
                <a:gd name="connsiteX169" fmla="*/ 3052995 w 3305180"/>
                <a:gd name="connsiteY169" fmla="*/ 754514 h 1086861"/>
                <a:gd name="connsiteX170" fmla="*/ 2944594 w 3305180"/>
                <a:gd name="connsiteY170" fmla="*/ 709347 h 1086861"/>
                <a:gd name="connsiteX171" fmla="*/ 2893403 w 3305180"/>
                <a:gd name="connsiteY171" fmla="*/ 697303 h 1086861"/>
                <a:gd name="connsiteX172" fmla="*/ 2893403 w 3305180"/>
                <a:gd name="connsiteY172" fmla="*/ 646113 h 1086861"/>
                <a:gd name="connsiteX173" fmla="*/ 2920505 w 3305180"/>
                <a:gd name="connsiteY173" fmla="*/ 585889 h 1086861"/>
                <a:gd name="connsiteX174" fmla="*/ 2917493 w 3305180"/>
                <a:gd name="connsiteY174" fmla="*/ 564811 h 1086861"/>
                <a:gd name="connsiteX175" fmla="*/ 2896415 w 3305180"/>
                <a:gd name="connsiteY175" fmla="*/ 570834 h 1086861"/>
                <a:gd name="connsiteX176" fmla="*/ 2854259 w 3305180"/>
                <a:gd name="connsiteY176" fmla="*/ 606968 h 1086861"/>
                <a:gd name="connsiteX177" fmla="*/ 2821136 w 3305180"/>
                <a:gd name="connsiteY177" fmla="*/ 619011 h 1086861"/>
                <a:gd name="connsiteX178" fmla="*/ 2763924 w 3305180"/>
                <a:gd name="connsiteY178" fmla="*/ 591912 h 1086861"/>
                <a:gd name="connsiteX179" fmla="*/ 2800058 w 3305180"/>
                <a:gd name="connsiteY179" fmla="*/ 504588 h 1086861"/>
                <a:gd name="connsiteX180" fmla="*/ 2938571 w 3305180"/>
                <a:gd name="connsiteY180" fmla="*/ 390163 h 1086861"/>
                <a:gd name="connsiteX181" fmla="*/ 3080096 w 3305180"/>
                <a:gd name="connsiteY181" fmla="*/ 245628 h 1086861"/>
                <a:gd name="connsiteX182" fmla="*/ 3071063 w 3305180"/>
                <a:gd name="connsiteY182" fmla="*/ 203470 h 1086861"/>
                <a:gd name="connsiteX183" fmla="*/ 3056007 w 3305180"/>
                <a:gd name="connsiteY183" fmla="*/ 197449 h 1086861"/>
                <a:gd name="connsiteX184" fmla="*/ 2956639 w 3305180"/>
                <a:gd name="connsiteY184" fmla="*/ 209494 h 1086861"/>
                <a:gd name="connsiteX185" fmla="*/ 2851247 w 3305180"/>
                <a:gd name="connsiteY185" fmla="*/ 302840 h 1086861"/>
                <a:gd name="connsiteX186" fmla="*/ 2791025 w 3305180"/>
                <a:gd name="connsiteY186" fmla="*/ 311873 h 1086861"/>
                <a:gd name="connsiteX187" fmla="*/ 2769947 w 3305180"/>
                <a:gd name="connsiteY187" fmla="*/ 272727 h 1086861"/>
                <a:gd name="connsiteX188" fmla="*/ 2788013 w 3305180"/>
                <a:gd name="connsiteY188" fmla="*/ 173359 h 1086861"/>
                <a:gd name="connsiteX189" fmla="*/ 2806081 w 3305180"/>
                <a:gd name="connsiteY189" fmla="*/ 158304 h 1086861"/>
                <a:gd name="connsiteX190" fmla="*/ 2815114 w 3305180"/>
                <a:gd name="connsiteY190" fmla="*/ 179381 h 1086861"/>
                <a:gd name="connsiteX191" fmla="*/ 2815114 w 3305180"/>
                <a:gd name="connsiteY191" fmla="*/ 200459 h 1086861"/>
                <a:gd name="connsiteX192" fmla="*/ 2866304 w 3305180"/>
                <a:gd name="connsiteY192" fmla="*/ 224550 h 1086861"/>
                <a:gd name="connsiteX193" fmla="*/ 2980728 w 3305180"/>
                <a:gd name="connsiteY193" fmla="*/ 143247 h 1086861"/>
                <a:gd name="connsiteX194" fmla="*/ 3080096 w 3305180"/>
                <a:gd name="connsiteY194" fmla="*/ 104103 h 1086861"/>
                <a:gd name="connsiteX195" fmla="*/ 3101173 w 3305180"/>
                <a:gd name="connsiteY195" fmla="*/ 92057 h 1086861"/>
                <a:gd name="connsiteX196" fmla="*/ 3212587 w 3305180"/>
                <a:gd name="connsiteY196" fmla="*/ 4733 h 1086861"/>
                <a:gd name="connsiteX197" fmla="*/ 3231360 w 3305180"/>
                <a:gd name="connsiteY197" fmla="*/ 76 h 10868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3305180" h="1086861">
                  <a:moveTo>
                    <a:pt x="3033140" y="842638"/>
                  </a:moveTo>
                  <a:cubicBezTo>
                    <a:pt x="3026083" y="842402"/>
                    <a:pt x="3017614" y="844096"/>
                    <a:pt x="3007828" y="847860"/>
                  </a:cubicBezTo>
                  <a:cubicBezTo>
                    <a:pt x="2950616" y="862916"/>
                    <a:pt x="2890393" y="880984"/>
                    <a:pt x="2833181" y="908084"/>
                  </a:cubicBezTo>
                  <a:cubicBezTo>
                    <a:pt x="2821136" y="914106"/>
                    <a:pt x="2812103" y="920129"/>
                    <a:pt x="2803069" y="929162"/>
                  </a:cubicBezTo>
                  <a:cubicBezTo>
                    <a:pt x="2791025" y="941207"/>
                    <a:pt x="2791025" y="953252"/>
                    <a:pt x="2806081" y="959273"/>
                  </a:cubicBezTo>
                  <a:cubicBezTo>
                    <a:pt x="2851247" y="983362"/>
                    <a:pt x="2896415" y="1007453"/>
                    <a:pt x="2950616" y="1010464"/>
                  </a:cubicBezTo>
                  <a:cubicBezTo>
                    <a:pt x="2980728" y="1007453"/>
                    <a:pt x="3007828" y="1001430"/>
                    <a:pt x="3022884" y="974329"/>
                  </a:cubicBezTo>
                  <a:cubicBezTo>
                    <a:pt x="3037940" y="950240"/>
                    <a:pt x="3049985" y="923140"/>
                    <a:pt x="3056007" y="893028"/>
                  </a:cubicBezTo>
                  <a:cubicBezTo>
                    <a:pt x="3062782" y="861410"/>
                    <a:pt x="3054313" y="843344"/>
                    <a:pt x="3033140" y="842638"/>
                  </a:cubicBezTo>
                  <a:close/>
                  <a:moveTo>
                    <a:pt x="1348679" y="817749"/>
                  </a:moveTo>
                  <a:cubicBezTo>
                    <a:pt x="1384813" y="829794"/>
                    <a:pt x="1423958" y="832805"/>
                    <a:pt x="1460091" y="853882"/>
                  </a:cubicBezTo>
                  <a:cubicBezTo>
                    <a:pt x="1481169" y="865927"/>
                    <a:pt x="1493214" y="883995"/>
                    <a:pt x="1487191" y="905073"/>
                  </a:cubicBezTo>
                  <a:cubicBezTo>
                    <a:pt x="1475147" y="932173"/>
                    <a:pt x="1469125" y="965295"/>
                    <a:pt x="1436002" y="974329"/>
                  </a:cubicBezTo>
                  <a:cubicBezTo>
                    <a:pt x="1414925" y="980351"/>
                    <a:pt x="1408902" y="965295"/>
                    <a:pt x="1402880" y="950240"/>
                  </a:cubicBezTo>
                  <a:cubicBezTo>
                    <a:pt x="1387824" y="911095"/>
                    <a:pt x="1360724" y="877973"/>
                    <a:pt x="1330612" y="850871"/>
                  </a:cubicBezTo>
                  <a:cubicBezTo>
                    <a:pt x="1324590" y="844849"/>
                    <a:pt x="1315556" y="838827"/>
                    <a:pt x="1318567" y="829794"/>
                  </a:cubicBezTo>
                  <a:cubicBezTo>
                    <a:pt x="1321579" y="817749"/>
                    <a:pt x="1333623" y="820760"/>
                    <a:pt x="1348679" y="817749"/>
                  </a:cubicBezTo>
                  <a:close/>
                  <a:moveTo>
                    <a:pt x="2297195" y="664180"/>
                  </a:moveTo>
                  <a:cubicBezTo>
                    <a:pt x="2342362" y="664180"/>
                    <a:pt x="2408607" y="718381"/>
                    <a:pt x="2417640" y="760537"/>
                  </a:cubicBezTo>
                  <a:cubicBezTo>
                    <a:pt x="2420652" y="766559"/>
                    <a:pt x="2420652" y="769571"/>
                    <a:pt x="2417640" y="769571"/>
                  </a:cubicBezTo>
                  <a:cubicBezTo>
                    <a:pt x="2417640" y="781615"/>
                    <a:pt x="2417640" y="793660"/>
                    <a:pt x="2408607" y="799682"/>
                  </a:cubicBezTo>
                  <a:cubicBezTo>
                    <a:pt x="2366451" y="835816"/>
                    <a:pt x="2336339" y="880984"/>
                    <a:pt x="2306228" y="926151"/>
                  </a:cubicBezTo>
                  <a:cubicBezTo>
                    <a:pt x="2300205" y="935185"/>
                    <a:pt x="2291172" y="944218"/>
                    <a:pt x="2282138" y="938196"/>
                  </a:cubicBezTo>
                  <a:cubicBezTo>
                    <a:pt x="2270093" y="932173"/>
                    <a:pt x="2273105" y="917118"/>
                    <a:pt x="2279127" y="911095"/>
                  </a:cubicBezTo>
                  <a:cubicBezTo>
                    <a:pt x="2315261" y="862916"/>
                    <a:pt x="2303217" y="811727"/>
                    <a:pt x="2294183" y="760537"/>
                  </a:cubicBezTo>
                  <a:cubicBezTo>
                    <a:pt x="2291172" y="736447"/>
                    <a:pt x="2282138" y="715370"/>
                    <a:pt x="2279127" y="691280"/>
                  </a:cubicBezTo>
                  <a:cubicBezTo>
                    <a:pt x="2276115" y="679236"/>
                    <a:pt x="2276115" y="664180"/>
                    <a:pt x="2297195" y="664180"/>
                  </a:cubicBezTo>
                  <a:close/>
                  <a:moveTo>
                    <a:pt x="433804" y="612802"/>
                  </a:moveTo>
                  <a:cubicBezTo>
                    <a:pt x="436486" y="612802"/>
                    <a:pt x="439309" y="613743"/>
                    <a:pt x="442320" y="616001"/>
                  </a:cubicBezTo>
                  <a:cubicBezTo>
                    <a:pt x="451354" y="625035"/>
                    <a:pt x="442320" y="637079"/>
                    <a:pt x="433287" y="643102"/>
                  </a:cubicBezTo>
                  <a:cubicBezTo>
                    <a:pt x="351984" y="790649"/>
                    <a:pt x="246595" y="911095"/>
                    <a:pt x="80980" y="968307"/>
                  </a:cubicBezTo>
                  <a:cubicBezTo>
                    <a:pt x="68935" y="971318"/>
                    <a:pt x="62913" y="971318"/>
                    <a:pt x="53880" y="962284"/>
                  </a:cubicBezTo>
                  <a:cubicBezTo>
                    <a:pt x="38824" y="944218"/>
                    <a:pt x="20757" y="923140"/>
                    <a:pt x="5702" y="905073"/>
                  </a:cubicBezTo>
                  <a:cubicBezTo>
                    <a:pt x="-3332" y="896040"/>
                    <a:pt x="-321" y="890017"/>
                    <a:pt x="5702" y="880984"/>
                  </a:cubicBezTo>
                  <a:cubicBezTo>
                    <a:pt x="47857" y="823772"/>
                    <a:pt x="65924" y="757525"/>
                    <a:pt x="83991" y="688269"/>
                  </a:cubicBezTo>
                  <a:cubicBezTo>
                    <a:pt x="87002" y="676224"/>
                    <a:pt x="87002" y="664180"/>
                    <a:pt x="99047" y="661169"/>
                  </a:cubicBezTo>
                  <a:cubicBezTo>
                    <a:pt x="111092" y="661169"/>
                    <a:pt x="120125" y="670202"/>
                    <a:pt x="126147" y="679236"/>
                  </a:cubicBezTo>
                  <a:cubicBezTo>
                    <a:pt x="144214" y="709347"/>
                    <a:pt x="141203" y="742469"/>
                    <a:pt x="135181" y="772582"/>
                  </a:cubicBezTo>
                  <a:cubicBezTo>
                    <a:pt x="132170" y="802693"/>
                    <a:pt x="123136" y="829794"/>
                    <a:pt x="114103" y="862916"/>
                  </a:cubicBezTo>
                  <a:cubicBezTo>
                    <a:pt x="147227" y="841839"/>
                    <a:pt x="177338" y="826783"/>
                    <a:pt x="201427" y="802693"/>
                  </a:cubicBezTo>
                  <a:cubicBezTo>
                    <a:pt x="267672" y="739458"/>
                    <a:pt x="351984" y="697303"/>
                    <a:pt x="412209" y="628046"/>
                  </a:cubicBezTo>
                  <a:cubicBezTo>
                    <a:pt x="418984" y="621271"/>
                    <a:pt x="425759" y="612802"/>
                    <a:pt x="433804" y="612802"/>
                  </a:cubicBezTo>
                  <a:close/>
                  <a:moveTo>
                    <a:pt x="616967" y="567822"/>
                  </a:moveTo>
                  <a:cubicBezTo>
                    <a:pt x="635034" y="564811"/>
                    <a:pt x="644068" y="579867"/>
                    <a:pt x="653101" y="591912"/>
                  </a:cubicBezTo>
                  <a:cubicBezTo>
                    <a:pt x="668157" y="612990"/>
                    <a:pt x="686224" y="631057"/>
                    <a:pt x="707302" y="652135"/>
                  </a:cubicBezTo>
                  <a:cubicBezTo>
                    <a:pt x="713325" y="658157"/>
                    <a:pt x="719347" y="664180"/>
                    <a:pt x="719347" y="673213"/>
                  </a:cubicBezTo>
                  <a:cubicBezTo>
                    <a:pt x="716336" y="691280"/>
                    <a:pt x="707302" y="700314"/>
                    <a:pt x="692246" y="703325"/>
                  </a:cubicBezTo>
                  <a:cubicBezTo>
                    <a:pt x="635034" y="712358"/>
                    <a:pt x="589866" y="745480"/>
                    <a:pt x="541687" y="772582"/>
                  </a:cubicBezTo>
                  <a:cubicBezTo>
                    <a:pt x="538676" y="775593"/>
                    <a:pt x="532654" y="778604"/>
                    <a:pt x="529643" y="778604"/>
                  </a:cubicBezTo>
                  <a:cubicBezTo>
                    <a:pt x="520609" y="778604"/>
                    <a:pt x="511576" y="787638"/>
                    <a:pt x="505554" y="775593"/>
                  </a:cubicBezTo>
                  <a:cubicBezTo>
                    <a:pt x="499531" y="766559"/>
                    <a:pt x="505554" y="760536"/>
                    <a:pt x="511576" y="754514"/>
                  </a:cubicBezTo>
                  <a:cubicBezTo>
                    <a:pt x="556743" y="715370"/>
                    <a:pt x="577821" y="664180"/>
                    <a:pt x="598900" y="612990"/>
                  </a:cubicBezTo>
                  <a:cubicBezTo>
                    <a:pt x="598900" y="609979"/>
                    <a:pt x="601912" y="606968"/>
                    <a:pt x="601912" y="603956"/>
                  </a:cubicBezTo>
                  <a:cubicBezTo>
                    <a:pt x="607934" y="591912"/>
                    <a:pt x="595888" y="570834"/>
                    <a:pt x="616967" y="567822"/>
                  </a:cubicBezTo>
                  <a:close/>
                  <a:moveTo>
                    <a:pt x="1264365" y="477487"/>
                  </a:moveTo>
                  <a:cubicBezTo>
                    <a:pt x="1237265" y="492543"/>
                    <a:pt x="1210164" y="507599"/>
                    <a:pt x="1201131" y="537710"/>
                  </a:cubicBezTo>
                  <a:cubicBezTo>
                    <a:pt x="1183064" y="594922"/>
                    <a:pt x="1164997" y="652134"/>
                    <a:pt x="1146930" y="712358"/>
                  </a:cubicBezTo>
                  <a:cubicBezTo>
                    <a:pt x="1192098" y="700313"/>
                    <a:pt x="1213176" y="673212"/>
                    <a:pt x="1225220" y="634067"/>
                  </a:cubicBezTo>
                  <a:cubicBezTo>
                    <a:pt x="1234254" y="606967"/>
                    <a:pt x="1243287" y="582878"/>
                    <a:pt x="1252321" y="555777"/>
                  </a:cubicBezTo>
                  <a:cubicBezTo>
                    <a:pt x="1261354" y="531688"/>
                    <a:pt x="1270388" y="507599"/>
                    <a:pt x="1264365" y="477487"/>
                  </a:cubicBezTo>
                  <a:close/>
                  <a:moveTo>
                    <a:pt x="395271" y="207235"/>
                  </a:moveTo>
                  <a:cubicBezTo>
                    <a:pt x="400164" y="209493"/>
                    <a:pt x="404681" y="214010"/>
                    <a:pt x="409197" y="218527"/>
                  </a:cubicBezTo>
                  <a:cubicBezTo>
                    <a:pt x="433287" y="245628"/>
                    <a:pt x="457376" y="269716"/>
                    <a:pt x="466409" y="305851"/>
                  </a:cubicBezTo>
                  <a:cubicBezTo>
                    <a:pt x="466409" y="308862"/>
                    <a:pt x="466409" y="314885"/>
                    <a:pt x="463398" y="317896"/>
                  </a:cubicBezTo>
                  <a:cubicBezTo>
                    <a:pt x="439309" y="378118"/>
                    <a:pt x="427264" y="444364"/>
                    <a:pt x="418231" y="507599"/>
                  </a:cubicBezTo>
                  <a:cubicBezTo>
                    <a:pt x="412209" y="537711"/>
                    <a:pt x="397153" y="558789"/>
                    <a:pt x="376075" y="579867"/>
                  </a:cubicBezTo>
                  <a:cubicBezTo>
                    <a:pt x="367040" y="585889"/>
                    <a:pt x="361018" y="588901"/>
                    <a:pt x="351984" y="582878"/>
                  </a:cubicBezTo>
                  <a:cubicBezTo>
                    <a:pt x="345962" y="576856"/>
                    <a:pt x="342951" y="573845"/>
                    <a:pt x="345962" y="564811"/>
                  </a:cubicBezTo>
                  <a:cubicBezTo>
                    <a:pt x="373063" y="516633"/>
                    <a:pt x="367040" y="459420"/>
                    <a:pt x="376075" y="408231"/>
                  </a:cubicBezTo>
                  <a:cubicBezTo>
                    <a:pt x="382097" y="378118"/>
                    <a:pt x="385108" y="344996"/>
                    <a:pt x="388119" y="311873"/>
                  </a:cubicBezTo>
                  <a:cubicBezTo>
                    <a:pt x="391130" y="287784"/>
                    <a:pt x="391130" y="260684"/>
                    <a:pt x="376075" y="239605"/>
                  </a:cubicBezTo>
                  <a:cubicBezTo>
                    <a:pt x="370051" y="230571"/>
                    <a:pt x="364029" y="218527"/>
                    <a:pt x="379086" y="209494"/>
                  </a:cubicBezTo>
                  <a:cubicBezTo>
                    <a:pt x="385108" y="204977"/>
                    <a:pt x="390378" y="204977"/>
                    <a:pt x="395271" y="207235"/>
                  </a:cubicBezTo>
                  <a:close/>
                  <a:moveTo>
                    <a:pt x="2375861" y="168843"/>
                  </a:moveTo>
                  <a:cubicBezTo>
                    <a:pt x="2377743" y="167337"/>
                    <a:pt x="2380001" y="167337"/>
                    <a:pt x="2384518" y="170349"/>
                  </a:cubicBezTo>
                  <a:cubicBezTo>
                    <a:pt x="2393551" y="176370"/>
                    <a:pt x="2402585" y="185404"/>
                    <a:pt x="2396563" y="194438"/>
                  </a:cubicBezTo>
                  <a:cubicBezTo>
                    <a:pt x="2372473" y="242617"/>
                    <a:pt x="2369462" y="302840"/>
                    <a:pt x="2300205" y="320906"/>
                  </a:cubicBezTo>
                  <a:cubicBezTo>
                    <a:pt x="2255038" y="341985"/>
                    <a:pt x="2224927" y="369086"/>
                    <a:pt x="2212882" y="426298"/>
                  </a:cubicBezTo>
                  <a:cubicBezTo>
                    <a:pt x="2194815" y="513621"/>
                    <a:pt x="2137603" y="585889"/>
                    <a:pt x="2086413" y="658157"/>
                  </a:cubicBezTo>
                  <a:cubicBezTo>
                    <a:pt x="2008122" y="763548"/>
                    <a:pt x="1920799" y="859905"/>
                    <a:pt x="1821431" y="944218"/>
                  </a:cubicBezTo>
                  <a:cubicBezTo>
                    <a:pt x="1800352" y="962284"/>
                    <a:pt x="1779275" y="980351"/>
                    <a:pt x="1749163" y="983362"/>
                  </a:cubicBezTo>
                  <a:cubicBezTo>
                    <a:pt x="1743141" y="986374"/>
                    <a:pt x="1734107" y="986374"/>
                    <a:pt x="1731096" y="980351"/>
                  </a:cubicBezTo>
                  <a:cubicBezTo>
                    <a:pt x="1728084" y="974329"/>
                    <a:pt x="1734107" y="968307"/>
                    <a:pt x="1737119" y="962284"/>
                  </a:cubicBezTo>
                  <a:cubicBezTo>
                    <a:pt x="1746151" y="953252"/>
                    <a:pt x="1755186" y="947229"/>
                    <a:pt x="1764218" y="938196"/>
                  </a:cubicBezTo>
                  <a:cubicBezTo>
                    <a:pt x="1857565" y="859905"/>
                    <a:pt x="1932844" y="769571"/>
                    <a:pt x="1981023" y="658157"/>
                  </a:cubicBezTo>
                  <a:cubicBezTo>
                    <a:pt x="1996077" y="622023"/>
                    <a:pt x="2020167" y="585889"/>
                    <a:pt x="2041246" y="543733"/>
                  </a:cubicBezTo>
                  <a:cubicBezTo>
                    <a:pt x="1968978" y="576856"/>
                    <a:pt x="1941877" y="519644"/>
                    <a:pt x="1902733" y="486521"/>
                  </a:cubicBezTo>
                  <a:cubicBezTo>
                    <a:pt x="1881654" y="468454"/>
                    <a:pt x="1896710" y="441353"/>
                    <a:pt x="1926822" y="441353"/>
                  </a:cubicBezTo>
                  <a:cubicBezTo>
                    <a:pt x="2002100" y="441353"/>
                    <a:pt x="2056301" y="393174"/>
                    <a:pt x="2110503" y="351019"/>
                  </a:cubicBezTo>
                  <a:cubicBezTo>
                    <a:pt x="2128569" y="338974"/>
                    <a:pt x="2119536" y="317896"/>
                    <a:pt x="2113514" y="299829"/>
                  </a:cubicBezTo>
                  <a:lnTo>
                    <a:pt x="2095447" y="245628"/>
                  </a:lnTo>
                  <a:cubicBezTo>
                    <a:pt x="2092435" y="230571"/>
                    <a:pt x="2092435" y="218527"/>
                    <a:pt x="2104480" y="209494"/>
                  </a:cubicBezTo>
                  <a:cubicBezTo>
                    <a:pt x="2116525" y="200459"/>
                    <a:pt x="2128569" y="206482"/>
                    <a:pt x="2140614" y="212505"/>
                  </a:cubicBezTo>
                  <a:cubicBezTo>
                    <a:pt x="2167715" y="230571"/>
                    <a:pt x="2191803" y="245628"/>
                    <a:pt x="2209870" y="272727"/>
                  </a:cubicBezTo>
                  <a:cubicBezTo>
                    <a:pt x="2218904" y="287784"/>
                    <a:pt x="2224927" y="287784"/>
                    <a:pt x="2236971" y="278750"/>
                  </a:cubicBezTo>
                  <a:cubicBezTo>
                    <a:pt x="2285150" y="248639"/>
                    <a:pt x="2327306" y="215516"/>
                    <a:pt x="2369462" y="176370"/>
                  </a:cubicBezTo>
                  <a:cubicBezTo>
                    <a:pt x="2372474" y="173359"/>
                    <a:pt x="2373979" y="170348"/>
                    <a:pt x="2375861" y="168843"/>
                  </a:cubicBezTo>
                  <a:close/>
                  <a:moveTo>
                    <a:pt x="3176453" y="89046"/>
                  </a:moveTo>
                  <a:cubicBezTo>
                    <a:pt x="3164409" y="92057"/>
                    <a:pt x="3155374" y="98081"/>
                    <a:pt x="3143329" y="104103"/>
                  </a:cubicBezTo>
                  <a:cubicBezTo>
                    <a:pt x="3134297" y="107114"/>
                    <a:pt x="3128275" y="113135"/>
                    <a:pt x="3128275" y="131203"/>
                  </a:cubicBezTo>
                  <a:cubicBezTo>
                    <a:pt x="3131285" y="134215"/>
                    <a:pt x="3137307" y="140237"/>
                    <a:pt x="3140319" y="140237"/>
                  </a:cubicBezTo>
                  <a:cubicBezTo>
                    <a:pt x="3149352" y="140237"/>
                    <a:pt x="3155374" y="137226"/>
                    <a:pt x="3161396" y="128192"/>
                  </a:cubicBezTo>
                  <a:cubicBezTo>
                    <a:pt x="3167419" y="116147"/>
                    <a:pt x="3176453" y="107114"/>
                    <a:pt x="3182475" y="95068"/>
                  </a:cubicBezTo>
                  <a:close/>
                  <a:moveTo>
                    <a:pt x="1390834" y="28824"/>
                  </a:moveTo>
                  <a:cubicBezTo>
                    <a:pt x="1399868" y="28824"/>
                    <a:pt x="1405890" y="37858"/>
                    <a:pt x="1405890" y="46891"/>
                  </a:cubicBezTo>
                  <a:cubicBezTo>
                    <a:pt x="1408901" y="73991"/>
                    <a:pt x="1417935" y="101092"/>
                    <a:pt x="1405890" y="131204"/>
                  </a:cubicBezTo>
                  <a:cubicBezTo>
                    <a:pt x="1390834" y="173360"/>
                    <a:pt x="1378790" y="215516"/>
                    <a:pt x="1360723" y="266706"/>
                  </a:cubicBezTo>
                  <a:cubicBezTo>
                    <a:pt x="1399868" y="230572"/>
                    <a:pt x="1439013" y="203471"/>
                    <a:pt x="1478158" y="179382"/>
                  </a:cubicBezTo>
                  <a:cubicBezTo>
                    <a:pt x="1484180" y="176371"/>
                    <a:pt x="1490203" y="167337"/>
                    <a:pt x="1496225" y="161315"/>
                  </a:cubicBezTo>
                  <a:cubicBezTo>
                    <a:pt x="1502247" y="155293"/>
                    <a:pt x="1502247" y="134215"/>
                    <a:pt x="1520314" y="146259"/>
                  </a:cubicBezTo>
                  <a:cubicBezTo>
                    <a:pt x="1532359" y="152282"/>
                    <a:pt x="1544404" y="164326"/>
                    <a:pt x="1550426" y="173360"/>
                  </a:cubicBezTo>
                  <a:cubicBezTo>
                    <a:pt x="1529348" y="224550"/>
                    <a:pt x="1508270" y="272728"/>
                    <a:pt x="1487192" y="320907"/>
                  </a:cubicBezTo>
                  <a:cubicBezTo>
                    <a:pt x="1481169" y="329940"/>
                    <a:pt x="1472136" y="332951"/>
                    <a:pt x="1463102" y="338974"/>
                  </a:cubicBezTo>
                  <a:cubicBezTo>
                    <a:pt x="1420946" y="363063"/>
                    <a:pt x="1378790" y="390163"/>
                    <a:pt x="1336633" y="414253"/>
                  </a:cubicBezTo>
                  <a:cubicBezTo>
                    <a:pt x="1327600" y="420275"/>
                    <a:pt x="1315555" y="423286"/>
                    <a:pt x="1318566" y="435331"/>
                  </a:cubicBezTo>
                  <a:cubicBezTo>
                    <a:pt x="1318566" y="444364"/>
                    <a:pt x="1330611" y="441353"/>
                    <a:pt x="1339645" y="444364"/>
                  </a:cubicBezTo>
                  <a:cubicBezTo>
                    <a:pt x="1357711" y="450387"/>
                    <a:pt x="1366745" y="459420"/>
                    <a:pt x="1372767" y="474476"/>
                  </a:cubicBezTo>
                  <a:cubicBezTo>
                    <a:pt x="1378790" y="489532"/>
                    <a:pt x="1381801" y="501576"/>
                    <a:pt x="1393845" y="507599"/>
                  </a:cubicBezTo>
                  <a:cubicBezTo>
                    <a:pt x="1402879" y="513621"/>
                    <a:pt x="1402879" y="519643"/>
                    <a:pt x="1399868" y="528677"/>
                  </a:cubicBezTo>
                  <a:cubicBezTo>
                    <a:pt x="1396857" y="534699"/>
                    <a:pt x="1390834" y="540721"/>
                    <a:pt x="1393845" y="546744"/>
                  </a:cubicBezTo>
                  <a:cubicBezTo>
                    <a:pt x="1411912" y="594922"/>
                    <a:pt x="1378790" y="622023"/>
                    <a:pt x="1354700" y="652134"/>
                  </a:cubicBezTo>
                  <a:cubicBezTo>
                    <a:pt x="1321578" y="697302"/>
                    <a:pt x="1303511" y="745480"/>
                    <a:pt x="1306522" y="802692"/>
                  </a:cubicBezTo>
                  <a:cubicBezTo>
                    <a:pt x="1309533" y="862916"/>
                    <a:pt x="1306522" y="920128"/>
                    <a:pt x="1306522" y="980351"/>
                  </a:cubicBezTo>
                  <a:cubicBezTo>
                    <a:pt x="1306522" y="992395"/>
                    <a:pt x="1306522" y="1001429"/>
                    <a:pt x="1303511" y="1013474"/>
                  </a:cubicBezTo>
                  <a:cubicBezTo>
                    <a:pt x="1297488" y="1052619"/>
                    <a:pt x="1279421" y="1058641"/>
                    <a:pt x="1249310" y="1034552"/>
                  </a:cubicBezTo>
                  <a:lnTo>
                    <a:pt x="1168008" y="971317"/>
                  </a:lnTo>
                  <a:cubicBezTo>
                    <a:pt x="1155964" y="962284"/>
                    <a:pt x="1149941" y="962284"/>
                    <a:pt x="1140908" y="977340"/>
                  </a:cubicBezTo>
                  <a:cubicBezTo>
                    <a:pt x="1128863" y="998418"/>
                    <a:pt x="1116818" y="1019496"/>
                    <a:pt x="1101763" y="1040574"/>
                  </a:cubicBezTo>
                  <a:cubicBezTo>
                    <a:pt x="1077673" y="1070686"/>
                    <a:pt x="1053584" y="1067674"/>
                    <a:pt x="1017450" y="1034552"/>
                  </a:cubicBezTo>
                  <a:cubicBezTo>
                    <a:pt x="996372" y="1016485"/>
                    <a:pt x="999383" y="995407"/>
                    <a:pt x="1023472" y="971317"/>
                  </a:cubicBezTo>
                  <a:cubicBezTo>
                    <a:pt x="1041539" y="953250"/>
                    <a:pt x="1062617" y="947228"/>
                    <a:pt x="1086707" y="941206"/>
                  </a:cubicBezTo>
                  <a:cubicBezTo>
                    <a:pt x="1152952" y="929161"/>
                    <a:pt x="1216187" y="853882"/>
                    <a:pt x="1219198" y="784625"/>
                  </a:cubicBezTo>
                  <a:cubicBezTo>
                    <a:pt x="1219198" y="763547"/>
                    <a:pt x="1213176" y="763547"/>
                    <a:pt x="1198120" y="772581"/>
                  </a:cubicBezTo>
                  <a:cubicBezTo>
                    <a:pt x="1174031" y="787637"/>
                    <a:pt x="1149941" y="799681"/>
                    <a:pt x="1125852" y="814737"/>
                  </a:cubicBezTo>
                  <a:cubicBezTo>
                    <a:pt x="1089718" y="832804"/>
                    <a:pt x="1077673" y="796670"/>
                    <a:pt x="1053584" y="784625"/>
                  </a:cubicBezTo>
                  <a:cubicBezTo>
                    <a:pt x="1032506" y="775592"/>
                    <a:pt x="1050573" y="760536"/>
                    <a:pt x="1056595" y="751503"/>
                  </a:cubicBezTo>
                  <a:cubicBezTo>
                    <a:pt x="1086707" y="685257"/>
                    <a:pt x="1119830" y="622023"/>
                    <a:pt x="1149941" y="555777"/>
                  </a:cubicBezTo>
                  <a:cubicBezTo>
                    <a:pt x="1155964" y="540721"/>
                    <a:pt x="1155964" y="528677"/>
                    <a:pt x="1140908" y="519643"/>
                  </a:cubicBezTo>
                  <a:cubicBezTo>
                    <a:pt x="1122841" y="507599"/>
                    <a:pt x="1104774" y="492543"/>
                    <a:pt x="1086707" y="477487"/>
                  </a:cubicBezTo>
                  <a:cubicBezTo>
                    <a:pt x="1074662" y="465442"/>
                    <a:pt x="1068640" y="453398"/>
                    <a:pt x="1074662" y="438342"/>
                  </a:cubicBezTo>
                  <a:cubicBezTo>
                    <a:pt x="1080684" y="423286"/>
                    <a:pt x="1095740" y="423286"/>
                    <a:pt x="1107785" y="423286"/>
                  </a:cubicBezTo>
                  <a:cubicBezTo>
                    <a:pt x="1164997" y="417264"/>
                    <a:pt x="1216187" y="396186"/>
                    <a:pt x="1243287" y="338974"/>
                  </a:cubicBezTo>
                  <a:lnTo>
                    <a:pt x="1360723" y="104103"/>
                  </a:lnTo>
                  <a:cubicBezTo>
                    <a:pt x="1369756" y="86036"/>
                    <a:pt x="1369756" y="64958"/>
                    <a:pt x="1375778" y="46891"/>
                  </a:cubicBezTo>
                  <a:cubicBezTo>
                    <a:pt x="1378790" y="37858"/>
                    <a:pt x="1378790" y="28824"/>
                    <a:pt x="1390834" y="28824"/>
                  </a:cubicBezTo>
                  <a:close/>
                  <a:moveTo>
                    <a:pt x="3231360" y="76"/>
                  </a:moveTo>
                  <a:cubicBezTo>
                    <a:pt x="3256061" y="1346"/>
                    <a:pt x="3293888" y="18284"/>
                    <a:pt x="3302921" y="31834"/>
                  </a:cubicBezTo>
                  <a:cubicBezTo>
                    <a:pt x="3305933" y="37856"/>
                    <a:pt x="3305933" y="43880"/>
                    <a:pt x="3302921" y="49902"/>
                  </a:cubicBezTo>
                  <a:cubicBezTo>
                    <a:pt x="3284855" y="98081"/>
                    <a:pt x="3266788" y="152281"/>
                    <a:pt x="3227643" y="188416"/>
                  </a:cubicBezTo>
                  <a:cubicBezTo>
                    <a:pt x="3185486" y="227560"/>
                    <a:pt x="3143329" y="269716"/>
                    <a:pt x="3113218" y="314885"/>
                  </a:cubicBezTo>
                  <a:cubicBezTo>
                    <a:pt x="3071063" y="372097"/>
                    <a:pt x="3001806" y="390163"/>
                    <a:pt x="2971694" y="447375"/>
                  </a:cubicBezTo>
                  <a:cubicBezTo>
                    <a:pt x="2983739" y="444364"/>
                    <a:pt x="2995783" y="441353"/>
                    <a:pt x="3004817" y="438341"/>
                  </a:cubicBezTo>
                  <a:cubicBezTo>
                    <a:pt x="3025895" y="432320"/>
                    <a:pt x="3043962" y="435330"/>
                    <a:pt x="3059018" y="453398"/>
                  </a:cubicBezTo>
                  <a:cubicBezTo>
                    <a:pt x="3074074" y="468454"/>
                    <a:pt x="3062029" y="483510"/>
                    <a:pt x="3056007" y="495554"/>
                  </a:cubicBezTo>
                  <a:cubicBezTo>
                    <a:pt x="3037940" y="537711"/>
                    <a:pt x="3019873" y="582878"/>
                    <a:pt x="3001806" y="628046"/>
                  </a:cubicBezTo>
                  <a:cubicBezTo>
                    <a:pt x="2992772" y="643102"/>
                    <a:pt x="2998795" y="652135"/>
                    <a:pt x="3013851" y="655146"/>
                  </a:cubicBezTo>
                  <a:cubicBezTo>
                    <a:pt x="3037940" y="661169"/>
                    <a:pt x="3062029" y="673213"/>
                    <a:pt x="3083106" y="688269"/>
                  </a:cubicBezTo>
                  <a:cubicBezTo>
                    <a:pt x="3101173" y="700314"/>
                    <a:pt x="3116230" y="721392"/>
                    <a:pt x="3113218" y="745480"/>
                  </a:cubicBezTo>
                  <a:cubicBezTo>
                    <a:pt x="3110207" y="766559"/>
                    <a:pt x="3119240" y="772582"/>
                    <a:pt x="3134297" y="775593"/>
                  </a:cubicBezTo>
                  <a:cubicBezTo>
                    <a:pt x="3164409" y="784626"/>
                    <a:pt x="3194520" y="793660"/>
                    <a:pt x="3227643" y="802693"/>
                  </a:cubicBezTo>
                  <a:cubicBezTo>
                    <a:pt x="3242699" y="808716"/>
                    <a:pt x="3257755" y="814738"/>
                    <a:pt x="3269799" y="826783"/>
                  </a:cubicBezTo>
                  <a:cubicBezTo>
                    <a:pt x="3293888" y="850871"/>
                    <a:pt x="3290877" y="865927"/>
                    <a:pt x="3263777" y="883995"/>
                  </a:cubicBezTo>
                  <a:cubicBezTo>
                    <a:pt x="3242699" y="896040"/>
                    <a:pt x="3227643" y="908084"/>
                    <a:pt x="3203553" y="880984"/>
                  </a:cubicBezTo>
                  <a:cubicBezTo>
                    <a:pt x="3188498" y="865927"/>
                    <a:pt x="3161396" y="859905"/>
                    <a:pt x="3137307" y="853882"/>
                  </a:cubicBezTo>
                  <a:cubicBezTo>
                    <a:pt x="3122252" y="847860"/>
                    <a:pt x="3116230" y="853882"/>
                    <a:pt x="3113218" y="871949"/>
                  </a:cubicBezTo>
                  <a:cubicBezTo>
                    <a:pt x="3110207" y="911095"/>
                    <a:pt x="3104185" y="950240"/>
                    <a:pt x="3095151" y="989386"/>
                  </a:cubicBezTo>
                  <a:cubicBezTo>
                    <a:pt x="3080096" y="1067676"/>
                    <a:pt x="3013851" y="1106821"/>
                    <a:pt x="2941582" y="1076709"/>
                  </a:cubicBezTo>
                  <a:cubicBezTo>
                    <a:pt x="2860281" y="1043587"/>
                    <a:pt x="2781991" y="1001430"/>
                    <a:pt x="2712735" y="947229"/>
                  </a:cubicBezTo>
                  <a:cubicBezTo>
                    <a:pt x="2634444" y="887006"/>
                    <a:pt x="2637455" y="871949"/>
                    <a:pt x="2724779" y="826783"/>
                  </a:cubicBezTo>
                  <a:cubicBezTo>
                    <a:pt x="2827159" y="775593"/>
                    <a:pt x="2935559" y="739458"/>
                    <a:pt x="3052995" y="754514"/>
                  </a:cubicBezTo>
                  <a:cubicBezTo>
                    <a:pt x="3037940" y="712358"/>
                    <a:pt x="2998795" y="697303"/>
                    <a:pt x="2944594" y="709347"/>
                  </a:cubicBezTo>
                  <a:cubicBezTo>
                    <a:pt x="2923515" y="712358"/>
                    <a:pt x="2905448" y="715370"/>
                    <a:pt x="2893403" y="697303"/>
                  </a:cubicBezTo>
                  <a:cubicBezTo>
                    <a:pt x="2881359" y="682247"/>
                    <a:pt x="2881359" y="664180"/>
                    <a:pt x="2893403" y="646113"/>
                  </a:cubicBezTo>
                  <a:cubicBezTo>
                    <a:pt x="2905448" y="628046"/>
                    <a:pt x="2914482" y="606968"/>
                    <a:pt x="2920505" y="585889"/>
                  </a:cubicBezTo>
                  <a:cubicBezTo>
                    <a:pt x="2923515" y="579867"/>
                    <a:pt x="2923515" y="570834"/>
                    <a:pt x="2917493" y="564811"/>
                  </a:cubicBezTo>
                  <a:cubicBezTo>
                    <a:pt x="2908460" y="558789"/>
                    <a:pt x="2902437" y="564811"/>
                    <a:pt x="2896415" y="570834"/>
                  </a:cubicBezTo>
                  <a:cubicBezTo>
                    <a:pt x="2884371" y="582878"/>
                    <a:pt x="2869314" y="594923"/>
                    <a:pt x="2854259" y="606968"/>
                  </a:cubicBezTo>
                  <a:cubicBezTo>
                    <a:pt x="2845225" y="612990"/>
                    <a:pt x="2833181" y="622023"/>
                    <a:pt x="2821136" y="619011"/>
                  </a:cubicBezTo>
                  <a:cubicBezTo>
                    <a:pt x="2800058" y="612990"/>
                    <a:pt x="2772958" y="619011"/>
                    <a:pt x="2763924" y="591912"/>
                  </a:cubicBezTo>
                  <a:cubicBezTo>
                    <a:pt x="2754891" y="561800"/>
                    <a:pt x="2775969" y="516633"/>
                    <a:pt x="2800058" y="504588"/>
                  </a:cubicBezTo>
                  <a:cubicBezTo>
                    <a:pt x="2854259" y="477487"/>
                    <a:pt x="2893403" y="432320"/>
                    <a:pt x="2938571" y="390163"/>
                  </a:cubicBezTo>
                  <a:cubicBezTo>
                    <a:pt x="2986750" y="344996"/>
                    <a:pt x="3028906" y="290795"/>
                    <a:pt x="3080096" y="245628"/>
                  </a:cubicBezTo>
                  <a:cubicBezTo>
                    <a:pt x="3107195" y="224550"/>
                    <a:pt x="3104185" y="212505"/>
                    <a:pt x="3071063" y="203470"/>
                  </a:cubicBezTo>
                  <a:cubicBezTo>
                    <a:pt x="3065040" y="203470"/>
                    <a:pt x="3059018" y="200459"/>
                    <a:pt x="3056007" y="197449"/>
                  </a:cubicBezTo>
                  <a:cubicBezTo>
                    <a:pt x="3016862" y="161315"/>
                    <a:pt x="2986750" y="182393"/>
                    <a:pt x="2956639" y="209494"/>
                  </a:cubicBezTo>
                  <a:cubicBezTo>
                    <a:pt x="2920505" y="242617"/>
                    <a:pt x="2878348" y="260684"/>
                    <a:pt x="2851247" y="302840"/>
                  </a:cubicBezTo>
                  <a:cubicBezTo>
                    <a:pt x="2839203" y="323917"/>
                    <a:pt x="2812103" y="317896"/>
                    <a:pt x="2791025" y="311873"/>
                  </a:cubicBezTo>
                  <a:cubicBezTo>
                    <a:pt x="2769947" y="305851"/>
                    <a:pt x="2769947" y="287784"/>
                    <a:pt x="2769947" y="272727"/>
                  </a:cubicBezTo>
                  <a:cubicBezTo>
                    <a:pt x="2769947" y="239605"/>
                    <a:pt x="2769947" y="203470"/>
                    <a:pt x="2788013" y="173359"/>
                  </a:cubicBezTo>
                  <a:cubicBezTo>
                    <a:pt x="2791025" y="167337"/>
                    <a:pt x="2797047" y="155293"/>
                    <a:pt x="2806081" y="158304"/>
                  </a:cubicBezTo>
                  <a:cubicBezTo>
                    <a:pt x="2812103" y="161315"/>
                    <a:pt x="2815114" y="170349"/>
                    <a:pt x="2815114" y="179381"/>
                  </a:cubicBezTo>
                  <a:lnTo>
                    <a:pt x="2815114" y="200459"/>
                  </a:lnTo>
                  <a:cubicBezTo>
                    <a:pt x="2821136" y="236593"/>
                    <a:pt x="2836192" y="242617"/>
                    <a:pt x="2866304" y="224550"/>
                  </a:cubicBezTo>
                  <a:cubicBezTo>
                    <a:pt x="2905448" y="197449"/>
                    <a:pt x="2950616" y="176370"/>
                    <a:pt x="2980728" y="143247"/>
                  </a:cubicBezTo>
                  <a:cubicBezTo>
                    <a:pt x="3007828" y="110125"/>
                    <a:pt x="3034929" y="89046"/>
                    <a:pt x="3080096" y="104103"/>
                  </a:cubicBezTo>
                  <a:cubicBezTo>
                    <a:pt x="3086118" y="107114"/>
                    <a:pt x="3095151" y="101092"/>
                    <a:pt x="3101173" y="92057"/>
                  </a:cubicBezTo>
                  <a:cubicBezTo>
                    <a:pt x="3125263" y="46891"/>
                    <a:pt x="3179463" y="37856"/>
                    <a:pt x="3212587" y="4733"/>
                  </a:cubicBezTo>
                  <a:cubicBezTo>
                    <a:pt x="3216351" y="970"/>
                    <a:pt x="3223126" y="-348"/>
                    <a:pt x="3231360" y="76"/>
                  </a:cubicBezTo>
                  <a:close/>
                </a:path>
              </a:pathLst>
            </a:custGeom>
            <a:grpFill/>
            <a:ln w="1860" cap="flat">
              <a:noFill/>
              <a:prstDash val="solid"/>
              <a:miter/>
            </a:ln>
          </p:spPr>
          <p:txBody>
            <a:bodyPr rtlCol="0" anchor="ctr"/>
            <a:lstStyle/>
            <a:p>
              <a:endParaRPr lang="zh-CN" altLang="en-US"/>
            </a:p>
          </p:txBody>
        </p:sp>
        <p:sp>
          <p:nvSpPr>
            <p:cNvPr id="12" name="任意多边形: 形状 11">
              <a:extLst>
                <a:ext uri="{FF2B5EF4-FFF2-40B4-BE49-F238E27FC236}">
                  <a16:creationId xmlns:a16="http://schemas.microsoft.com/office/drawing/2014/main" id="{E80E1752-21D3-492B-9FA7-7D0E5263650A}"/>
                </a:ext>
              </a:extLst>
            </p:cNvPr>
            <p:cNvSpPr/>
            <p:nvPr/>
          </p:nvSpPr>
          <p:spPr>
            <a:xfrm>
              <a:off x="7471344" y="2218239"/>
              <a:ext cx="3197853" cy="162953"/>
            </a:xfrm>
            <a:custGeom>
              <a:avLst/>
              <a:gdLst>
                <a:gd name="connsiteX0" fmla="*/ 2292145 w 3197853"/>
                <a:gd name="connsiteY0" fmla="*/ 151640 h 162953"/>
                <a:gd name="connsiteX1" fmla="*/ 2292247 w 3197853"/>
                <a:gd name="connsiteY1" fmla="*/ 151687 h 162953"/>
                <a:gd name="connsiteX2" fmla="*/ 2292300 w 3197853"/>
                <a:gd name="connsiteY2" fmla="*/ 151666 h 162953"/>
                <a:gd name="connsiteX3" fmla="*/ 418552 w 3197853"/>
                <a:gd name="connsiteY3" fmla="*/ 42157 h 162953"/>
                <a:gd name="connsiteX4" fmla="*/ 391452 w 3197853"/>
                <a:gd name="connsiteY4" fmla="*/ 99369 h 162953"/>
                <a:gd name="connsiteX5" fmla="*/ 448664 w 3197853"/>
                <a:gd name="connsiteY5" fmla="*/ 99369 h 162953"/>
                <a:gd name="connsiteX6" fmla="*/ 418552 w 3197853"/>
                <a:gd name="connsiteY6" fmla="*/ 42157 h 162953"/>
                <a:gd name="connsiteX7" fmla="*/ 1047881 w 3197853"/>
                <a:gd name="connsiteY7" fmla="*/ 21078 h 162953"/>
                <a:gd name="connsiteX8" fmla="*/ 1017771 w 3197853"/>
                <a:gd name="connsiteY8" fmla="*/ 25595 h 162953"/>
                <a:gd name="connsiteX9" fmla="*/ 987661 w 3197853"/>
                <a:gd name="connsiteY9" fmla="*/ 21078 h 162953"/>
                <a:gd name="connsiteX10" fmla="*/ 970771 w 3197853"/>
                <a:gd name="connsiteY10" fmla="*/ 38204 h 162953"/>
                <a:gd name="connsiteX11" fmla="*/ 963572 w 3197853"/>
                <a:gd name="connsiteY11" fmla="*/ 114424 h 162953"/>
                <a:gd name="connsiteX12" fmla="*/ 1017773 w 3197853"/>
                <a:gd name="connsiteY12" fmla="*/ 153569 h 162953"/>
                <a:gd name="connsiteX13" fmla="*/ 1068963 w 3197853"/>
                <a:gd name="connsiteY13" fmla="*/ 114424 h 162953"/>
                <a:gd name="connsiteX14" fmla="*/ 1047885 w 3197853"/>
                <a:gd name="connsiteY14" fmla="*/ 21078 h 162953"/>
                <a:gd name="connsiteX15" fmla="*/ 2496251 w 3197853"/>
                <a:gd name="connsiteY15" fmla="*/ 15056 h 162953"/>
                <a:gd name="connsiteX16" fmla="*/ 2475173 w 3197853"/>
                <a:gd name="connsiteY16" fmla="*/ 51190 h 162953"/>
                <a:gd name="connsiteX17" fmla="*/ 2493240 w 3197853"/>
                <a:gd name="connsiteY17" fmla="*/ 78291 h 162953"/>
                <a:gd name="connsiteX18" fmla="*/ 2538407 w 3197853"/>
                <a:gd name="connsiteY18" fmla="*/ 48179 h 162953"/>
                <a:gd name="connsiteX19" fmla="*/ 2496251 w 3197853"/>
                <a:gd name="connsiteY19" fmla="*/ 15056 h 162953"/>
                <a:gd name="connsiteX20" fmla="*/ 803979 w 3197853"/>
                <a:gd name="connsiteY20" fmla="*/ 15055 h 162953"/>
                <a:gd name="connsiteX21" fmla="*/ 776879 w 3197853"/>
                <a:gd name="connsiteY21" fmla="*/ 39144 h 162953"/>
                <a:gd name="connsiteX22" fmla="*/ 779081 w 3197853"/>
                <a:gd name="connsiteY22" fmla="*/ 116204 h 162953"/>
                <a:gd name="connsiteX23" fmla="*/ 773951 w 3197853"/>
                <a:gd name="connsiteY23" fmla="*/ 149997 h 162953"/>
                <a:gd name="connsiteX24" fmla="*/ 779889 w 3197853"/>
                <a:gd name="connsiteY24" fmla="*/ 147545 h 162953"/>
                <a:gd name="connsiteX25" fmla="*/ 786211 w 3197853"/>
                <a:gd name="connsiteY25" fmla="*/ 145137 h 162953"/>
                <a:gd name="connsiteX26" fmla="*/ 811507 w 3197853"/>
                <a:gd name="connsiteY26" fmla="*/ 147546 h 162953"/>
                <a:gd name="connsiteX27" fmla="*/ 843124 w 3197853"/>
                <a:gd name="connsiteY27" fmla="*/ 141524 h 162953"/>
                <a:gd name="connsiteX28" fmla="*/ 873236 w 3197853"/>
                <a:gd name="connsiteY28" fmla="*/ 57211 h 162953"/>
                <a:gd name="connsiteX29" fmla="*/ 803979 w 3197853"/>
                <a:gd name="connsiteY29" fmla="*/ 15055 h 162953"/>
                <a:gd name="connsiteX30" fmla="*/ 2430006 w 3197853"/>
                <a:gd name="connsiteY30" fmla="*/ 9034 h 162953"/>
                <a:gd name="connsiteX31" fmla="*/ 2505285 w 3197853"/>
                <a:gd name="connsiteY31" fmla="*/ 9034 h 162953"/>
                <a:gd name="connsiteX32" fmla="*/ 2565508 w 3197853"/>
                <a:gd name="connsiteY32" fmla="*/ 42157 h 162953"/>
                <a:gd name="connsiteX33" fmla="*/ 2523352 w 3197853"/>
                <a:gd name="connsiteY33" fmla="*/ 87324 h 162953"/>
                <a:gd name="connsiteX34" fmla="*/ 2589597 w 3197853"/>
                <a:gd name="connsiteY34" fmla="*/ 156580 h 162953"/>
                <a:gd name="connsiteX35" fmla="*/ 2532385 w 3197853"/>
                <a:gd name="connsiteY35" fmla="*/ 138513 h 162953"/>
                <a:gd name="connsiteX36" fmla="*/ 2514318 w 3197853"/>
                <a:gd name="connsiteY36" fmla="*/ 120447 h 162953"/>
                <a:gd name="connsiteX37" fmla="*/ 2478184 w 3197853"/>
                <a:gd name="connsiteY37" fmla="*/ 93346 h 162953"/>
                <a:gd name="connsiteX38" fmla="*/ 2490229 w 3197853"/>
                <a:gd name="connsiteY38" fmla="*/ 159591 h 162953"/>
                <a:gd name="connsiteX39" fmla="*/ 2433017 w 3197853"/>
                <a:gd name="connsiteY39" fmla="*/ 159591 h 162953"/>
                <a:gd name="connsiteX40" fmla="*/ 2430006 w 3197853"/>
                <a:gd name="connsiteY40" fmla="*/ 9034 h 162953"/>
                <a:gd name="connsiteX41" fmla="*/ 2071678 w 3197853"/>
                <a:gd name="connsiteY41" fmla="*/ 9034 h 162953"/>
                <a:gd name="connsiteX42" fmla="*/ 2122867 w 3197853"/>
                <a:gd name="connsiteY42" fmla="*/ 9034 h 162953"/>
                <a:gd name="connsiteX43" fmla="*/ 2165024 w 3197853"/>
                <a:gd name="connsiteY43" fmla="*/ 114425 h 162953"/>
                <a:gd name="connsiteX44" fmla="*/ 2210191 w 3197853"/>
                <a:gd name="connsiteY44" fmla="*/ 9034 h 162953"/>
                <a:gd name="connsiteX45" fmla="*/ 2237291 w 3197853"/>
                <a:gd name="connsiteY45" fmla="*/ 9034 h 162953"/>
                <a:gd name="connsiteX46" fmla="*/ 2162012 w 3197853"/>
                <a:gd name="connsiteY46" fmla="*/ 162604 h 162953"/>
                <a:gd name="connsiteX47" fmla="*/ 2071678 w 3197853"/>
                <a:gd name="connsiteY47" fmla="*/ 9034 h 162953"/>
                <a:gd name="connsiteX48" fmla="*/ 1589891 w 3197853"/>
                <a:gd name="connsiteY48" fmla="*/ 9034 h 162953"/>
                <a:gd name="connsiteX49" fmla="*/ 1650114 w 3197853"/>
                <a:gd name="connsiteY49" fmla="*/ 9034 h 162953"/>
                <a:gd name="connsiteX50" fmla="*/ 1629036 w 3197853"/>
                <a:gd name="connsiteY50" fmla="*/ 39146 h 162953"/>
                <a:gd name="connsiteX51" fmla="*/ 1629036 w 3197853"/>
                <a:gd name="connsiteY51" fmla="*/ 90335 h 162953"/>
                <a:gd name="connsiteX52" fmla="*/ 1674203 w 3197853"/>
                <a:gd name="connsiteY52" fmla="*/ 150558 h 162953"/>
                <a:gd name="connsiteX53" fmla="*/ 1678116 w 3197853"/>
                <a:gd name="connsiteY53" fmla="*/ 153267 h 162953"/>
                <a:gd name="connsiteX54" fmla="*/ 1708457 w 3197853"/>
                <a:gd name="connsiteY54" fmla="*/ 143032 h 162953"/>
                <a:gd name="connsiteX55" fmla="*/ 1728405 w 3197853"/>
                <a:gd name="connsiteY55" fmla="*/ 114425 h 162953"/>
                <a:gd name="connsiteX56" fmla="*/ 1707327 w 3197853"/>
                <a:gd name="connsiteY56" fmla="*/ 9034 h 162953"/>
                <a:gd name="connsiteX57" fmla="*/ 1761528 w 3197853"/>
                <a:gd name="connsiteY57" fmla="*/ 9034 h 162953"/>
                <a:gd name="connsiteX58" fmla="*/ 1743461 w 3197853"/>
                <a:gd name="connsiteY58" fmla="*/ 45168 h 162953"/>
                <a:gd name="connsiteX59" fmla="*/ 1743461 w 3197853"/>
                <a:gd name="connsiteY59" fmla="*/ 96358 h 162953"/>
                <a:gd name="connsiteX60" fmla="*/ 1677216 w 3197853"/>
                <a:gd name="connsiteY60" fmla="*/ 159593 h 162953"/>
                <a:gd name="connsiteX61" fmla="*/ 1677216 w 3197853"/>
                <a:gd name="connsiteY61" fmla="*/ 159589 h 162953"/>
                <a:gd name="connsiteX62" fmla="*/ 1677215 w 3197853"/>
                <a:gd name="connsiteY62" fmla="*/ 159592 h 162953"/>
                <a:gd name="connsiteX63" fmla="*/ 1601936 w 3197853"/>
                <a:gd name="connsiteY63" fmla="*/ 87324 h 162953"/>
                <a:gd name="connsiteX64" fmla="*/ 1589891 w 3197853"/>
                <a:gd name="connsiteY64" fmla="*/ 9034 h 162953"/>
                <a:gd name="connsiteX65" fmla="*/ 1804390 w 3197853"/>
                <a:gd name="connsiteY65" fmla="*/ 8986 h 162953"/>
                <a:gd name="connsiteX66" fmla="*/ 1848852 w 3197853"/>
                <a:gd name="connsiteY66" fmla="*/ 33122 h 162953"/>
                <a:gd name="connsiteX67" fmla="*/ 1924131 w 3197853"/>
                <a:gd name="connsiteY67" fmla="*/ 105390 h 162953"/>
                <a:gd name="connsiteX68" fmla="*/ 1909075 w 3197853"/>
                <a:gd name="connsiteY68" fmla="*/ 12044 h 162953"/>
                <a:gd name="connsiteX69" fmla="*/ 1951231 w 3197853"/>
                <a:gd name="connsiteY69" fmla="*/ 9033 h 162953"/>
                <a:gd name="connsiteX70" fmla="*/ 1936175 w 3197853"/>
                <a:gd name="connsiteY70" fmla="*/ 156580 h 162953"/>
                <a:gd name="connsiteX71" fmla="*/ 1824763 w 3197853"/>
                <a:gd name="connsiteY71" fmla="*/ 42156 h 162953"/>
                <a:gd name="connsiteX72" fmla="*/ 1815729 w 3197853"/>
                <a:gd name="connsiteY72" fmla="*/ 48178 h 162953"/>
                <a:gd name="connsiteX73" fmla="*/ 1827774 w 3197853"/>
                <a:gd name="connsiteY73" fmla="*/ 159591 h 162953"/>
                <a:gd name="connsiteX74" fmla="*/ 1785618 w 3197853"/>
                <a:gd name="connsiteY74" fmla="*/ 159591 h 162953"/>
                <a:gd name="connsiteX75" fmla="*/ 1785618 w 3197853"/>
                <a:gd name="connsiteY75" fmla="*/ 12044 h 162953"/>
                <a:gd name="connsiteX76" fmla="*/ 1804390 w 3197853"/>
                <a:gd name="connsiteY76" fmla="*/ 8986 h 162953"/>
                <a:gd name="connsiteX77" fmla="*/ 1421266 w 3197853"/>
                <a:gd name="connsiteY77" fmla="*/ 7903 h 162953"/>
                <a:gd name="connsiteX78" fmla="*/ 1472455 w 3197853"/>
                <a:gd name="connsiteY78" fmla="*/ 12043 h 162953"/>
                <a:gd name="connsiteX79" fmla="*/ 1478477 w 3197853"/>
                <a:gd name="connsiteY79" fmla="*/ 48177 h 162953"/>
                <a:gd name="connsiteX80" fmla="*/ 1424277 w 3197853"/>
                <a:gd name="connsiteY80" fmla="*/ 15054 h 162953"/>
                <a:gd name="connsiteX81" fmla="*/ 1361043 w 3197853"/>
                <a:gd name="connsiteY81" fmla="*/ 45166 h 162953"/>
                <a:gd name="connsiteX82" fmla="*/ 1364054 w 3197853"/>
                <a:gd name="connsiteY82" fmla="*/ 126468 h 162953"/>
                <a:gd name="connsiteX83" fmla="*/ 1439332 w 3197853"/>
                <a:gd name="connsiteY83" fmla="*/ 150557 h 162953"/>
                <a:gd name="connsiteX84" fmla="*/ 1457399 w 3197853"/>
                <a:gd name="connsiteY84" fmla="*/ 117434 h 162953"/>
                <a:gd name="connsiteX85" fmla="*/ 1445355 w 3197853"/>
                <a:gd name="connsiteY85" fmla="*/ 78289 h 162953"/>
                <a:gd name="connsiteX86" fmla="*/ 1496544 w 3197853"/>
                <a:gd name="connsiteY86" fmla="*/ 78289 h 162953"/>
                <a:gd name="connsiteX87" fmla="*/ 1487511 w 3197853"/>
                <a:gd name="connsiteY87" fmla="*/ 117434 h 162953"/>
                <a:gd name="connsiteX88" fmla="*/ 1454388 w 3197853"/>
                <a:gd name="connsiteY88" fmla="*/ 159591 h 162953"/>
                <a:gd name="connsiteX89" fmla="*/ 1373087 w 3197853"/>
                <a:gd name="connsiteY89" fmla="*/ 156580 h 162953"/>
                <a:gd name="connsiteX90" fmla="*/ 1318887 w 3197853"/>
                <a:gd name="connsiteY90" fmla="*/ 87323 h 162953"/>
                <a:gd name="connsiteX91" fmla="*/ 1370076 w 3197853"/>
                <a:gd name="connsiteY91" fmla="*/ 15054 h 162953"/>
                <a:gd name="connsiteX92" fmla="*/ 1421266 w 3197853"/>
                <a:gd name="connsiteY92" fmla="*/ 7903 h 162953"/>
                <a:gd name="connsiteX93" fmla="*/ 2878669 w 3197853"/>
                <a:gd name="connsiteY93" fmla="*/ 6023 h 162953"/>
                <a:gd name="connsiteX94" fmla="*/ 2972014 w 3197853"/>
                <a:gd name="connsiteY94" fmla="*/ 6023 h 162953"/>
                <a:gd name="connsiteX95" fmla="*/ 3002126 w 3197853"/>
                <a:gd name="connsiteY95" fmla="*/ 45168 h 162953"/>
                <a:gd name="connsiteX96" fmla="*/ 2987069 w 3197853"/>
                <a:gd name="connsiteY96" fmla="*/ 24090 h 162953"/>
                <a:gd name="connsiteX97" fmla="*/ 2950935 w 3197853"/>
                <a:gd name="connsiteY97" fmla="*/ 18068 h 162953"/>
                <a:gd name="connsiteX98" fmla="*/ 2941903 w 3197853"/>
                <a:gd name="connsiteY98" fmla="*/ 45168 h 162953"/>
                <a:gd name="connsiteX99" fmla="*/ 2941903 w 3197853"/>
                <a:gd name="connsiteY99" fmla="*/ 123459 h 162953"/>
                <a:gd name="connsiteX100" fmla="*/ 2965992 w 3197853"/>
                <a:gd name="connsiteY100" fmla="*/ 156582 h 162953"/>
                <a:gd name="connsiteX101" fmla="*/ 2896736 w 3197853"/>
                <a:gd name="connsiteY101" fmla="*/ 156582 h 162953"/>
                <a:gd name="connsiteX102" fmla="*/ 2914803 w 3197853"/>
                <a:gd name="connsiteY102" fmla="*/ 123459 h 162953"/>
                <a:gd name="connsiteX103" fmla="*/ 2914803 w 3197853"/>
                <a:gd name="connsiteY103" fmla="*/ 48180 h 162953"/>
                <a:gd name="connsiteX104" fmla="*/ 2905769 w 3197853"/>
                <a:gd name="connsiteY104" fmla="*/ 18068 h 162953"/>
                <a:gd name="connsiteX105" fmla="*/ 2860602 w 3197853"/>
                <a:gd name="connsiteY105" fmla="*/ 30113 h 162953"/>
                <a:gd name="connsiteX106" fmla="*/ 2854580 w 3197853"/>
                <a:gd name="connsiteY106" fmla="*/ 42157 h 162953"/>
                <a:gd name="connsiteX107" fmla="*/ 2878669 w 3197853"/>
                <a:gd name="connsiteY107" fmla="*/ 6023 h 162953"/>
                <a:gd name="connsiteX108" fmla="*/ 2273424 w 3197853"/>
                <a:gd name="connsiteY108" fmla="*/ 6023 h 162953"/>
                <a:gd name="connsiteX109" fmla="*/ 2378814 w 3197853"/>
                <a:gd name="connsiteY109" fmla="*/ 6023 h 162953"/>
                <a:gd name="connsiteX110" fmla="*/ 2396881 w 3197853"/>
                <a:gd name="connsiteY110" fmla="*/ 36135 h 162953"/>
                <a:gd name="connsiteX111" fmla="*/ 2315580 w 3197853"/>
                <a:gd name="connsiteY111" fmla="*/ 18068 h 162953"/>
                <a:gd name="connsiteX112" fmla="*/ 2306547 w 3197853"/>
                <a:gd name="connsiteY112" fmla="*/ 57213 h 162953"/>
                <a:gd name="connsiteX113" fmla="*/ 2324613 w 3197853"/>
                <a:gd name="connsiteY113" fmla="*/ 72268 h 162953"/>
                <a:gd name="connsiteX114" fmla="*/ 2381825 w 3197853"/>
                <a:gd name="connsiteY114" fmla="*/ 45168 h 162953"/>
                <a:gd name="connsiteX115" fmla="*/ 2381825 w 3197853"/>
                <a:gd name="connsiteY115" fmla="*/ 99369 h 162953"/>
                <a:gd name="connsiteX116" fmla="*/ 2357736 w 3197853"/>
                <a:gd name="connsiteY116" fmla="*/ 81302 h 162953"/>
                <a:gd name="connsiteX117" fmla="*/ 2306547 w 3197853"/>
                <a:gd name="connsiteY117" fmla="*/ 141524 h 162953"/>
                <a:gd name="connsiteX118" fmla="*/ 2302896 w 3197853"/>
                <a:gd name="connsiteY118" fmla="*/ 147289 h 162953"/>
                <a:gd name="connsiteX119" fmla="*/ 2309561 w 3197853"/>
                <a:gd name="connsiteY119" fmla="*/ 144536 h 162953"/>
                <a:gd name="connsiteX120" fmla="*/ 2411941 w 3197853"/>
                <a:gd name="connsiteY120" fmla="*/ 114425 h 162953"/>
                <a:gd name="connsiteX121" fmla="*/ 2372796 w 3197853"/>
                <a:gd name="connsiteY121" fmla="*/ 159592 h 162953"/>
                <a:gd name="connsiteX122" fmla="*/ 2258371 w 3197853"/>
                <a:gd name="connsiteY122" fmla="*/ 159592 h 162953"/>
                <a:gd name="connsiteX123" fmla="*/ 2279446 w 3197853"/>
                <a:gd name="connsiteY123" fmla="*/ 138517 h 162953"/>
                <a:gd name="connsiteX124" fmla="*/ 2279446 w 3197853"/>
                <a:gd name="connsiteY124" fmla="*/ 138513 h 162953"/>
                <a:gd name="connsiteX125" fmla="*/ 2273424 w 3197853"/>
                <a:gd name="connsiteY125" fmla="*/ 6023 h 162953"/>
                <a:gd name="connsiteX126" fmla="*/ 1978331 w 3197853"/>
                <a:gd name="connsiteY126" fmla="*/ 6023 h 162953"/>
                <a:gd name="connsiteX127" fmla="*/ 2041567 w 3197853"/>
                <a:gd name="connsiteY127" fmla="*/ 6023 h 162953"/>
                <a:gd name="connsiteX128" fmla="*/ 2044578 w 3197853"/>
                <a:gd name="connsiteY128" fmla="*/ 156582 h 162953"/>
                <a:gd name="connsiteX129" fmla="*/ 1987365 w 3197853"/>
                <a:gd name="connsiteY129" fmla="*/ 156582 h 162953"/>
                <a:gd name="connsiteX130" fmla="*/ 1978331 w 3197853"/>
                <a:gd name="connsiteY130" fmla="*/ 6023 h 162953"/>
                <a:gd name="connsiteX131" fmla="*/ 1255651 w 3197853"/>
                <a:gd name="connsiteY131" fmla="*/ 6023 h 162953"/>
                <a:gd name="connsiteX132" fmla="*/ 1297807 w 3197853"/>
                <a:gd name="connsiteY132" fmla="*/ 6023 h 162953"/>
                <a:gd name="connsiteX133" fmla="*/ 1285762 w 3197853"/>
                <a:gd name="connsiteY133" fmla="*/ 147549 h 162953"/>
                <a:gd name="connsiteX134" fmla="*/ 1171339 w 3197853"/>
                <a:gd name="connsiteY134" fmla="*/ 39146 h 162953"/>
                <a:gd name="connsiteX135" fmla="*/ 1156283 w 3197853"/>
                <a:gd name="connsiteY135" fmla="*/ 45168 h 162953"/>
                <a:gd name="connsiteX136" fmla="*/ 1171339 w 3197853"/>
                <a:gd name="connsiteY136" fmla="*/ 156582 h 162953"/>
                <a:gd name="connsiteX137" fmla="*/ 1129183 w 3197853"/>
                <a:gd name="connsiteY137" fmla="*/ 156582 h 162953"/>
                <a:gd name="connsiteX138" fmla="*/ 1129183 w 3197853"/>
                <a:gd name="connsiteY138" fmla="*/ 9034 h 162953"/>
                <a:gd name="connsiteX139" fmla="*/ 1186395 w 3197853"/>
                <a:gd name="connsiteY139" fmla="*/ 27101 h 162953"/>
                <a:gd name="connsiteX140" fmla="*/ 1261673 w 3197853"/>
                <a:gd name="connsiteY140" fmla="*/ 105392 h 162953"/>
                <a:gd name="connsiteX141" fmla="*/ 1273718 w 3197853"/>
                <a:gd name="connsiteY141" fmla="*/ 108403 h 162953"/>
                <a:gd name="connsiteX142" fmla="*/ 1255651 w 3197853"/>
                <a:gd name="connsiteY142" fmla="*/ 6023 h 162953"/>
                <a:gd name="connsiteX143" fmla="*/ 671488 w 3197853"/>
                <a:gd name="connsiteY143" fmla="*/ 6020 h 162953"/>
                <a:gd name="connsiteX144" fmla="*/ 710633 w 3197853"/>
                <a:gd name="connsiteY144" fmla="*/ 6020 h 162953"/>
                <a:gd name="connsiteX145" fmla="*/ 698589 w 3197853"/>
                <a:gd name="connsiteY145" fmla="*/ 144533 h 162953"/>
                <a:gd name="connsiteX146" fmla="*/ 578142 w 3197853"/>
                <a:gd name="connsiteY146" fmla="*/ 39143 h 162953"/>
                <a:gd name="connsiteX147" fmla="*/ 569001 w 3197853"/>
                <a:gd name="connsiteY147" fmla="*/ 36027 h 162953"/>
                <a:gd name="connsiteX148" fmla="*/ 572120 w 3197853"/>
                <a:gd name="connsiteY148" fmla="*/ 39145 h 162953"/>
                <a:gd name="connsiteX149" fmla="*/ 584164 w 3197853"/>
                <a:gd name="connsiteY149" fmla="*/ 156581 h 162953"/>
                <a:gd name="connsiteX150" fmla="*/ 542008 w 3197853"/>
                <a:gd name="connsiteY150" fmla="*/ 156581 h 162953"/>
                <a:gd name="connsiteX151" fmla="*/ 554053 w 3197853"/>
                <a:gd name="connsiteY151" fmla="*/ 21078 h 162953"/>
                <a:gd name="connsiteX152" fmla="*/ 554058 w 3197853"/>
                <a:gd name="connsiteY152" fmla="*/ 21083 h 162953"/>
                <a:gd name="connsiteX153" fmla="*/ 554053 w 3197853"/>
                <a:gd name="connsiteY153" fmla="*/ 21076 h 162953"/>
                <a:gd name="connsiteX154" fmla="*/ 538997 w 3197853"/>
                <a:gd name="connsiteY154" fmla="*/ 9031 h 162953"/>
                <a:gd name="connsiteX155" fmla="*/ 596209 w 3197853"/>
                <a:gd name="connsiteY155" fmla="*/ 21076 h 162953"/>
                <a:gd name="connsiteX156" fmla="*/ 680522 w 3197853"/>
                <a:gd name="connsiteY156" fmla="*/ 105388 h 162953"/>
                <a:gd name="connsiteX157" fmla="*/ 671488 w 3197853"/>
                <a:gd name="connsiteY157" fmla="*/ 6020 h 162953"/>
                <a:gd name="connsiteX158" fmla="*/ 3153061 w 3197853"/>
                <a:gd name="connsiteY158" fmla="*/ 5647 h 162953"/>
                <a:gd name="connsiteX159" fmla="*/ 3158707 w 3197853"/>
                <a:gd name="connsiteY159" fmla="*/ 6024 h 162953"/>
                <a:gd name="connsiteX160" fmla="*/ 3197853 w 3197853"/>
                <a:gd name="connsiteY160" fmla="*/ 6024 h 162953"/>
                <a:gd name="connsiteX161" fmla="*/ 3122573 w 3197853"/>
                <a:gd name="connsiteY161" fmla="*/ 87326 h 162953"/>
                <a:gd name="connsiteX162" fmla="*/ 3121444 w 3197853"/>
                <a:gd name="connsiteY162" fmla="*/ 125341 h 162953"/>
                <a:gd name="connsiteX163" fmla="*/ 3140640 w 3197853"/>
                <a:gd name="connsiteY163" fmla="*/ 156582 h 162953"/>
                <a:gd name="connsiteX164" fmla="*/ 3077405 w 3197853"/>
                <a:gd name="connsiteY164" fmla="*/ 156582 h 162953"/>
                <a:gd name="connsiteX165" fmla="*/ 3014170 w 3197853"/>
                <a:gd name="connsiteY165" fmla="*/ 6023 h 162953"/>
                <a:gd name="connsiteX166" fmla="*/ 3065360 w 3197853"/>
                <a:gd name="connsiteY166" fmla="*/ 6023 h 162953"/>
                <a:gd name="connsiteX167" fmla="*/ 3074394 w 3197853"/>
                <a:gd name="connsiteY167" fmla="*/ 18068 h 162953"/>
                <a:gd name="connsiteX168" fmla="*/ 3110528 w 3197853"/>
                <a:gd name="connsiteY168" fmla="*/ 72269 h 162953"/>
                <a:gd name="connsiteX169" fmla="*/ 3110529 w 3197853"/>
                <a:gd name="connsiteY169" fmla="*/ 72270 h 162953"/>
                <a:gd name="connsiteX170" fmla="*/ 3140264 w 3197853"/>
                <a:gd name="connsiteY170" fmla="*/ 48933 h 162953"/>
                <a:gd name="connsiteX171" fmla="*/ 3149674 w 3197853"/>
                <a:gd name="connsiteY171" fmla="*/ 12046 h 162953"/>
                <a:gd name="connsiteX172" fmla="*/ 3153061 w 3197853"/>
                <a:gd name="connsiteY172" fmla="*/ 5647 h 162953"/>
                <a:gd name="connsiteX173" fmla="*/ 2798498 w 3197853"/>
                <a:gd name="connsiteY173" fmla="*/ 5644 h 162953"/>
                <a:gd name="connsiteX174" fmla="*/ 2827480 w 3197853"/>
                <a:gd name="connsiteY174" fmla="*/ 9032 h 162953"/>
                <a:gd name="connsiteX175" fmla="*/ 2824469 w 3197853"/>
                <a:gd name="connsiteY175" fmla="*/ 156580 h 162953"/>
                <a:gd name="connsiteX176" fmla="*/ 2764246 w 3197853"/>
                <a:gd name="connsiteY176" fmla="*/ 156580 h 162953"/>
                <a:gd name="connsiteX177" fmla="*/ 2767257 w 3197853"/>
                <a:gd name="connsiteY177" fmla="*/ 9032 h 162953"/>
                <a:gd name="connsiteX178" fmla="*/ 2798498 w 3197853"/>
                <a:gd name="connsiteY178" fmla="*/ 5644 h 162953"/>
                <a:gd name="connsiteX179" fmla="*/ 173141 w 3197853"/>
                <a:gd name="connsiteY179" fmla="*/ 5644 h 162953"/>
                <a:gd name="connsiteX180" fmla="*/ 201747 w 3197853"/>
                <a:gd name="connsiteY180" fmla="*/ 9032 h 162953"/>
                <a:gd name="connsiteX181" fmla="*/ 189702 w 3197853"/>
                <a:gd name="connsiteY181" fmla="*/ 72267 h 162953"/>
                <a:gd name="connsiteX182" fmla="*/ 192713 w 3197853"/>
                <a:gd name="connsiteY182" fmla="*/ 87320 h 162953"/>
                <a:gd name="connsiteX183" fmla="*/ 192713 w 3197853"/>
                <a:gd name="connsiteY183" fmla="*/ 72267 h 162953"/>
                <a:gd name="connsiteX184" fmla="*/ 271002 w 3197853"/>
                <a:gd name="connsiteY184" fmla="*/ 72267 h 162953"/>
                <a:gd name="connsiteX185" fmla="*/ 271002 w 3197853"/>
                <a:gd name="connsiteY185" fmla="*/ 72273 h 162953"/>
                <a:gd name="connsiteX186" fmla="*/ 271003 w 3197853"/>
                <a:gd name="connsiteY186" fmla="*/ 72265 h 162953"/>
                <a:gd name="connsiteX187" fmla="*/ 255948 w 3197853"/>
                <a:gd name="connsiteY187" fmla="*/ 9031 h 162953"/>
                <a:gd name="connsiteX188" fmla="*/ 313159 w 3197853"/>
                <a:gd name="connsiteY188" fmla="*/ 9031 h 162953"/>
                <a:gd name="connsiteX189" fmla="*/ 313159 w 3197853"/>
                <a:gd name="connsiteY189" fmla="*/ 156577 h 162953"/>
                <a:gd name="connsiteX190" fmla="*/ 255948 w 3197853"/>
                <a:gd name="connsiteY190" fmla="*/ 156577 h 162953"/>
                <a:gd name="connsiteX191" fmla="*/ 267992 w 3197853"/>
                <a:gd name="connsiteY191" fmla="*/ 87323 h 162953"/>
                <a:gd name="connsiteX192" fmla="*/ 192713 w 3197853"/>
                <a:gd name="connsiteY192" fmla="*/ 87323 h 162953"/>
                <a:gd name="connsiteX193" fmla="*/ 189702 w 3197853"/>
                <a:gd name="connsiteY193" fmla="*/ 124210 h 162953"/>
                <a:gd name="connsiteX194" fmla="*/ 204758 w 3197853"/>
                <a:gd name="connsiteY194" fmla="*/ 156580 h 162953"/>
                <a:gd name="connsiteX195" fmla="*/ 144535 w 3197853"/>
                <a:gd name="connsiteY195" fmla="*/ 156580 h 162953"/>
                <a:gd name="connsiteX196" fmla="*/ 144535 w 3197853"/>
                <a:gd name="connsiteY196" fmla="*/ 9032 h 162953"/>
                <a:gd name="connsiteX197" fmla="*/ 173141 w 3197853"/>
                <a:gd name="connsiteY197" fmla="*/ 5644 h 162953"/>
                <a:gd name="connsiteX198" fmla="*/ 788169 w 3197853"/>
                <a:gd name="connsiteY198" fmla="*/ 5269 h 162953"/>
                <a:gd name="connsiteX199" fmla="*/ 837100 w 3197853"/>
                <a:gd name="connsiteY199" fmla="*/ 9033 h 162953"/>
                <a:gd name="connsiteX200" fmla="*/ 906357 w 3197853"/>
                <a:gd name="connsiteY200" fmla="*/ 69256 h 162953"/>
                <a:gd name="connsiteX201" fmla="*/ 858178 w 3197853"/>
                <a:gd name="connsiteY201" fmla="*/ 144535 h 162953"/>
                <a:gd name="connsiteX202" fmla="*/ 853350 w 3197853"/>
                <a:gd name="connsiteY202" fmla="*/ 146093 h 162953"/>
                <a:gd name="connsiteX203" fmla="*/ 861190 w 3197853"/>
                <a:gd name="connsiteY203" fmla="*/ 147545 h 162953"/>
                <a:gd name="connsiteX204" fmla="*/ 734721 w 3197853"/>
                <a:gd name="connsiteY204" fmla="*/ 162600 h 162953"/>
                <a:gd name="connsiteX205" fmla="*/ 749777 w 3197853"/>
                <a:gd name="connsiteY205" fmla="*/ 141523 h 162953"/>
                <a:gd name="connsiteX206" fmla="*/ 750669 w 3197853"/>
                <a:gd name="connsiteY206" fmla="*/ 143101 h 162953"/>
                <a:gd name="connsiteX207" fmla="*/ 749777 w 3197853"/>
                <a:gd name="connsiteY207" fmla="*/ 138513 h 162953"/>
                <a:gd name="connsiteX208" fmla="*/ 743754 w 3197853"/>
                <a:gd name="connsiteY208" fmla="*/ 6022 h 162953"/>
                <a:gd name="connsiteX209" fmla="*/ 788169 w 3197853"/>
                <a:gd name="connsiteY209" fmla="*/ 5269 h 162953"/>
                <a:gd name="connsiteX210" fmla="*/ 37121 w 3197853"/>
                <a:gd name="connsiteY210" fmla="*/ 4423 h 162953"/>
                <a:gd name="connsiteX211" fmla="*/ 99368 w 3197853"/>
                <a:gd name="connsiteY211" fmla="*/ 12045 h 162953"/>
                <a:gd name="connsiteX212" fmla="*/ 108402 w 3197853"/>
                <a:gd name="connsiteY212" fmla="*/ 63233 h 162953"/>
                <a:gd name="connsiteX213" fmla="*/ 27099 w 3197853"/>
                <a:gd name="connsiteY213" fmla="*/ 21078 h 162953"/>
                <a:gd name="connsiteX214" fmla="*/ 26706 w 3197853"/>
                <a:gd name="connsiteY214" fmla="*/ 20816 h 162953"/>
                <a:gd name="connsiteX215" fmla="*/ 24087 w 3197853"/>
                <a:gd name="connsiteY215" fmla="*/ 39146 h 162953"/>
                <a:gd name="connsiteX216" fmla="*/ 39143 w 3197853"/>
                <a:gd name="connsiteY216" fmla="*/ 51190 h 162953"/>
                <a:gd name="connsiteX217" fmla="*/ 93344 w 3197853"/>
                <a:gd name="connsiteY217" fmla="*/ 81302 h 162953"/>
                <a:gd name="connsiteX218" fmla="*/ 116304 w 3197853"/>
                <a:gd name="connsiteY218" fmla="*/ 117060 h 162953"/>
                <a:gd name="connsiteX219" fmla="*/ 89281 w 3197853"/>
                <a:gd name="connsiteY219" fmla="*/ 148295 h 162953"/>
                <a:gd name="connsiteX220" fmla="*/ 90336 w 3197853"/>
                <a:gd name="connsiteY220" fmla="*/ 153569 h 162953"/>
                <a:gd name="connsiteX221" fmla="*/ 9033 w 3197853"/>
                <a:gd name="connsiteY221" fmla="*/ 156580 h 162953"/>
                <a:gd name="connsiteX222" fmla="*/ 0 w 3197853"/>
                <a:gd name="connsiteY222" fmla="*/ 114425 h 162953"/>
                <a:gd name="connsiteX223" fmla="*/ 60553 w 3197853"/>
                <a:gd name="connsiteY223" fmla="*/ 151264 h 162953"/>
                <a:gd name="connsiteX224" fmla="*/ 87322 w 3197853"/>
                <a:gd name="connsiteY224" fmla="*/ 138515 h 162953"/>
                <a:gd name="connsiteX225" fmla="*/ 87322 w 3197853"/>
                <a:gd name="connsiteY225" fmla="*/ 138514 h 162953"/>
                <a:gd name="connsiteX226" fmla="*/ 66244 w 3197853"/>
                <a:gd name="connsiteY226" fmla="*/ 99369 h 162953"/>
                <a:gd name="connsiteX227" fmla="*/ 18065 w 3197853"/>
                <a:gd name="connsiteY227" fmla="*/ 72268 h 162953"/>
                <a:gd name="connsiteX228" fmla="*/ 18065 w 3197853"/>
                <a:gd name="connsiteY228" fmla="*/ 12045 h 162953"/>
                <a:gd name="connsiteX229" fmla="*/ 24058 w 3197853"/>
                <a:gd name="connsiteY229" fmla="*/ 11712 h 162953"/>
                <a:gd name="connsiteX230" fmla="*/ 2668642 w 3197853"/>
                <a:gd name="connsiteY230" fmla="*/ 3104 h 162953"/>
                <a:gd name="connsiteX231" fmla="*/ 2716069 w 3197853"/>
                <a:gd name="connsiteY231" fmla="*/ 9032 h 162953"/>
                <a:gd name="connsiteX232" fmla="*/ 2725102 w 3197853"/>
                <a:gd name="connsiteY232" fmla="*/ 57209 h 162953"/>
                <a:gd name="connsiteX233" fmla="*/ 2661867 w 3197853"/>
                <a:gd name="connsiteY233" fmla="*/ 15054 h 162953"/>
                <a:gd name="connsiteX234" fmla="*/ 2661865 w 3197853"/>
                <a:gd name="connsiteY234" fmla="*/ 15052 h 162953"/>
                <a:gd name="connsiteX235" fmla="*/ 2661866 w 3197853"/>
                <a:gd name="connsiteY235" fmla="*/ 15056 h 162953"/>
                <a:gd name="connsiteX236" fmla="*/ 2655844 w 3197853"/>
                <a:gd name="connsiteY236" fmla="*/ 54201 h 162953"/>
                <a:gd name="connsiteX237" fmla="*/ 2701012 w 3197853"/>
                <a:gd name="connsiteY237" fmla="*/ 81301 h 162953"/>
                <a:gd name="connsiteX238" fmla="*/ 2731124 w 3197853"/>
                <a:gd name="connsiteY238" fmla="*/ 129480 h 162953"/>
                <a:gd name="connsiteX239" fmla="*/ 2679934 w 3197853"/>
                <a:gd name="connsiteY239" fmla="*/ 162603 h 162953"/>
                <a:gd name="connsiteX240" fmla="*/ 2680089 w 3197853"/>
                <a:gd name="connsiteY240" fmla="*/ 160273 h 162953"/>
                <a:gd name="connsiteX241" fmla="*/ 2668920 w 3197853"/>
                <a:gd name="connsiteY241" fmla="*/ 162934 h 162953"/>
                <a:gd name="connsiteX242" fmla="*/ 2625730 w 3197853"/>
                <a:gd name="connsiteY242" fmla="*/ 156583 h 162953"/>
                <a:gd name="connsiteX243" fmla="*/ 2616696 w 3197853"/>
                <a:gd name="connsiteY243" fmla="*/ 114425 h 162953"/>
                <a:gd name="connsiteX244" fmla="*/ 2682941 w 3197853"/>
                <a:gd name="connsiteY244" fmla="*/ 153571 h 162953"/>
                <a:gd name="connsiteX245" fmla="*/ 2682941 w 3197853"/>
                <a:gd name="connsiteY245" fmla="*/ 153575 h 162953"/>
                <a:gd name="connsiteX246" fmla="*/ 2682945 w 3197853"/>
                <a:gd name="connsiteY246" fmla="*/ 153570 h 162953"/>
                <a:gd name="connsiteX247" fmla="*/ 2682945 w 3197853"/>
                <a:gd name="connsiteY247" fmla="*/ 99369 h 162953"/>
                <a:gd name="connsiteX248" fmla="*/ 2640788 w 3197853"/>
                <a:gd name="connsiteY248" fmla="*/ 75279 h 162953"/>
                <a:gd name="connsiteX249" fmla="*/ 2619710 w 3197853"/>
                <a:gd name="connsiteY249" fmla="*/ 36134 h 162953"/>
                <a:gd name="connsiteX250" fmla="*/ 2652833 w 3197853"/>
                <a:gd name="connsiteY250" fmla="*/ 9034 h 162953"/>
                <a:gd name="connsiteX251" fmla="*/ 2652836 w 3197853"/>
                <a:gd name="connsiteY251" fmla="*/ 9034 h 162953"/>
                <a:gd name="connsiteX252" fmla="*/ 2652833 w 3197853"/>
                <a:gd name="connsiteY252" fmla="*/ 9032 h 162953"/>
                <a:gd name="connsiteX253" fmla="*/ 2668642 w 3197853"/>
                <a:gd name="connsiteY253" fmla="*/ 3104 h 162953"/>
                <a:gd name="connsiteX254" fmla="*/ 1016266 w 3197853"/>
                <a:gd name="connsiteY254" fmla="*/ 1505 h 162953"/>
                <a:gd name="connsiteX255" fmla="*/ 1059910 w 3197853"/>
                <a:gd name="connsiteY255" fmla="*/ 15049 h 162953"/>
                <a:gd name="connsiteX256" fmla="*/ 1059930 w 3197853"/>
                <a:gd name="connsiteY256" fmla="*/ 15056 h 162953"/>
                <a:gd name="connsiteX257" fmla="*/ 1108108 w 3197853"/>
                <a:gd name="connsiteY257" fmla="*/ 96357 h 162953"/>
                <a:gd name="connsiteX258" fmla="*/ 1035840 w 3197853"/>
                <a:gd name="connsiteY258" fmla="*/ 159591 h 162953"/>
                <a:gd name="connsiteX259" fmla="*/ 930449 w 3197853"/>
                <a:gd name="connsiteY259" fmla="*/ 75279 h 162953"/>
                <a:gd name="connsiteX260" fmla="*/ 942870 w 3197853"/>
                <a:gd name="connsiteY260" fmla="*/ 37263 h 162953"/>
                <a:gd name="connsiteX261" fmla="*/ 974499 w 3197853"/>
                <a:gd name="connsiteY261" fmla="*/ 15813 h 162953"/>
                <a:gd name="connsiteX262" fmla="*/ 972603 w 3197853"/>
                <a:gd name="connsiteY262" fmla="*/ 15055 h 162953"/>
                <a:gd name="connsiteX263" fmla="*/ 1016266 w 3197853"/>
                <a:gd name="connsiteY263" fmla="*/ 1505 h 162953"/>
                <a:gd name="connsiteX264" fmla="*/ 427586 w 3197853"/>
                <a:gd name="connsiteY264" fmla="*/ 0 h 162953"/>
                <a:gd name="connsiteX265" fmla="*/ 511898 w 3197853"/>
                <a:gd name="connsiteY265" fmla="*/ 156581 h 162953"/>
                <a:gd name="connsiteX266" fmla="*/ 466731 w 3197853"/>
                <a:gd name="connsiteY266" fmla="*/ 156581 h 162953"/>
                <a:gd name="connsiteX267" fmla="*/ 454686 w 3197853"/>
                <a:gd name="connsiteY267" fmla="*/ 111413 h 162953"/>
                <a:gd name="connsiteX268" fmla="*/ 385430 w 3197853"/>
                <a:gd name="connsiteY268" fmla="*/ 114425 h 162953"/>
                <a:gd name="connsiteX269" fmla="*/ 382418 w 3197853"/>
                <a:gd name="connsiteY269" fmla="*/ 156581 h 162953"/>
                <a:gd name="connsiteX270" fmla="*/ 340262 w 3197853"/>
                <a:gd name="connsiteY270" fmla="*/ 156581 h 162953"/>
                <a:gd name="connsiteX271" fmla="*/ 427586 w 3197853"/>
                <a:gd name="connsiteY271" fmla="*/ 0 h 1629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Lst>
              <a:rect l="l" t="t" r="r" b="b"/>
              <a:pathLst>
                <a:path w="3197853" h="162953">
                  <a:moveTo>
                    <a:pt x="2292145" y="151640"/>
                  </a:moveTo>
                  <a:lnTo>
                    <a:pt x="2292247" y="151687"/>
                  </a:lnTo>
                  <a:lnTo>
                    <a:pt x="2292300" y="151666"/>
                  </a:lnTo>
                  <a:close/>
                  <a:moveTo>
                    <a:pt x="418552" y="42157"/>
                  </a:moveTo>
                  <a:cubicBezTo>
                    <a:pt x="406508" y="60224"/>
                    <a:pt x="397474" y="75279"/>
                    <a:pt x="391452" y="99369"/>
                  </a:cubicBezTo>
                  <a:lnTo>
                    <a:pt x="448664" y="99369"/>
                  </a:lnTo>
                  <a:cubicBezTo>
                    <a:pt x="439630" y="78291"/>
                    <a:pt x="433608" y="60224"/>
                    <a:pt x="418552" y="42157"/>
                  </a:cubicBezTo>
                  <a:close/>
                  <a:moveTo>
                    <a:pt x="1047881" y="21078"/>
                  </a:moveTo>
                  <a:lnTo>
                    <a:pt x="1017771" y="25595"/>
                  </a:lnTo>
                  <a:lnTo>
                    <a:pt x="987661" y="21078"/>
                  </a:lnTo>
                  <a:lnTo>
                    <a:pt x="970771" y="38204"/>
                  </a:lnTo>
                  <a:cubicBezTo>
                    <a:pt x="957361" y="58529"/>
                    <a:pt x="954538" y="87323"/>
                    <a:pt x="963572" y="114424"/>
                  </a:cubicBezTo>
                  <a:cubicBezTo>
                    <a:pt x="972605" y="141524"/>
                    <a:pt x="990672" y="153569"/>
                    <a:pt x="1017773" y="153569"/>
                  </a:cubicBezTo>
                  <a:cubicBezTo>
                    <a:pt x="1044874" y="153569"/>
                    <a:pt x="1062941" y="138513"/>
                    <a:pt x="1068963" y="114424"/>
                  </a:cubicBezTo>
                  <a:cubicBezTo>
                    <a:pt x="1077997" y="78290"/>
                    <a:pt x="1077997" y="45167"/>
                    <a:pt x="1047885" y="21078"/>
                  </a:cubicBezTo>
                  <a:close/>
                  <a:moveTo>
                    <a:pt x="2496251" y="15056"/>
                  </a:moveTo>
                  <a:cubicBezTo>
                    <a:pt x="2469151" y="12045"/>
                    <a:pt x="2475173" y="33123"/>
                    <a:pt x="2475173" y="51190"/>
                  </a:cubicBezTo>
                  <a:cubicBezTo>
                    <a:pt x="2481196" y="60224"/>
                    <a:pt x="2466140" y="81302"/>
                    <a:pt x="2493240" y="78291"/>
                  </a:cubicBezTo>
                  <a:cubicBezTo>
                    <a:pt x="2511307" y="75279"/>
                    <a:pt x="2535396" y="75279"/>
                    <a:pt x="2538407" y="48179"/>
                  </a:cubicBezTo>
                  <a:cubicBezTo>
                    <a:pt x="2538407" y="21079"/>
                    <a:pt x="2517329" y="18068"/>
                    <a:pt x="2496251" y="15056"/>
                  </a:cubicBezTo>
                  <a:close/>
                  <a:moveTo>
                    <a:pt x="803979" y="15055"/>
                  </a:moveTo>
                  <a:cubicBezTo>
                    <a:pt x="785913" y="12043"/>
                    <a:pt x="776879" y="18066"/>
                    <a:pt x="776879" y="39144"/>
                  </a:cubicBezTo>
                  <a:lnTo>
                    <a:pt x="779081" y="116204"/>
                  </a:lnTo>
                  <a:lnTo>
                    <a:pt x="773951" y="149997"/>
                  </a:lnTo>
                  <a:lnTo>
                    <a:pt x="779889" y="147545"/>
                  </a:lnTo>
                  <a:lnTo>
                    <a:pt x="786211" y="145137"/>
                  </a:lnTo>
                  <a:lnTo>
                    <a:pt x="811507" y="147546"/>
                  </a:lnTo>
                  <a:cubicBezTo>
                    <a:pt x="822046" y="146793"/>
                    <a:pt x="832585" y="144535"/>
                    <a:pt x="843124" y="141524"/>
                  </a:cubicBezTo>
                  <a:cubicBezTo>
                    <a:pt x="870224" y="120445"/>
                    <a:pt x="885280" y="93344"/>
                    <a:pt x="873236" y="57211"/>
                  </a:cubicBezTo>
                  <a:cubicBezTo>
                    <a:pt x="861191" y="27099"/>
                    <a:pt x="834091" y="18066"/>
                    <a:pt x="803979" y="15055"/>
                  </a:cubicBezTo>
                  <a:close/>
                  <a:moveTo>
                    <a:pt x="2430006" y="9034"/>
                  </a:moveTo>
                  <a:lnTo>
                    <a:pt x="2505285" y="9034"/>
                  </a:lnTo>
                  <a:cubicBezTo>
                    <a:pt x="2529374" y="9034"/>
                    <a:pt x="2559485" y="12045"/>
                    <a:pt x="2565508" y="42157"/>
                  </a:cubicBezTo>
                  <a:cubicBezTo>
                    <a:pt x="2574541" y="72268"/>
                    <a:pt x="2544430" y="75279"/>
                    <a:pt x="2523352" y="87324"/>
                  </a:cubicBezTo>
                  <a:cubicBezTo>
                    <a:pt x="2547441" y="111413"/>
                    <a:pt x="2568519" y="132491"/>
                    <a:pt x="2589597" y="156580"/>
                  </a:cubicBezTo>
                  <a:cubicBezTo>
                    <a:pt x="2565508" y="165614"/>
                    <a:pt x="2547441" y="159591"/>
                    <a:pt x="2532385" y="138513"/>
                  </a:cubicBezTo>
                  <a:lnTo>
                    <a:pt x="2514318" y="120447"/>
                  </a:lnTo>
                  <a:cubicBezTo>
                    <a:pt x="2502274" y="111413"/>
                    <a:pt x="2499262" y="87324"/>
                    <a:pt x="2478184" y="93346"/>
                  </a:cubicBezTo>
                  <a:cubicBezTo>
                    <a:pt x="2469151" y="96357"/>
                    <a:pt x="2475173" y="141525"/>
                    <a:pt x="2490229" y="159591"/>
                  </a:cubicBezTo>
                  <a:lnTo>
                    <a:pt x="2433017" y="159591"/>
                  </a:lnTo>
                  <a:cubicBezTo>
                    <a:pt x="2451084" y="132491"/>
                    <a:pt x="2451084" y="33123"/>
                    <a:pt x="2430006" y="9034"/>
                  </a:cubicBezTo>
                  <a:close/>
                  <a:moveTo>
                    <a:pt x="2071678" y="9034"/>
                  </a:moveTo>
                  <a:lnTo>
                    <a:pt x="2122867" y="9034"/>
                  </a:lnTo>
                  <a:cubicBezTo>
                    <a:pt x="2116845" y="51191"/>
                    <a:pt x="2149968" y="78291"/>
                    <a:pt x="2165024" y="114425"/>
                  </a:cubicBezTo>
                  <a:cubicBezTo>
                    <a:pt x="2180079" y="78291"/>
                    <a:pt x="2207180" y="51191"/>
                    <a:pt x="2210191" y="9034"/>
                  </a:cubicBezTo>
                  <a:lnTo>
                    <a:pt x="2237291" y="9034"/>
                  </a:lnTo>
                  <a:cubicBezTo>
                    <a:pt x="2213202" y="60224"/>
                    <a:pt x="2189113" y="108403"/>
                    <a:pt x="2162012" y="162604"/>
                  </a:cubicBezTo>
                  <a:cubicBezTo>
                    <a:pt x="2125879" y="114425"/>
                    <a:pt x="2110823" y="57213"/>
                    <a:pt x="2071678" y="9034"/>
                  </a:cubicBezTo>
                  <a:close/>
                  <a:moveTo>
                    <a:pt x="1589891" y="9034"/>
                  </a:moveTo>
                  <a:lnTo>
                    <a:pt x="1650114" y="9034"/>
                  </a:lnTo>
                  <a:cubicBezTo>
                    <a:pt x="1632047" y="15056"/>
                    <a:pt x="1629036" y="27101"/>
                    <a:pt x="1629036" y="39146"/>
                  </a:cubicBezTo>
                  <a:cubicBezTo>
                    <a:pt x="1629036" y="57213"/>
                    <a:pt x="1632047" y="75280"/>
                    <a:pt x="1629036" y="90335"/>
                  </a:cubicBezTo>
                  <a:cubicBezTo>
                    <a:pt x="1626025" y="126469"/>
                    <a:pt x="1638070" y="147547"/>
                    <a:pt x="1674203" y="150558"/>
                  </a:cubicBezTo>
                  <a:lnTo>
                    <a:pt x="1678116" y="153267"/>
                  </a:lnTo>
                  <a:lnTo>
                    <a:pt x="1708457" y="143032"/>
                  </a:lnTo>
                  <a:cubicBezTo>
                    <a:pt x="1717866" y="137762"/>
                    <a:pt x="1725394" y="129481"/>
                    <a:pt x="1728405" y="114425"/>
                  </a:cubicBezTo>
                  <a:cubicBezTo>
                    <a:pt x="1734428" y="72269"/>
                    <a:pt x="1728405" y="27101"/>
                    <a:pt x="1707327" y="9034"/>
                  </a:cubicBezTo>
                  <a:lnTo>
                    <a:pt x="1761528" y="9034"/>
                  </a:lnTo>
                  <a:cubicBezTo>
                    <a:pt x="1743461" y="18068"/>
                    <a:pt x="1740450" y="30112"/>
                    <a:pt x="1743461" y="45168"/>
                  </a:cubicBezTo>
                  <a:lnTo>
                    <a:pt x="1743461" y="96358"/>
                  </a:lnTo>
                  <a:cubicBezTo>
                    <a:pt x="1740450" y="141526"/>
                    <a:pt x="1722383" y="159593"/>
                    <a:pt x="1677216" y="159593"/>
                  </a:cubicBezTo>
                  <a:lnTo>
                    <a:pt x="1677216" y="159589"/>
                  </a:lnTo>
                  <a:lnTo>
                    <a:pt x="1677215" y="159592"/>
                  </a:lnTo>
                  <a:cubicBezTo>
                    <a:pt x="1620003" y="162603"/>
                    <a:pt x="1604947" y="147547"/>
                    <a:pt x="1601936" y="87324"/>
                  </a:cubicBezTo>
                  <a:cubicBezTo>
                    <a:pt x="1601936" y="60224"/>
                    <a:pt x="1613980" y="33123"/>
                    <a:pt x="1589891" y="9034"/>
                  </a:cubicBezTo>
                  <a:close/>
                  <a:moveTo>
                    <a:pt x="1804390" y="8986"/>
                  </a:moveTo>
                  <a:cubicBezTo>
                    <a:pt x="1821752" y="9409"/>
                    <a:pt x="1835302" y="19572"/>
                    <a:pt x="1848852" y="33122"/>
                  </a:cubicBezTo>
                  <a:cubicBezTo>
                    <a:pt x="1872941" y="60223"/>
                    <a:pt x="1900042" y="81301"/>
                    <a:pt x="1924131" y="105390"/>
                  </a:cubicBezTo>
                  <a:cubicBezTo>
                    <a:pt x="1933164" y="48178"/>
                    <a:pt x="1930153" y="33122"/>
                    <a:pt x="1909075" y="12044"/>
                  </a:cubicBezTo>
                  <a:cubicBezTo>
                    <a:pt x="1924131" y="9033"/>
                    <a:pt x="1939186" y="9033"/>
                    <a:pt x="1951231" y="9033"/>
                  </a:cubicBezTo>
                  <a:cubicBezTo>
                    <a:pt x="1924131" y="54200"/>
                    <a:pt x="1948220" y="108401"/>
                    <a:pt x="1936175" y="156580"/>
                  </a:cubicBezTo>
                  <a:cubicBezTo>
                    <a:pt x="1900042" y="117435"/>
                    <a:pt x="1860897" y="81301"/>
                    <a:pt x="1824763" y="42156"/>
                  </a:cubicBezTo>
                  <a:cubicBezTo>
                    <a:pt x="1821752" y="45167"/>
                    <a:pt x="1818741" y="45167"/>
                    <a:pt x="1815729" y="48178"/>
                  </a:cubicBezTo>
                  <a:cubicBezTo>
                    <a:pt x="1818741" y="84312"/>
                    <a:pt x="1803685" y="123457"/>
                    <a:pt x="1827774" y="159591"/>
                  </a:cubicBezTo>
                  <a:lnTo>
                    <a:pt x="1785618" y="159591"/>
                  </a:lnTo>
                  <a:cubicBezTo>
                    <a:pt x="1812718" y="129479"/>
                    <a:pt x="1809707" y="33122"/>
                    <a:pt x="1785618" y="12044"/>
                  </a:cubicBezTo>
                  <a:cubicBezTo>
                    <a:pt x="1792393" y="9786"/>
                    <a:pt x="1798603" y="8845"/>
                    <a:pt x="1804390" y="8986"/>
                  </a:cubicBezTo>
                  <a:close/>
                  <a:moveTo>
                    <a:pt x="1421266" y="7903"/>
                  </a:moveTo>
                  <a:cubicBezTo>
                    <a:pt x="1438580" y="9032"/>
                    <a:pt x="1455894" y="12043"/>
                    <a:pt x="1472455" y="12043"/>
                  </a:cubicBezTo>
                  <a:cubicBezTo>
                    <a:pt x="1487511" y="9032"/>
                    <a:pt x="1475466" y="33121"/>
                    <a:pt x="1478477" y="48177"/>
                  </a:cubicBezTo>
                  <a:cubicBezTo>
                    <a:pt x="1463422" y="30110"/>
                    <a:pt x="1448366" y="15054"/>
                    <a:pt x="1424277" y="15054"/>
                  </a:cubicBezTo>
                  <a:cubicBezTo>
                    <a:pt x="1397177" y="12043"/>
                    <a:pt x="1373087" y="21077"/>
                    <a:pt x="1361043" y="45166"/>
                  </a:cubicBezTo>
                  <a:cubicBezTo>
                    <a:pt x="1345987" y="72267"/>
                    <a:pt x="1345987" y="99367"/>
                    <a:pt x="1364054" y="126468"/>
                  </a:cubicBezTo>
                  <a:cubicBezTo>
                    <a:pt x="1382121" y="150557"/>
                    <a:pt x="1409221" y="156580"/>
                    <a:pt x="1439332" y="150557"/>
                  </a:cubicBezTo>
                  <a:cubicBezTo>
                    <a:pt x="1457399" y="147546"/>
                    <a:pt x="1457399" y="132490"/>
                    <a:pt x="1457399" y="117434"/>
                  </a:cubicBezTo>
                  <a:cubicBezTo>
                    <a:pt x="1457399" y="102378"/>
                    <a:pt x="1457399" y="90334"/>
                    <a:pt x="1445355" y="78289"/>
                  </a:cubicBezTo>
                  <a:lnTo>
                    <a:pt x="1496544" y="78289"/>
                  </a:lnTo>
                  <a:cubicBezTo>
                    <a:pt x="1487511" y="90334"/>
                    <a:pt x="1484499" y="105390"/>
                    <a:pt x="1487511" y="117434"/>
                  </a:cubicBezTo>
                  <a:cubicBezTo>
                    <a:pt x="1490522" y="144535"/>
                    <a:pt x="1478477" y="156580"/>
                    <a:pt x="1454388" y="159591"/>
                  </a:cubicBezTo>
                  <a:cubicBezTo>
                    <a:pt x="1427288" y="162602"/>
                    <a:pt x="1400188" y="165613"/>
                    <a:pt x="1373087" y="156580"/>
                  </a:cubicBezTo>
                  <a:cubicBezTo>
                    <a:pt x="1336954" y="144535"/>
                    <a:pt x="1318887" y="120446"/>
                    <a:pt x="1318887" y="87323"/>
                  </a:cubicBezTo>
                  <a:cubicBezTo>
                    <a:pt x="1318887" y="54200"/>
                    <a:pt x="1339965" y="30110"/>
                    <a:pt x="1370076" y="15054"/>
                  </a:cubicBezTo>
                  <a:cubicBezTo>
                    <a:pt x="1386638" y="7526"/>
                    <a:pt x="1403952" y="6773"/>
                    <a:pt x="1421266" y="7903"/>
                  </a:cubicBezTo>
                  <a:close/>
                  <a:moveTo>
                    <a:pt x="2878669" y="6023"/>
                  </a:moveTo>
                  <a:cubicBezTo>
                    <a:pt x="2908780" y="6023"/>
                    <a:pt x="2941903" y="9034"/>
                    <a:pt x="2972014" y="6023"/>
                  </a:cubicBezTo>
                  <a:cubicBezTo>
                    <a:pt x="2999114" y="6023"/>
                    <a:pt x="3008148" y="12045"/>
                    <a:pt x="3002126" y="45168"/>
                  </a:cubicBezTo>
                  <a:cubicBezTo>
                    <a:pt x="2996104" y="36135"/>
                    <a:pt x="2993092" y="27101"/>
                    <a:pt x="2987069" y="24090"/>
                  </a:cubicBezTo>
                  <a:cubicBezTo>
                    <a:pt x="2975025" y="15057"/>
                    <a:pt x="2962980" y="15057"/>
                    <a:pt x="2950935" y="18068"/>
                  </a:cubicBezTo>
                  <a:cubicBezTo>
                    <a:pt x="2935881" y="21079"/>
                    <a:pt x="2941903" y="36135"/>
                    <a:pt x="2941903" y="45168"/>
                  </a:cubicBezTo>
                  <a:lnTo>
                    <a:pt x="2941903" y="123459"/>
                  </a:lnTo>
                  <a:cubicBezTo>
                    <a:pt x="2941903" y="138515"/>
                    <a:pt x="2944913" y="147549"/>
                    <a:pt x="2965992" y="156582"/>
                  </a:cubicBezTo>
                  <a:lnTo>
                    <a:pt x="2896736" y="156582"/>
                  </a:lnTo>
                  <a:cubicBezTo>
                    <a:pt x="2908780" y="147549"/>
                    <a:pt x="2914803" y="138515"/>
                    <a:pt x="2914803" y="123459"/>
                  </a:cubicBezTo>
                  <a:lnTo>
                    <a:pt x="2914803" y="48180"/>
                  </a:lnTo>
                  <a:cubicBezTo>
                    <a:pt x="2914803" y="36135"/>
                    <a:pt x="2923836" y="21079"/>
                    <a:pt x="2905769" y="18068"/>
                  </a:cubicBezTo>
                  <a:cubicBezTo>
                    <a:pt x="2890713" y="15057"/>
                    <a:pt x="2872646" y="15057"/>
                    <a:pt x="2860602" y="30113"/>
                  </a:cubicBezTo>
                  <a:cubicBezTo>
                    <a:pt x="2857590" y="33124"/>
                    <a:pt x="2854580" y="36135"/>
                    <a:pt x="2854580" y="42157"/>
                  </a:cubicBezTo>
                  <a:cubicBezTo>
                    <a:pt x="2845545" y="6023"/>
                    <a:pt x="2845545" y="6023"/>
                    <a:pt x="2878669" y="6023"/>
                  </a:cubicBezTo>
                  <a:close/>
                  <a:moveTo>
                    <a:pt x="2273424" y="6023"/>
                  </a:moveTo>
                  <a:lnTo>
                    <a:pt x="2378814" y="6023"/>
                  </a:lnTo>
                  <a:cubicBezTo>
                    <a:pt x="2402903" y="6023"/>
                    <a:pt x="2402903" y="18068"/>
                    <a:pt x="2396881" y="36135"/>
                  </a:cubicBezTo>
                  <a:cubicBezTo>
                    <a:pt x="2375803" y="6023"/>
                    <a:pt x="2342680" y="15057"/>
                    <a:pt x="2315580" y="18068"/>
                  </a:cubicBezTo>
                  <a:cubicBezTo>
                    <a:pt x="2297513" y="21079"/>
                    <a:pt x="2309558" y="45168"/>
                    <a:pt x="2306547" y="57213"/>
                  </a:cubicBezTo>
                  <a:cubicBezTo>
                    <a:pt x="2303535" y="72268"/>
                    <a:pt x="2312569" y="72268"/>
                    <a:pt x="2324613" y="72268"/>
                  </a:cubicBezTo>
                  <a:cubicBezTo>
                    <a:pt x="2345692" y="69257"/>
                    <a:pt x="2366770" y="81302"/>
                    <a:pt x="2381825" y="45168"/>
                  </a:cubicBezTo>
                  <a:lnTo>
                    <a:pt x="2381825" y="99369"/>
                  </a:lnTo>
                  <a:cubicBezTo>
                    <a:pt x="2372792" y="93346"/>
                    <a:pt x="2366770" y="84313"/>
                    <a:pt x="2357736" y="81302"/>
                  </a:cubicBezTo>
                  <a:cubicBezTo>
                    <a:pt x="2309558" y="69257"/>
                    <a:pt x="2303535" y="78291"/>
                    <a:pt x="2306547" y="141524"/>
                  </a:cubicBezTo>
                  <a:lnTo>
                    <a:pt x="2302896" y="147289"/>
                  </a:lnTo>
                  <a:lnTo>
                    <a:pt x="2309561" y="144536"/>
                  </a:lnTo>
                  <a:cubicBezTo>
                    <a:pt x="2345695" y="144536"/>
                    <a:pt x="2384840" y="156580"/>
                    <a:pt x="2411941" y="114425"/>
                  </a:cubicBezTo>
                  <a:cubicBezTo>
                    <a:pt x="2411941" y="147547"/>
                    <a:pt x="2402907" y="162603"/>
                    <a:pt x="2372796" y="159592"/>
                  </a:cubicBezTo>
                  <a:cubicBezTo>
                    <a:pt x="2336662" y="156580"/>
                    <a:pt x="2297516" y="159592"/>
                    <a:pt x="2258371" y="159592"/>
                  </a:cubicBezTo>
                  <a:lnTo>
                    <a:pt x="2279446" y="138517"/>
                  </a:lnTo>
                  <a:lnTo>
                    <a:pt x="2279446" y="138513"/>
                  </a:lnTo>
                  <a:cubicBezTo>
                    <a:pt x="2276435" y="96357"/>
                    <a:pt x="2285469" y="51190"/>
                    <a:pt x="2273424" y="6023"/>
                  </a:cubicBezTo>
                  <a:close/>
                  <a:moveTo>
                    <a:pt x="1978331" y="6023"/>
                  </a:moveTo>
                  <a:lnTo>
                    <a:pt x="2041567" y="6023"/>
                  </a:lnTo>
                  <a:cubicBezTo>
                    <a:pt x="2020488" y="33124"/>
                    <a:pt x="2023499" y="132493"/>
                    <a:pt x="2044578" y="156582"/>
                  </a:cubicBezTo>
                  <a:lnTo>
                    <a:pt x="1987365" y="156582"/>
                  </a:lnTo>
                  <a:cubicBezTo>
                    <a:pt x="2005432" y="123459"/>
                    <a:pt x="2002421" y="27101"/>
                    <a:pt x="1978331" y="6023"/>
                  </a:cubicBezTo>
                  <a:close/>
                  <a:moveTo>
                    <a:pt x="1255651" y="6023"/>
                  </a:moveTo>
                  <a:lnTo>
                    <a:pt x="1297807" y="6023"/>
                  </a:lnTo>
                  <a:cubicBezTo>
                    <a:pt x="1273718" y="54202"/>
                    <a:pt x="1294796" y="105392"/>
                    <a:pt x="1285762" y="147549"/>
                  </a:cubicBezTo>
                  <a:cubicBezTo>
                    <a:pt x="1249629" y="111414"/>
                    <a:pt x="1210484" y="75280"/>
                    <a:pt x="1171339" y="39146"/>
                  </a:cubicBezTo>
                  <a:cubicBezTo>
                    <a:pt x="1162306" y="42157"/>
                    <a:pt x="1159294" y="45168"/>
                    <a:pt x="1156283" y="45168"/>
                  </a:cubicBezTo>
                  <a:cubicBezTo>
                    <a:pt x="1162306" y="81303"/>
                    <a:pt x="1144239" y="120448"/>
                    <a:pt x="1171339" y="156582"/>
                  </a:cubicBezTo>
                  <a:lnTo>
                    <a:pt x="1129183" y="156582"/>
                  </a:lnTo>
                  <a:cubicBezTo>
                    <a:pt x="1150261" y="129481"/>
                    <a:pt x="1153272" y="36135"/>
                    <a:pt x="1129183" y="9034"/>
                  </a:cubicBezTo>
                  <a:cubicBezTo>
                    <a:pt x="1153272" y="3012"/>
                    <a:pt x="1168328" y="6023"/>
                    <a:pt x="1186395" y="27101"/>
                  </a:cubicBezTo>
                  <a:cubicBezTo>
                    <a:pt x="1210484" y="54202"/>
                    <a:pt x="1234573" y="78291"/>
                    <a:pt x="1261673" y="105392"/>
                  </a:cubicBezTo>
                  <a:cubicBezTo>
                    <a:pt x="1261673" y="105392"/>
                    <a:pt x="1264684" y="108403"/>
                    <a:pt x="1273718" y="108403"/>
                  </a:cubicBezTo>
                  <a:cubicBezTo>
                    <a:pt x="1267696" y="72269"/>
                    <a:pt x="1288774" y="36135"/>
                    <a:pt x="1255651" y="6023"/>
                  </a:cubicBezTo>
                  <a:close/>
                  <a:moveTo>
                    <a:pt x="671488" y="6020"/>
                  </a:moveTo>
                  <a:cubicBezTo>
                    <a:pt x="683533" y="3009"/>
                    <a:pt x="698589" y="3009"/>
                    <a:pt x="710633" y="6020"/>
                  </a:cubicBezTo>
                  <a:cubicBezTo>
                    <a:pt x="683533" y="51187"/>
                    <a:pt x="707622" y="105388"/>
                    <a:pt x="698589" y="144533"/>
                  </a:cubicBezTo>
                  <a:cubicBezTo>
                    <a:pt x="662455" y="111410"/>
                    <a:pt x="620298" y="75277"/>
                    <a:pt x="578142" y="39143"/>
                  </a:cubicBezTo>
                  <a:lnTo>
                    <a:pt x="569001" y="36027"/>
                  </a:lnTo>
                  <a:lnTo>
                    <a:pt x="572120" y="39145"/>
                  </a:lnTo>
                  <a:cubicBezTo>
                    <a:pt x="566097" y="78290"/>
                    <a:pt x="557064" y="117436"/>
                    <a:pt x="584164" y="156581"/>
                  </a:cubicBezTo>
                  <a:lnTo>
                    <a:pt x="542008" y="156581"/>
                  </a:lnTo>
                  <a:cubicBezTo>
                    <a:pt x="566097" y="114425"/>
                    <a:pt x="548031" y="66246"/>
                    <a:pt x="554053" y="21078"/>
                  </a:cubicBezTo>
                  <a:lnTo>
                    <a:pt x="554058" y="21083"/>
                  </a:lnTo>
                  <a:lnTo>
                    <a:pt x="554053" y="21076"/>
                  </a:lnTo>
                  <a:cubicBezTo>
                    <a:pt x="548031" y="18065"/>
                    <a:pt x="545020" y="15054"/>
                    <a:pt x="538997" y="9031"/>
                  </a:cubicBezTo>
                  <a:cubicBezTo>
                    <a:pt x="560075" y="3009"/>
                    <a:pt x="578142" y="3009"/>
                    <a:pt x="596209" y="21076"/>
                  </a:cubicBezTo>
                  <a:cubicBezTo>
                    <a:pt x="623310" y="51187"/>
                    <a:pt x="650410" y="78288"/>
                    <a:pt x="680522" y="105388"/>
                  </a:cubicBezTo>
                  <a:cubicBezTo>
                    <a:pt x="677510" y="72266"/>
                    <a:pt x="695577" y="39143"/>
                    <a:pt x="671488" y="6020"/>
                  </a:cubicBezTo>
                  <a:close/>
                  <a:moveTo>
                    <a:pt x="3153061" y="5647"/>
                  </a:moveTo>
                  <a:cubicBezTo>
                    <a:pt x="3154943" y="5271"/>
                    <a:pt x="3157202" y="6024"/>
                    <a:pt x="3158707" y="6024"/>
                  </a:cubicBezTo>
                  <a:lnTo>
                    <a:pt x="3197853" y="6024"/>
                  </a:lnTo>
                  <a:cubicBezTo>
                    <a:pt x="3161719" y="30113"/>
                    <a:pt x="3146662" y="63237"/>
                    <a:pt x="3122573" y="87326"/>
                  </a:cubicBezTo>
                  <a:lnTo>
                    <a:pt x="3121444" y="125341"/>
                  </a:lnTo>
                  <a:cubicBezTo>
                    <a:pt x="3121820" y="137762"/>
                    <a:pt x="3125584" y="149054"/>
                    <a:pt x="3140640" y="156582"/>
                  </a:cubicBezTo>
                  <a:lnTo>
                    <a:pt x="3077405" y="156582"/>
                  </a:lnTo>
                  <a:cubicBezTo>
                    <a:pt x="3110528" y="117437"/>
                    <a:pt x="3095472" y="75280"/>
                    <a:pt x="3014170" y="6023"/>
                  </a:cubicBezTo>
                  <a:lnTo>
                    <a:pt x="3065360" y="6023"/>
                  </a:lnTo>
                  <a:cubicBezTo>
                    <a:pt x="3077405" y="6023"/>
                    <a:pt x="3071383" y="12045"/>
                    <a:pt x="3074394" y="18068"/>
                  </a:cubicBezTo>
                  <a:cubicBezTo>
                    <a:pt x="3080416" y="39146"/>
                    <a:pt x="3098483" y="54202"/>
                    <a:pt x="3110528" y="72269"/>
                  </a:cubicBezTo>
                  <a:lnTo>
                    <a:pt x="3110529" y="72270"/>
                  </a:lnTo>
                  <a:lnTo>
                    <a:pt x="3140264" y="48933"/>
                  </a:lnTo>
                  <a:cubicBezTo>
                    <a:pt x="3148168" y="39900"/>
                    <a:pt x="3152685" y="28608"/>
                    <a:pt x="3149674" y="12046"/>
                  </a:cubicBezTo>
                  <a:cubicBezTo>
                    <a:pt x="3149674" y="7530"/>
                    <a:pt x="3151179" y="6024"/>
                    <a:pt x="3153061" y="5647"/>
                  </a:cubicBezTo>
                  <a:close/>
                  <a:moveTo>
                    <a:pt x="2798498" y="5644"/>
                  </a:moveTo>
                  <a:cubicBezTo>
                    <a:pt x="2808660" y="6021"/>
                    <a:pt x="2818446" y="7526"/>
                    <a:pt x="2827480" y="9032"/>
                  </a:cubicBezTo>
                  <a:cubicBezTo>
                    <a:pt x="2806402" y="30110"/>
                    <a:pt x="2803391" y="132491"/>
                    <a:pt x="2824469" y="156580"/>
                  </a:cubicBezTo>
                  <a:lnTo>
                    <a:pt x="2764246" y="156580"/>
                  </a:lnTo>
                  <a:cubicBezTo>
                    <a:pt x="2788335" y="135502"/>
                    <a:pt x="2791346" y="30110"/>
                    <a:pt x="2767257" y="9032"/>
                  </a:cubicBezTo>
                  <a:cubicBezTo>
                    <a:pt x="2777796" y="6021"/>
                    <a:pt x="2788335" y="5268"/>
                    <a:pt x="2798498" y="5644"/>
                  </a:cubicBezTo>
                  <a:close/>
                  <a:moveTo>
                    <a:pt x="173141" y="5644"/>
                  </a:moveTo>
                  <a:cubicBezTo>
                    <a:pt x="182927" y="6021"/>
                    <a:pt x="192713" y="7526"/>
                    <a:pt x="201747" y="9032"/>
                  </a:cubicBezTo>
                  <a:cubicBezTo>
                    <a:pt x="180669" y="27099"/>
                    <a:pt x="189702" y="51189"/>
                    <a:pt x="189702" y="72267"/>
                  </a:cubicBezTo>
                  <a:lnTo>
                    <a:pt x="192713" y="87320"/>
                  </a:lnTo>
                  <a:lnTo>
                    <a:pt x="192713" y="72267"/>
                  </a:lnTo>
                  <a:lnTo>
                    <a:pt x="271002" y="72267"/>
                  </a:lnTo>
                  <a:lnTo>
                    <a:pt x="271002" y="72273"/>
                  </a:lnTo>
                  <a:lnTo>
                    <a:pt x="271003" y="72265"/>
                  </a:lnTo>
                  <a:cubicBezTo>
                    <a:pt x="267992" y="51187"/>
                    <a:pt x="283048" y="27098"/>
                    <a:pt x="255948" y="9031"/>
                  </a:cubicBezTo>
                  <a:cubicBezTo>
                    <a:pt x="277025" y="6020"/>
                    <a:pt x="295092" y="6020"/>
                    <a:pt x="313159" y="9031"/>
                  </a:cubicBezTo>
                  <a:cubicBezTo>
                    <a:pt x="292081" y="30109"/>
                    <a:pt x="292081" y="132488"/>
                    <a:pt x="313159" y="156577"/>
                  </a:cubicBezTo>
                  <a:lnTo>
                    <a:pt x="255948" y="156577"/>
                  </a:lnTo>
                  <a:lnTo>
                    <a:pt x="267992" y="87323"/>
                  </a:lnTo>
                  <a:lnTo>
                    <a:pt x="192713" y="87323"/>
                  </a:lnTo>
                  <a:lnTo>
                    <a:pt x="189702" y="124210"/>
                  </a:lnTo>
                  <a:cubicBezTo>
                    <a:pt x="189702" y="136255"/>
                    <a:pt x="192713" y="147547"/>
                    <a:pt x="204758" y="156580"/>
                  </a:cubicBezTo>
                  <a:lnTo>
                    <a:pt x="144535" y="156580"/>
                  </a:lnTo>
                  <a:cubicBezTo>
                    <a:pt x="165613" y="132491"/>
                    <a:pt x="165613" y="30110"/>
                    <a:pt x="144535" y="9032"/>
                  </a:cubicBezTo>
                  <a:cubicBezTo>
                    <a:pt x="153568" y="6021"/>
                    <a:pt x="163355" y="5268"/>
                    <a:pt x="173141" y="5644"/>
                  </a:cubicBezTo>
                  <a:close/>
                  <a:moveTo>
                    <a:pt x="788169" y="5269"/>
                  </a:moveTo>
                  <a:cubicBezTo>
                    <a:pt x="803977" y="5269"/>
                    <a:pt x="820539" y="6022"/>
                    <a:pt x="837100" y="9033"/>
                  </a:cubicBezTo>
                  <a:cubicBezTo>
                    <a:pt x="879257" y="15055"/>
                    <a:pt x="900335" y="36133"/>
                    <a:pt x="906357" y="69256"/>
                  </a:cubicBezTo>
                  <a:cubicBezTo>
                    <a:pt x="912379" y="99368"/>
                    <a:pt x="897323" y="120446"/>
                    <a:pt x="858178" y="144535"/>
                  </a:cubicBezTo>
                  <a:lnTo>
                    <a:pt x="853350" y="146093"/>
                  </a:lnTo>
                  <a:lnTo>
                    <a:pt x="861190" y="147545"/>
                  </a:lnTo>
                  <a:cubicBezTo>
                    <a:pt x="822045" y="171633"/>
                    <a:pt x="776878" y="156578"/>
                    <a:pt x="734721" y="162600"/>
                  </a:cubicBezTo>
                  <a:cubicBezTo>
                    <a:pt x="740744" y="156578"/>
                    <a:pt x="746766" y="147545"/>
                    <a:pt x="749777" y="141523"/>
                  </a:cubicBezTo>
                  <a:lnTo>
                    <a:pt x="750669" y="143101"/>
                  </a:lnTo>
                  <a:lnTo>
                    <a:pt x="749777" y="138513"/>
                  </a:lnTo>
                  <a:cubicBezTo>
                    <a:pt x="746765" y="96357"/>
                    <a:pt x="755799" y="51189"/>
                    <a:pt x="743754" y="6022"/>
                  </a:cubicBezTo>
                  <a:cubicBezTo>
                    <a:pt x="757305" y="6022"/>
                    <a:pt x="772360" y="5269"/>
                    <a:pt x="788169" y="5269"/>
                  </a:cubicBezTo>
                  <a:close/>
                  <a:moveTo>
                    <a:pt x="37121" y="4423"/>
                  </a:moveTo>
                  <a:cubicBezTo>
                    <a:pt x="57023" y="188"/>
                    <a:pt x="79043" y="12045"/>
                    <a:pt x="99368" y="12045"/>
                  </a:cubicBezTo>
                  <a:cubicBezTo>
                    <a:pt x="111413" y="12045"/>
                    <a:pt x="105391" y="36133"/>
                    <a:pt x="108402" y="63233"/>
                  </a:cubicBezTo>
                  <a:cubicBezTo>
                    <a:pt x="87323" y="21078"/>
                    <a:pt x="63234" y="6022"/>
                    <a:pt x="27099" y="21078"/>
                  </a:cubicBezTo>
                  <a:lnTo>
                    <a:pt x="26706" y="20816"/>
                  </a:lnTo>
                  <a:lnTo>
                    <a:pt x="24087" y="39146"/>
                  </a:lnTo>
                  <a:cubicBezTo>
                    <a:pt x="27851" y="44415"/>
                    <a:pt x="34627" y="48179"/>
                    <a:pt x="39143" y="51190"/>
                  </a:cubicBezTo>
                  <a:cubicBezTo>
                    <a:pt x="57210" y="63235"/>
                    <a:pt x="75277" y="69257"/>
                    <a:pt x="93344" y="81302"/>
                  </a:cubicBezTo>
                  <a:cubicBezTo>
                    <a:pt x="109906" y="91841"/>
                    <a:pt x="117433" y="104639"/>
                    <a:pt x="116304" y="117060"/>
                  </a:cubicBezTo>
                  <a:lnTo>
                    <a:pt x="89281" y="148295"/>
                  </a:lnTo>
                  <a:lnTo>
                    <a:pt x="90336" y="153569"/>
                  </a:lnTo>
                  <a:cubicBezTo>
                    <a:pt x="63235" y="171635"/>
                    <a:pt x="36134" y="150558"/>
                    <a:pt x="9033" y="156580"/>
                  </a:cubicBezTo>
                  <a:cubicBezTo>
                    <a:pt x="0" y="156580"/>
                    <a:pt x="0" y="132491"/>
                    <a:pt x="0" y="114425"/>
                  </a:cubicBezTo>
                  <a:cubicBezTo>
                    <a:pt x="18067" y="134750"/>
                    <a:pt x="36134" y="155074"/>
                    <a:pt x="60553" y="151264"/>
                  </a:cubicBezTo>
                  <a:lnTo>
                    <a:pt x="87322" y="138515"/>
                  </a:lnTo>
                  <a:lnTo>
                    <a:pt x="87322" y="138514"/>
                  </a:lnTo>
                  <a:cubicBezTo>
                    <a:pt x="93344" y="120447"/>
                    <a:pt x="84311" y="108403"/>
                    <a:pt x="66244" y="99369"/>
                  </a:cubicBezTo>
                  <a:cubicBezTo>
                    <a:pt x="51188" y="90335"/>
                    <a:pt x="33121" y="84312"/>
                    <a:pt x="18065" y="72268"/>
                  </a:cubicBezTo>
                  <a:cubicBezTo>
                    <a:pt x="-6024" y="54201"/>
                    <a:pt x="-3013" y="33123"/>
                    <a:pt x="18065" y="12045"/>
                  </a:cubicBezTo>
                  <a:lnTo>
                    <a:pt x="24058" y="11712"/>
                  </a:lnTo>
                  <a:close/>
                  <a:moveTo>
                    <a:pt x="2668642" y="3104"/>
                  </a:moveTo>
                  <a:cubicBezTo>
                    <a:pt x="2684451" y="1692"/>
                    <a:pt x="2700260" y="11290"/>
                    <a:pt x="2716069" y="9032"/>
                  </a:cubicBezTo>
                  <a:cubicBezTo>
                    <a:pt x="2728113" y="9032"/>
                    <a:pt x="2725102" y="36131"/>
                    <a:pt x="2725102" y="57209"/>
                  </a:cubicBezTo>
                  <a:cubicBezTo>
                    <a:pt x="2710046" y="27098"/>
                    <a:pt x="2691979" y="12043"/>
                    <a:pt x="2661867" y="15054"/>
                  </a:cubicBezTo>
                  <a:lnTo>
                    <a:pt x="2661865" y="15052"/>
                  </a:lnTo>
                  <a:lnTo>
                    <a:pt x="2661866" y="15056"/>
                  </a:lnTo>
                  <a:cubicBezTo>
                    <a:pt x="2637777" y="27101"/>
                    <a:pt x="2634766" y="39145"/>
                    <a:pt x="2655844" y="54201"/>
                  </a:cubicBezTo>
                  <a:lnTo>
                    <a:pt x="2701012" y="81301"/>
                  </a:lnTo>
                  <a:cubicBezTo>
                    <a:pt x="2719079" y="90334"/>
                    <a:pt x="2740158" y="105391"/>
                    <a:pt x="2731124" y="129480"/>
                  </a:cubicBezTo>
                  <a:cubicBezTo>
                    <a:pt x="2725101" y="153570"/>
                    <a:pt x="2704024" y="162603"/>
                    <a:pt x="2679934" y="162603"/>
                  </a:cubicBezTo>
                  <a:lnTo>
                    <a:pt x="2680089" y="160273"/>
                  </a:lnTo>
                  <a:lnTo>
                    <a:pt x="2668920" y="162934"/>
                  </a:lnTo>
                  <a:cubicBezTo>
                    <a:pt x="2654523" y="163358"/>
                    <a:pt x="2639279" y="156583"/>
                    <a:pt x="2625730" y="156583"/>
                  </a:cubicBezTo>
                  <a:cubicBezTo>
                    <a:pt x="2610674" y="156583"/>
                    <a:pt x="2616696" y="132493"/>
                    <a:pt x="2616696" y="114425"/>
                  </a:cubicBezTo>
                  <a:cubicBezTo>
                    <a:pt x="2631752" y="135504"/>
                    <a:pt x="2652830" y="153571"/>
                    <a:pt x="2682941" y="153571"/>
                  </a:cubicBezTo>
                  <a:lnTo>
                    <a:pt x="2682941" y="153575"/>
                  </a:lnTo>
                  <a:lnTo>
                    <a:pt x="2682945" y="153570"/>
                  </a:lnTo>
                  <a:cubicBezTo>
                    <a:pt x="2713056" y="132491"/>
                    <a:pt x="2716069" y="120447"/>
                    <a:pt x="2682945" y="99369"/>
                  </a:cubicBezTo>
                  <a:cubicBezTo>
                    <a:pt x="2667889" y="90334"/>
                    <a:pt x="2655844" y="84312"/>
                    <a:pt x="2640788" y="75279"/>
                  </a:cubicBezTo>
                  <a:cubicBezTo>
                    <a:pt x="2625732" y="66246"/>
                    <a:pt x="2616698" y="54201"/>
                    <a:pt x="2619710" y="36134"/>
                  </a:cubicBezTo>
                  <a:cubicBezTo>
                    <a:pt x="2622721" y="18067"/>
                    <a:pt x="2634766" y="6023"/>
                    <a:pt x="2652833" y="9034"/>
                  </a:cubicBezTo>
                  <a:lnTo>
                    <a:pt x="2652836" y="9034"/>
                  </a:lnTo>
                  <a:lnTo>
                    <a:pt x="2652833" y="9032"/>
                  </a:lnTo>
                  <a:cubicBezTo>
                    <a:pt x="2658103" y="5268"/>
                    <a:pt x="2663372" y="3574"/>
                    <a:pt x="2668642" y="3104"/>
                  </a:cubicBezTo>
                  <a:close/>
                  <a:moveTo>
                    <a:pt x="1016266" y="1505"/>
                  </a:moveTo>
                  <a:lnTo>
                    <a:pt x="1059910" y="15049"/>
                  </a:lnTo>
                  <a:lnTo>
                    <a:pt x="1059930" y="15056"/>
                  </a:lnTo>
                  <a:cubicBezTo>
                    <a:pt x="1096064" y="33123"/>
                    <a:pt x="1111120" y="60223"/>
                    <a:pt x="1108108" y="96357"/>
                  </a:cubicBezTo>
                  <a:cubicBezTo>
                    <a:pt x="1102086" y="129480"/>
                    <a:pt x="1071974" y="156580"/>
                    <a:pt x="1035840" y="159591"/>
                  </a:cubicBezTo>
                  <a:cubicBezTo>
                    <a:pt x="969594" y="168625"/>
                    <a:pt x="924426" y="132491"/>
                    <a:pt x="930449" y="75279"/>
                  </a:cubicBezTo>
                  <a:cubicBezTo>
                    <a:pt x="931955" y="60223"/>
                    <a:pt x="935719" y="47426"/>
                    <a:pt x="942870" y="37263"/>
                  </a:cubicBezTo>
                  <a:lnTo>
                    <a:pt x="974499" y="15813"/>
                  </a:lnTo>
                  <a:lnTo>
                    <a:pt x="972603" y="15055"/>
                  </a:lnTo>
                  <a:cubicBezTo>
                    <a:pt x="987659" y="6022"/>
                    <a:pt x="1001962" y="1505"/>
                    <a:pt x="1016266" y="1505"/>
                  </a:cubicBezTo>
                  <a:close/>
                  <a:moveTo>
                    <a:pt x="427586" y="0"/>
                  </a:moveTo>
                  <a:cubicBezTo>
                    <a:pt x="457697" y="54201"/>
                    <a:pt x="484798" y="105391"/>
                    <a:pt x="511898" y="156581"/>
                  </a:cubicBezTo>
                  <a:lnTo>
                    <a:pt x="466731" y="156581"/>
                  </a:lnTo>
                  <a:cubicBezTo>
                    <a:pt x="478775" y="138514"/>
                    <a:pt x="466731" y="114425"/>
                    <a:pt x="454686" y="111413"/>
                  </a:cubicBezTo>
                  <a:cubicBezTo>
                    <a:pt x="433608" y="105391"/>
                    <a:pt x="406508" y="99369"/>
                    <a:pt x="385430" y="114425"/>
                  </a:cubicBezTo>
                  <a:cubicBezTo>
                    <a:pt x="373385" y="123458"/>
                    <a:pt x="361340" y="141525"/>
                    <a:pt x="382418" y="156581"/>
                  </a:cubicBezTo>
                  <a:lnTo>
                    <a:pt x="340262" y="156581"/>
                  </a:lnTo>
                  <a:cubicBezTo>
                    <a:pt x="376396" y="108402"/>
                    <a:pt x="397474" y="54201"/>
                    <a:pt x="427586" y="0"/>
                  </a:cubicBezTo>
                  <a:close/>
                </a:path>
              </a:pathLst>
            </a:custGeom>
            <a:grpFill/>
            <a:ln w="1860" cap="flat">
              <a:noFill/>
              <a:prstDash val="solid"/>
              <a:miter/>
            </a:ln>
          </p:spPr>
          <p:txBody>
            <a:bodyPr rtlCol="0" anchor="ctr"/>
            <a:lstStyle/>
            <a:p>
              <a:endParaRPr lang="zh-CN" altLang="en-US"/>
            </a:p>
          </p:txBody>
        </p:sp>
        <p:grpSp>
          <p:nvGrpSpPr>
            <p:cNvPr id="13" name="组合 12">
              <a:extLst>
                <a:ext uri="{FF2B5EF4-FFF2-40B4-BE49-F238E27FC236}">
                  <a16:creationId xmlns:a16="http://schemas.microsoft.com/office/drawing/2014/main" id="{69917EAD-308C-4766-9DC5-38A033A33220}"/>
                </a:ext>
              </a:extLst>
            </p:cNvPr>
            <p:cNvGrpSpPr/>
            <p:nvPr/>
          </p:nvGrpSpPr>
          <p:grpSpPr>
            <a:xfrm>
              <a:off x="5535168" y="881263"/>
              <a:ext cx="1586880" cy="1601975"/>
              <a:chOff x="5535168" y="881263"/>
              <a:chExt cx="1586880" cy="1601975"/>
            </a:xfrm>
            <a:grpFill/>
          </p:grpSpPr>
          <p:sp>
            <p:nvSpPr>
              <p:cNvPr id="14" name="任意多边形: 形状 13">
                <a:extLst>
                  <a:ext uri="{FF2B5EF4-FFF2-40B4-BE49-F238E27FC236}">
                    <a16:creationId xmlns:a16="http://schemas.microsoft.com/office/drawing/2014/main" id="{1300EAFB-F59D-4315-B4FF-750C1409E356}"/>
                  </a:ext>
                </a:extLst>
              </p:cNvPr>
              <p:cNvSpPr/>
              <p:nvPr/>
            </p:nvSpPr>
            <p:spPr>
              <a:xfrm>
                <a:off x="5535168" y="881263"/>
                <a:ext cx="1586880" cy="1601975"/>
              </a:xfrm>
              <a:custGeom>
                <a:avLst/>
                <a:gdLst>
                  <a:gd name="connsiteX0" fmla="*/ 499539 w 570753"/>
                  <a:gd name="connsiteY0" fmla="*/ 232144 h 576182"/>
                  <a:gd name="connsiteX1" fmla="*/ 493859 w 570753"/>
                  <a:gd name="connsiteY1" fmla="*/ 240439 h 576182"/>
                  <a:gd name="connsiteX2" fmla="*/ 488444 w 570753"/>
                  <a:gd name="connsiteY2" fmla="*/ 245854 h 576182"/>
                  <a:gd name="connsiteX3" fmla="*/ 488444 w 570753"/>
                  <a:gd name="connsiteY3" fmla="*/ 245853 h 576182"/>
                  <a:gd name="connsiteX4" fmla="*/ 499139 w 570753"/>
                  <a:gd name="connsiteY4" fmla="*/ 232315 h 576182"/>
                  <a:gd name="connsiteX5" fmla="*/ 527433 w 570753"/>
                  <a:gd name="connsiteY5" fmla="*/ 225276 h 576182"/>
                  <a:gd name="connsiteX6" fmla="*/ 533931 w 570753"/>
                  <a:gd name="connsiteY6" fmla="*/ 225276 h 576182"/>
                  <a:gd name="connsiteX7" fmla="*/ 534506 w 570753"/>
                  <a:gd name="connsiteY7" fmla="*/ 225467 h 576182"/>
                  <a:gd name="connsiteX8" fmla="*/ 515520 w 570753"/>
                  <a:gd name="connsiteY8" fmla="*/ 225276 h 576182"/>
                  <a:gd name="connsiteX9" fmla="*/ 516603 w 570753"/>
                  <a:gd name="connsiteY9" fmla="*/ 225276 h 576182"/>
                  <a:gd name="connsiteX10" fmla="*/ 514656 w 570753"/>
                  <a:gd name="connsiteY10" fmla="*/ 225647 h 576182"/>
                  <a:gd name="connsiteX11" fmla="*/ 300463 w 570753"/>
                  <a:gd name="connsiteY11" fmla="*/ 10285 h 576182"/>
                  <a:gd name="connsiteX12" fmla="*/ 253428 w 570753"/>
                  <a:gd name="connsiteY12" fmla="*/ 11920 h 576182"/>
                  <a:gd name="connsiteX13" fmla="*/ 15163 w 570753"/>
                  <a:gd name="connsiteY13" fmla="*/ 342242 h 576182"/>
                  <a:gd name="connsiteX14" fmla="*/ 227435 w 570753"/>
                  <a:gd name="connsiteY14" fmla="*/ 558847 h 576182"/>
                  <a:gd name="connsiteX15" fmla="*/ 504690 w 570753"/>
                  <a:gd name="connsiteY15" fmla="*/ 454877 h 576182"/>
                  <a:gd name="connsiteX16" fmla="*/ 538670 w 570753"/>
                  <a:gd name="connsiteY16" fmla="*/ 397341 h 576182"/>
                  <a:gd name="connsiteX17" fmla="*/ 555592 w 570753"/>
                  <a:gd name="connsiteY17" fmla="*/ 332496 h 576182"/>
                  <a:gd name="connsiteX18" fmla="*/ 555592 w 570753"/>
                  <a:gd name="connsiteY18" fmla="*/ 332495 h 576182"/>
                  <a:gd name="connsiteX19" fmla="*/ 557758 w 570753"/>
                  <a:gd name="connsiteY19" fmla="*/ 325997 h 576182"/>
                  <a:gd name="connsiteX20" fmla="*/ 558542 w 570753"/>
                  <a:gd name="connsiteY20" fmla="*/ 288775 h 576182"/>
                  <a:gd name="connsiteX21" fmla="*/ 559247 w 570753"/>
                  <a:gd name="connsiteY21" fmla="*/ 286332 h 576182"/>
                  <a:gd name="connsiteX22" fmla="*/ 558649 w 570753"/>
                  <a:gd name="connsiteY22" fmla="*/ 283683 h 576182"/>
                  <a:gd name="connsiteX23" fmla="*/ 559112 w 570753"/>
                  <a:gd name="connsiteY23" fmla="*/ 261692 h 576182"/>
                  <a:gd name="connsiteX24" fmla="*/ 545845 w 570753"/>
                  <a:gd name="connsiteY24" fmla="*/ 198200 h 576182"/>
                  <a:gd name="connsiteX25" fmla="*/ 300463 w 570753"/>
                  <a:gd name="connsiteY25" fmla="*/ 10285 h 576182"/>
                  <a:gd name="connsiteX26" fmla="*/ 288084 w 570753"/>
                  <a:gd name="connsiteY26" fmla="*/ 7 h 576182"/>
                  <a:gd name="connsiteX27" fmla="*/ 570753 w 570753"/>
                  <a:gd name="connsiteY27" fmla="*/ 290257 h 576182"/>
                  <a:gd name="connsiteX28" fmla="*/ 284835 w 570753"/>
                  <a:gd name="connsiteY28" fmla="*/ 576176 h 576182"/>
                  <a:gd name="connsiteX29" fmla="*/ 0 w 570753"/>
                  <a:gd name="connsiteY29" fmla="*/ 287008 h 576182"/>
                  <a:gd name="connsiteX30" fmla="*/ 288084 w 570753"/>
                  <a:gd name="connsiteY30" fmla="*/ 7 h 576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70753" h="576182">
                    <a:moveTo>
                      <a:pt x="499539" y="232144"/>
                    </a:moveTo>
                    <a:lnTo>
                      <a:pt x="493859" y="240439"/>
                    </a:lnTo>
                    <a:cubicBezTo>
                      <a:pt x="493859" y="242605"/>
                      <a:pt x="490610" y="244771"/>
                      <a:pt x="488444" y="245854"/>
                    </a:cubicBezTo>
                    <a:lnTo>
                      <a:pt x="488444" y="245853"/>
                    </a:lnTo>
                    <a:cubicBezTo>
                      <a:pt x="492777" y="242604"/>
                      <a:pt x="495484" y="236918"/>
                      <a:pt x="499139" y="232315"/>
                    </a:cubicBezTo>
                    <a:close/>
                    <a:moveTo>
                      <a:pt x="527433" y="225276"/>
                    </a:moveTo>
                    <a:lnTo>
                      <a:pt x="533931" y="225276"/>
                    </a:lnTo>
                    <a:lnTo>
                      <a:pt x="534506" y="225467"/>
                    </a:lnTo>
                    <a:close/>
                    <a:moveTo>
                      <a:pt x="515520" y="225276"/>
                    </a:moveTo>
                    <a:lnTo>
                      <a:pt x="516603" y="225276"/>
                    </a:lnTo>
                    <a:lnTo>
                      <a:pt x="514656" y="225647"/>
                    </a:lnTo>
                    <a:close/>
                    <a:moveTo>
                      <a:pt x="300463" y="10285"/>
                    </a:moveTo>
                    <a:cubicBezTo>
                      <a:pt x="284870" y="9382"/>
                      <a:pt x="269132" y="9889"/>
                      <a:pt x="253428" y="11920"/>
                    </a:cubicBezTo>
                    <a:cubicBezTo>
                      <a:pt x="92057" y="32498"/>
                      <a:pt x="-18411" y="184121"/>
                      <a:pt x="15163" y="342242"/>
                    </a:cubicBezTo>
                    <a:cubicBezTo>
                      <a:pt x="40072" y="457043"/>
                      <a:pt x="111552" y="533938"/>
                      <a:pt x="227435" y="558847"/>
                    </a:cubicBezTo>
                    <a:cubicBezTo>
                      <a:pt x="340070" y="583757"/>
                      <a:pt x="433210" y="545851"/>
                      <a:pt x="504690" y="454877"/>
                    </a:cubicBezTo>
                    <a:cubicBezTo>
                      <a:pt x="518769" y="437007"/>
                      <a:pt x="530141" y="417783"/>
                      <a:pt x="538670" y="397341"/>
                    </a:cubicBezTo>
                    <a:lnTo>
                      <a:pt x="555592" y="332496"/>
                    </a:lnTo>
                    <a:lnTo>
                      <a:pt x="555592" y="332495"/>
                    </a:lnTo>
                    <a:cubicBezTo>
                      <a:pt x="556675" y="330329"/>
                      <a:pt x="557758" y="328163"/>
                      <a:pt x="557758" y="325997"/>
                    </a:cubicBezTo>
                    <a:lnTo>
                      <a:pt x="558542" y="288775"/>
                    </a:lnTo>
                    <a:lnTo>
                      <a:pt x="559247" y="286332"/>
                    </a:lnTo>
                    <a:lnTo>
                      <a:pt x="558649" y="283683"/>
                    </a:lnTo>
                    <a:lnTo>
                      <a:pt x="559112" y="261692"/>
                    </a:lnTo>
                    <a:cubicBezTo>
                      <a:pt x="556946" y="240438"/>
                      <a:pt x="552343" y="219319"/>
                      <a:pt x="545845" y="198200"/>
                    </a:cubicBezTo>
                    <a:cubicBezTo>
                      <a:pt x="511730" y="92064"/>
                      <a:pt x="409621" y="16608"/>
                      <a:pt x="300463" y="10285"/>
                    </a:cubicBezTo>
                    <a:close/>
                    <a:moveTo>
                      <a:pt x="288084" y="7"/>
                    </a:moveTo>
                    <a:cubicBezTo>
                      <a:pt x="444040" y="7"/>
                      <a:pt x="570753" y="131053"/>
                      <a:pt x="570753" y="290257"/>
                    </a:cubicBezTo>
                    <a:cubicBezTo>
                      <a:pt x="569670" y="448379"/>
                      <a:pt x="441874" y="577259"/>
                      <a:pt x="284835" y="576176"/>
                    </a:cubicBezTo>
                    <a:cubicBezTo>
                      <a:pt x="125631" y="576176"/>
                      <a:pt x="0" y="447296"/>
                      <a:pt x="0" y="287008"/>
                    </a:cubicBezTo>
                    <a:cubicBezTo>
                      <a:pt x="0" y="126721"/>
                      <a:pt x="127797" y="-1076"/>
                      <a:pt x="288084" y="7"/>
                    </a:cubicBezTo>
                    <a:close/>
                  </a:path>
                </a:pathLst>
              </a:custGeom>
              <a:grpFill/>
              <a:ln w="1860" cap="flat">
                <a:noFill/>
                <a:prstDash val="solid"/>
                <a:miter/>
              </a:ln>
            </p:spPr>
            <p:txBody>
              <a:bodyPr rtlCol="0" anchor="ctr"/>
              <a:lstStyle/>
              <a:p>
                <a:endParaRPr lang="zh-CN" altLang="en-US"/>
              </a:p>
            </p:txBody>
          </p:sp>
          <p:sp>
            <p:nvSpPr>
              <p:cNvPr id="15" name="任意多边形: 形状 14">
                <a:extLst>
                  <a:ext uri="{FF2B5EF4-FFF2-40B4-BE49-F238E27FC236}">
                    <a16:creationId xmlns:a16="http://schemas.microsoft.com/office/drawing/2014/main" id="{EBD084E5-C490-40F1-AE8B-BD27E585AD46}"/>
                  </a:ext>
                </a:extLst>
              </p:cNvPr>
              <p:cNvSpPr/>
              <p:nvPr/>
            </p:nvSpPr>
            <p:spPr>
              <a:xfrm>
                <a:off x="5776061" y="1131209"/>
                <a:ext cx="1093075" cy="1096064"/>
              </a:xfrm>
              <a:custGeom>
                <a:avLst/>
                <a:gdLst>
                  <a:gd name="connsiteX0" fmla="*/ 33578 w 393146"/>
                  <a:gd name="connsiteY0" fmla="*/ 291333 h 394221"/>
                  <a:gd name="connsiteX1" fmla="*/ 201447 w 393146"/>
                  <a:gd name="connsiteY1" fmla="*/ 384473 h 394221"/>
                  <a:gd name="connsiteX2" fmla="*/ 359568 w 393146"/>
                  <a:gd name="connsiteY2" fmla="*/ 291333 h 394221"/>
                  <a:gd name="connsiteX3" fmla="*/ 191578 w 393146"/>
                  <a:gd name="connsiteY3" fmla="*/ 7835 h 394221"/>
                  <a:gd name="connsiteX4" fmla="*/ 55117 w 393146"/>
                  <a:gd name="connsiteY4" fmla="*/ 72563 h 394221"/>
                  <a:gd name="connsiteX5" fmla="*/ 21544 w 393146"/>
                  <a:gd name="connsiteY5" fmla="*/ 268590 h 394221"/>
                  <a:gd name="connsiteX6" fmla="*/ 39955 w 393146"/>
                  <a:gd name="connsiteY6" fmla="*/ 281586 h 394221"/>
                  <a:gd name="connsiteX7" fmla="*/ 195911 w 393146"/>
                  <a:gd name="connsiteY7" fmla="*/ 281586 h 394221"/>
                  <a:gd name="connsiteX8" fmla="*/ 357281 w 393146"/>
                  <a:gd name="connsiteY8" fmla="*/ 281586 h 394221"/>
                  <a:gd name="connsiteX9" fmla="*/ 370277 w 393146"/>
                  <a:gd name="connsiteY9" fmla="*/ 272922 h 394221"/>
                  <a:gd name="connsiteX10" fmla="*/ 382190 w 393146"/>
                  <a:gd name="connsiteY10" fmla="*/ 161370 h 394221"/>
                  <a:gd name="connsiteX11" fmla="*/ 245729 w 393146"/>
                  <a:gd name="connsiteY11" fmla="*/ 15162 h 394221"/>
                  <a:gd name="connsiteX12" fmla="*/ 191578 w 393146"/>
                  <a:gd name="connsiteY12" fmla="*/ 7835 h 394221"/>
                  <a:gd name="connsiteX13" fmla="*/ 196027 w 393146"/>
                  <a:gd name="connsiteY13" fmla="*/ 0 h 394221"/>
                  <a:gd name="connsiteX14" fmla="*/ 393137 w 393146"/>
                  <a:gd name="connsiteY14" fmla="*/ 197111 h 394221"/>
                  <a:gd name="connsiteX15" fmla="*/ 196027 w 393146"/>
                  <a:gd name="connsiteY15" fmla="*/ 394221 h 394221"/>
                  <a:gd name="connsiteX16" fmla="*/ 0 w 393146"/>
                  <a:gd name="connsiteY16" fmla="*/ 197111 h 394221"/>
                  <a:gd name="connsiteX17" fmla="*/ 196027 w 393146"/>
                  <a:gd name="connsiteY17" fmla="*/ 0 h 394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3146" h="394221">
                    <a:moveTo>
                      <a:pt x="33578" y="291333"/>
                    </a:moveTo>
                    <a:cubicBezTo>
                      <a:pt x="62820" y="344401"/>
                      <a:pt x="127801" y="388805"/>
                      <a:pt x="201447" y="384473"/>
                    </a:cubicBezTo>
                    <a:cubicBezTo>
                      <a:pt x="269677" y="381224"/>
                      <a:pt x="321662" y="349816"/>
                      <a:pt x="359568" y="291333"/>
                    </a:cubicBezTo>
                    <a:close/>
                    <a:moveTo>
                      <a:pt x="191578" y="7835"/>
                    </a:moveTo>
                    <a:cubicBezTo>
                      <a:pt x="139390" y="7784"/>
                      <a:pt x="93294" y="29512"/>
                      <a:pt x="55117" y="72563"/>
                    </a:cubicBezTo>
                    <a:cubicBezTo>
                      <a:pt x="4216" y="129963"/>
                      <a:pt x="-5532" y="197110"/>
                      <a:pt x="21544" y="268590"/>
                    </a:cubicBezTo>
                    <a:cubicBezTo>
                      <a:pt x="24793" y="278337"/>
                      <a:pt x="29125" y="281586"/>
                      <a:pt x="39955" y="281586"/>
                    </a:cubicBezTo>
                    <a:lnTo>
                      <a:pt x="195911" y="281586"/>
                    </a:lnTo>
                    <a:lnTo>
                      <a:pt x="357281" y="281586"/>
                    </a:lnTo>
                    <a:cubicBezTo>
                      <a:pt x="364862" y="281586"/>
                      <a:pt x="368111" y="279420"/>
                      <a:pt x="370277" y="272922"/>
                    </a:cubicBezTo>
                    <a:cubicBezTo>
                      <a:pt x="385439" y="237182"/>
                      <a:pt x="390855" y="199276"/>
                      <a:pt x="382190" y="161370"/>
                    </a:cubicBezTo>
                    <a:cubicBezTo>
                      <a:pt x="365945" y="85559"/>
                      <a:pt x="320458" y="34657"/>
                      <a:pt x="245729" y="15162"/>
                    </a:cubicBezTo>
                    <a:cubicBezTo>
                      <a:pt x="227047" y="10289"/>
                      <a:pt x="208974" y="7852"/>
                      <a:pt x="191578" y="7835"/>
                    </a:cubicBezTo>
                    <a:close/>
                    <a:moveTo>
                      <a:pt x="196027" y="0"/>
                    </a:moveTo>
                    <a:cubicBezTo>
                      <a:pt x="307579" y="0"/>
                      <a:pt x="393137" y="87725"/>
                      <a:pt x="393137" y="197111"/>
                    </a:cubicBezTo>
                    <a:cubicBezTo>
                      <a:pt x="394220" y="305413"/>
                      <a:pt x="304330" y="394221"/>
                      <a:pt x="196027" y="394221"/>
                    </a:cubicBezTo>
                    <a:cubicBezTo>
                      <a:pt x="87725" y="393138"/>
                      <a:pt x="0" y="305413"/>
                      <a:pt x="0" y="197111"/>
                    </a:cubicBezTo>
                    <a:cubicBezTo>
                      <a:pt x="0" y="88808"/>
                      <a:pt x="87725" y="0"/>
                      <a:pt x="196027" y="0"/>
                    </a:cubicBezTo>
                    <a:close/>
                  </a:path>
                </a:pathLst>
              </a:custGeom>
              <a:grpFill/>
              <a:ln w="1860" cap="flat">
                <a:noFill/>
                <a:prstDash val="solid"/>
                <a:miter/>
              </a:ln>
            </p:spPr>
            <p:txBody>
              <a:bodyPr rtlCol="0" anchor="ctr"/>
              <a:lstStyle/>
              <a:p>
                <a:endParaRPr lang="zh-CN" altLang="en-US"/>
              </a:p>
            </p:txBody>
          </p:sp>
          <p:sp>
            <p:nvSpPr>
              <p:cNvPr id="16" name="任意多边形: 形状 15">
                <a:extLst>
                  <a:ext uri="{FF2B5EF4-FFF2-40B4-BE49-F238E27FC236}">
                    <a16:creationId xmlns:a16="http://schemas.microsoft.com/office/drawing/2014/main" id="{1CB36F1F-9D6E-4877-BBD0-7B742BAE40AE}"/>
                  </a:ext>
                </a:extLst>
              </p:cNvPr>
              <p:cNvSpPr/>
              <p:nvPr/>
            </p:nvSpPr>
            <p:spPr>
              <a:xfrm>
                <a:off x="6841783" y="1384147"/>
                <a:ext cx="203594" cy="124047"/>
              </a:xfrm>
              <a:custGeom>
                <a:avLst/>
                <a:gdLst>
                  <a:gd name="connsiteX0" fmla="*/ 15286 w 203594"/>
                  <a:gd name="connsiteY0" fmla="*/ 48177 h 124047"/>
                  <a:gd name="connsiteX1" fmla="*/ 27328 w 203594"/>
                  <a:gd name="connsiteY1" fmla="*/ 84313 h 124047"/>
                  <a:gd name="connsiteX2" fmla="*/ 42384 w 203594"/>
                  <a:gd name="connsiteY2" fmla="*/ 81301 h 124047"/>
                  <a:gd name="connsiteX3" fmla="*/ 15286 w 203594"/>
                  <a:gd name="connsiteY3" fmla="*/ 48177 h 124047"/>
                  <a:gd name="connsiteX4" fmla="*/ 135730 w 203594"/>
                  <a:gd name="connsiteY4" fmla="*/ 0 h 124047"/>
                  <a:gd name="connsiteX5" fmla="*/ 144764 w 203594"/>
                  <a:gd name="connsiteY5" fmla="*/ 12045 h 124047"/>
                  <a:gd name="connsiteX6" fmla="*/ 150034 w 203594"/>
                  <a:gd name="connsiteY6" fmla="*/ 22207 h 124047"/>
                  <a:gd name="connsiteX7" fmla="*/ 159819 w 203594"/>
                  <a:gd name="connsiteY7" fmla="*/ 30111 h 124047"/>
                  <a:gd name="connsiteX8" fmla="*/ 159819 w 203594"/>
                  <a:gd name="connsiteY8" fmla="*/ 30110 h 124047"/>
                  <a:gd name="connsiteX9" fmla="*/ 186919 w 203594"/>
                  <a:gd name="connsiteY9" fmla="*/ 54199 h 124047"/>
                  <a:gd name="connsiteX10" fmla="*/ 201974 w 203594"/>
                  <a:gd name="connsiteY10" fmla="*/ 75277 h 124047"/>
                  <a:gd name="connsiteX11" fmla="*/ 171863 w 203594"/>
                  <a:gd name="connsiteY11" fmla="*/ 78288 h 124047"/>
                  <a:gd name="connsiteX12" fmla="*/ 141752 w 203594"/>
                  <a:gd name="connsiteY12" fmla="*/ 66243 h 124047"/>
                  <a:gd name="connsiteX13" fmla="*/ 63461 w 203594"/>
                  <a:gd name="connsiteY13" fmla="*/ 105390 h 124047"/>
                  <a:gd name="connsiteX14" fmla="*/ 57439 w 203594"/>
                  <a:gd name="connsiteY14" fmla="*/ 123457 h 124047"/>
                  <a:gd name="connsiteX15" fmla="*/ 48406 w 203594"/>
                  <a:gd name="connsiteY15" fmla="*/ 108401 h 124047"/>
                  <a:gd name="connsiteX16" fmla="*/ 36361 w 203594"/>
                  <a:gd name="connsiteY16" fmla="*/ 99368 h 124047"/>
                  <a:gd name="connsiteX17" fmla="*/ 6250 w 203594"/>
                  <a:gd name="connsiteY17" fmla="*/ 48177 h 124047"/>
                  <a:gd name="connsiteX18" fmla="*/ 18295 w 203594"/>
                  <a:gd name="connsiteY18" fmla="*/ 24088 h 124047"/>
                  <a:gd name="connsiteX19" fmla="*/ 42384 w 203594"/>
                  <a:gd name="connsiteY19" fmla="*/ 39144 h 124047"/>
                  <a:gd name="connsiteX20" fmla="*/ 60450 w 203594"/>
                  <a:gd name="connsiteY20" fmla="*/ 54199 h 124047"/>
                  <a:gd name="connsiteX21" fmla="*/ 72494 w 203594"/>
                  <a:gd name="connsiteY21" fmla="*/ 21077 h 124047"/>
                  <a:gd name="connsiteX22" fmla="*/ 135730 w 203594"/>
                  <a:gd name="connsiteY22" fmla="*/ 48177 h 124047"/>
                  <a:gd name="connsiteX23" fmla="*/ 156808 w 203594"/>
                  <a:gd name="connsiteY23" fmla="*/ 42155 h 124047"/>
                  <a:gd name="connsiteX24" fmla="*/ 159815 w 203594"/>
                  <a:gd name="connsiteY24" fmla="*/ 30127 h 124047"/>
                  <a:gd name="connsiteX25" fmla="*/ 156809 w 203594"/>
                  <a:gd name="connsiteY25" fmla="*/ 39145 h 124047"/>
                  <a:gd name="connsiteX26" fmla="*/ 126696 w 203594"/>
                  <a:gd name="connsiteY26" fmla="*/ 18067 h 124047"/>
                  <a:gd name="connsiteX27" fmla="*/ 123685 w 203594"/>
                  <a:gd name="connsiteY27" fmla="*/ 6022 h 124047"/>
                  <a:gd name="connsiteX28" fmla="*/ 135730 w 203594"/>
                  <a:gd name="connsiteY28" fmla="*/ 0 h 12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03594" h="124047">
                    <a:moveTo>
                      <a:pt x="15286" y="48177"/>
                    </a:moveTo>
                    <a:cubicBezTo>
                      <a:pt x="15286" y="66243"/>
                      <a:pt x="9264" y="81301"/>
                      <a:pt x="27328" y="84313"/>
                    </a:cubicBezTo>
                    <a:cubicBezTo>
                      <a:pt x="33350" y="87324"/>
                      <a:pt x="42384" y="87324"/>
                      <a:pt x="42384" y="81301"/>
                    </a:cubicBezTo>
                    <a:cubicBezTo>
                      <a:pt x="42384" y="69254"/>
                      <a:pt x="30339" y="57210"/>
                      <a:pt x="15286" y="48177"/>
                    </a:cubicBezTo>
                    <a:close/>
                    <a:moveTo>
                      <a:pt x="135730" y="0"/>
                    </a:moveTo>
                    <a:cubicBezTo>
                      <a:pt x="141753" y="0"/>
                      <a:pt x="147775" y="0"/>
                      <a:pt x="144764" y="12045"/>
                    </a:cubicBezTo>
                    <a:cubicBezTo>
                      <a:pt x="143258" y="16561"/>
                      <a:pt x="146269" y="19572"/>
                      <a:pt x="150034" y="22207"/>
                    </a:cubicBezTo>
                    <a:lnTo>
                      <a:pt x="159819" y="30111"/>
                    </a:lnTo>
                    <a:lnTo>
                      <a:pt x="159819" y="30110"/>
                    </a:lnTo>
                    <a:cubicBezTo>
                      <a:pt x="174874" y="30110"/>
                      <a:pt x="174874" y="48177"/>
                      <a:pt x="186919" y="54199"/>
                    </a:cubicBezTo>
                    <a:cubicBezTo>
                      <a:pt x="195952" y="60221"/>
                      <a:pt x="207996" y="63232"/>
                      <a:pt x="201974" y="75277"/>
                    </a:cubicBezTo>
                    <a:cubicBezTo>
                      <a:pt x="195952" y="87324"/>
                      <a:pt x="183908" y="81301"/>
                      <a:pt x="171863" y="78288"/>
                    </a:cubicBezTo>
                    <a:cubicBezTo>
                      <a:pt x="162830" y="75277"/>
                      <a:pt x="150786" y="69254"/>
                      <a:pt x="141752" y="66243"/>
                    </a:cubicBezTo>
                    <a:cubicBezTo>
                      <a:pt x="102605" y="48177"/>
                      <a:pt x="72494" y="63232"/>
                      <a:pt x="63461" y="105390"/>
                    </a:cubicBezTo>
                    <a:cubicBezTo>
                      <a:pt x="63461" y="111412"/>
                      <a:pt x="63461" y="120446"/>
                      <a:pt x="57439" y="123457"/>
                    </a:cubicBezTo>
                    <a:cubicBezTo>
                      <a:pt x="45395" y="126468"/>
                      <a:pt x="48406" y="117434"/>
                      <a:pt x="48406" y="108401"/>
                    </a:cubicBezTo>
                    <a:cubicBezTo>
                      <a:pt x="48406" y="102379"/>
                      <a:pt x="42384" y="102379"/>
                      <a:pt x="36361" y="99368"/>
                    </a:cubicBezTo>
                    <a:cubicBezTo>
                      <a:pt x="-2783" y="93346"/>
                      <a:pt x="-5797" y="90335"/>
                      <a:pt x="6250" y="48177"/>
                    </a:cubicBezTo>
                    <a:cubicBezTo>
                      <a:pt x="9262" y="39144"/>
                      <a:pt x="9262" y="27099"/>
                      <a:pt x="18295" y="24088"/>
                    </a:cubicBezTo>
                    <a:cubicBezTo>
                      <a:pt x="30339" y="21077"/>
                      <a:pt x="33350" y="36132"/>
                      <a:pt x="42384" y="39144"/>
                    </a:cubicBezTo>
                    <a:cubicBezTo>
                      <a:pt x="48406" y="42155"/>
                      <a:pt x="48406" y="60221"/>
                      <a:pt x="60450" y="54199"/>
                    </a:cubicBezTo>
                    <a:cubicBezTo>
                      <a:pt x="78517" y="48177"/>
                      <a:pt x="72494" y="33121"/>
                      <a:pt x="72494" y="21077"/>
                    </a:cubicBezTo>
                    <a:cubicBezTo>
                      <a:pt x="96583" y="21077"/>
                      <a:pt x="114650" y="42155"/>
                      <a:pt x="135730" y="48177"/>
                    </a:cubicBezTo>
                    <a:cubicBezTo>
                      <a:pt x="144764" y="51188"/>
                      <a:pt x="153797" y="60221"/>
                      <a:pt x="156808" y="42155"/>
                    </a:cubicBezTo>
                    <a:lnTo>
                      <a:pt x="159815" y="30127"/>
                    </a:lnTo>
                    <a:lnTo>
                      <a:pt x="156809" y="39145"/>
                    </a:lnTo>
                    <a:cubicBezTo>
                      <a:pt x="147775" y="33123"/>
                      <a:pt x="135730" y="27100"/>
                      <a:pt x="126696" y="18067"/>
                    </a:cubicBezTo>
                    <a:cubicBezTo>
                      <a:pt x="123685" y="15056"/>
                      <a:pt x="117663" y="9033"/>
                      <a:pt x="123685" y="6022"/>
                    </a:cubicBezTo>
                    <a:cubicBezTo>
                      <a:pt x="126696" y="3011"/>
                      <a:pt x="132719" y="0"/>
                      <a:pt x="135730" y="0"/>
                    </a:cubicBezTo>
                    <a:close/>
                  </a:path>
                </a:pathLst>
              </a:custGeom>
              <a:grpFill/>
              <a:ln w="1860" cap="flat">
                <a:noFill/>
                <a:prstDash val="solid"/>
                <a:miter/>
              </a:ln>
            </p:spPr>
            <p:txBody>
              <a:bodyPr rtlCol="0" anchor="ctr"/>
              <a:lstStyle/>
              <a:p>
                <a:endParaRPr lang="zh-CN" altLang="en-US"/>
              </a:p>
            </p:txBody>
          </p:sp>
          <p:sp>
            <p:nvSpPr>
              <p:cNvPr id="17" name="任意多边形: 形状 16">
                <a:extLst>
                  <a:ext uri="{FF2B5EF4-FFF2-40B4-BE49-F238E27FC236}">
                    <a16:creationId xmlns:a16="http://schemas.microsoft.com/office/drawing/2014/main" id="{B7A4218A-8255-4ACC-97E5-541DBCDA8D6E}"/>
                  </a:ext>
                </a:extLst>
              </p:cNvPr>
              <p:cNvSpPr/>
              <p:nvPr/>
            </p:nvSpPr>
            <p:spPr>
              <a:xfrm>
                <a:off x="6005941" y="1007751"/>
                <a:ext cx="80268" cy="182648"/>
              </a:xfrm>
              <a:custGeom>
                <a:avLst/>
                <a:gdLst>
                  <a:gd name="connsiteX0" fmla="*/ 71936 w 84635"/>
                  <a:gd name="connsiteY0" fmla="*/ 133350 h 192585"/>
                  <a:gd name="connsiteX1" fmla="*/ 84635 w 84635"/>
                  <a:gd name="connsiteY1" fmla="*/ 168275 h 192585"/>
                  <a:gd name="connsiteX2" fmla="*/ 49711 w 84635"/>
                  <a:gd name="connsiteY2" fmla="*/ 187325 h 192585"/>
                  <a:gd name="connsiteX3" fmla="*/ 37010 w 84635"/>
                  <a:gd name="connsiteY3" fmla="*/ 190500 h 192585"/>
                  <a:gd name="connsiteX4" fmla="*/ 37010 w 84635"/>
                  <a:gd name="connsiteY4" fmla="*/ 174625 h 192585"/>
                  <a:gd name="connsiteX5" fmla="*/ 49711 w 84635"/>
                  <a:gd name="connsiteY5" fmla="*/ 136525 h 192585"/>
                  <a:gd name="connsiteX6" fmla="*/ 21135 w 84635"/>
                  <a:gd name="connsiteY6" fmla="*/ 127000 h 192585"/>
                  <a:gd name="connsiteX7" fmla="*/ 5261 w 84635"/>
                  <a:gd name="connsiteY7" fmla="*/ 92075 h 192585"/>
                  <a:gd name="connsiteX8" fmla="*/ 2086 w 84635"/>
                  <a:gd name="connsiteY8" fmla="*/ 82550 h 192585"/>
                  <a:gd name="connsiteX9" fmla="*/ 17960 w 84635"/>
                  <a:gd name="connsiteY9" fmla="*/ 0 h 192585"/>
                  <a:gd name="connsiteX10" fmla="*/ 33835 w 84635"/>
                  <a:gd name="connsiteY10" fmla="*/ 22225 h 192585"/>
                  <a:gd name="connsiteX11" fmla="*/ 49711 w 84635"/>
                  <a:gd name="connsiteY11" fmla="*/ 3175 h 192585"/>
                  <a:gd name="connsiteX12" fmla="*/ 71936 w 84635"/>
                  <a:gd name="connsiteY12" fmla="*/ 133350 h 192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635" h="192585">
                    <a:moveTo>
                      <a:pt x="71936" y="133350"/>
                    </a:moveTo>
                    <a:cubicBezTo>
                      <a:pt x="75111" y="146050"/>
                      <a:pt x="81460" y="155575"/>
                      <a:pt x="84635" y="168275"/>
                    </a:cubicBezTo>
                    <a:cubicBezTo>
                      <a:pt x="75111" y="177800"/>
                      <a:pt x="49711" y="158750"/>
                      <a:pt x="49711" y="187325"/>
                    </a:cubicBezTo>
                    <a:cubicBezTo>
                      <a:pt x="49711" y="193675"/>
                      <a:pt x="40185" y="193675"/>
                      <a:pt x="37010" y="190500"/>
                    </a:cubicBezTo>
                    <a:cubicBezTo>
                      <a:pt x="30660" y="187325"/>
                      <a:pt x="33835" y="180975"/>
                      <a:pt x="37010" y="174625"/>
                    </a:cubicBezTo>
                    <a:cubicBezTo>
                      <a:pt x="46536" y="165100"/>
                      <a:pt x="56061" y="155575"/>
                      <a:pt x="49711" y="136525"/>
                    </a:cubicBezTo>
                    <a:cubicBezTo>
                      <a:pt x="33835" y="149225"/>
                      <a:pt x="21135" y="158750"/>
                      <a:pt x="21135" y="127000"/>
                    </a:cubicBezTo>
                    <a:cubicBezTo>
                      <a:pt x="21135" y="114300"/>
                      <a:pt x="27485" y="98425"/>
                      <a:pt x="5261" y="92075"/>
                    </a:cubicBezTo>
                    <a:cubicBezTo>
                      <a:pt x="-1089" y="88900"/>
                      <a:pt x="-1089" y="85725"/>
                      <a:pt x="2086" y="82550"/>
                    </a:cubicBezTo>
                    <a:cubicBezTo>
                      <a:pt x="27485" y="60325"/>
                      <a:pt x="11611" y="28575"/>
                      <a:pt x="17960" y="0"/>
                    </a:cubicBezTo>
                    <a:cubicBezTo>
                      <a:pt x="30660" y="3175"/>
                      <a:pt x="27485" y="15875"/>
                      <a:pt x="33835" y="22225"/>
                    </a:cubicBezTo>
                    <a:cubicBezTo>
                      <a:pt x="40185" y="15875"/>
                      <a:pt x="43360" y="9525"/>
                      <a:pt x="49711" y="3175"/>
                    </a:cubicBezTo>
                    <a:cubicBezTo>
                      <a:pt x="43360" y="50800"/>
                      <a:pt x="56061" y="92075"/>
                      <a:pt x="71936" y="133350"/>
                    </a:cubicBezTo>
                    <a:close/>
                  </a:path>
                </a:pathLst>
              </a:custGeom>
              <a:grpFill/>
              <a:ln w="1860" cap="flat">
                <a:noFill/>
                <a:prstDash val="solid"/>
                <a:miter/>
              </a:ln>
            </p:spPr>
            <p:txBody>
              <a:bodyPr rtlCol="0" anchor="ctr"/>
              <a:lstStyle/>
              <a:p>
                <a:endParaRPr lang="zh-CN" altLang="en-US"/>
              </a:p>
            </p:txBody>
          </p:sp>
          <p:sp>
            <p:nvSpPr>
              <p:cNvPr id="18" name="任意多边形: 形状 17">
                <a:extLst>
                  <a:ext uri="{FF2B5EF4-FFF2-40B4-BE49-F238E27FC236}">
                    <a16:creationId xmlns:a16="http://schemas.microsoft.com/office/drawing/2014/main" id="{C02CA026-E624-402F-9C46-0CF94E5A8409}"/>
                  </a:ext>
                </a:extLst>
              </p:cNvPr>
              <p:cNvSpPr/>
              <p:nvPr/>
            </p:nvSpPr>
            <p:spPr>
              <a:xfrm>
                <a:off x="6068721" y="2247875"/>
                <a:ext cx="105994" cy="117911"/>
              </a:xfrm>
              <a:custGeom>
                <a:avLst/>
                <a:gdLst>
                  <a:gd name="connsiteX0" fmla="*/ 69239 w 111761"/>
                  <a:gd name="connsiteY0" fmla="*/ 76701 h 124326"/>
                  <a:gd name="connsiteX1" fmla="*/ 88289 w 111761"/>
                  <a:gd name="connsiteY1" fmla="*/ 32251 h 124326"/>
                  <a:gd name="connsiteX2" fmla="*/ 104164 w 111761"/>
                  <a:gd name="connsiteY2" fmla="*/ 19551 h 124326"/>
                  <a:gd name="connsiteX3" fmla="*/ 107339 w 111761"/>
                  <a:gd name="connsiteY3" fmla="*/ 38601 h 124326"/>
                  <a:gd name="connsiteX4" fmla="*/ 85114 w 111761"/>
                  <a:gd name="connsiteY4" fmla="*/ 108451 h 124326"/>
                  <a:gd name="connsiteX5" fmla="*/ 69239 w 111761"/>
                  <a:gd name="connsiteY5" fmla="*/ 124326 h 124326"/>
                  <a:gd name="connsiteX6" fmla="*/ 53364 w 111761"/>
                  <a:gd name="connsiteY6" fmla="*/ 108451 h 124326"/>
                  <a:gd name="connsiteX7" fmla="*/ 40664 w 111761"/>
                  <a:gd name="connsiteY7" fmla="*/ 54476 h 124326"/>
                  <a:gd name="connsiteX8" fmla="*/ 24789 w 111761"/>
                  <a:gd name="connsiteY8" fmla="*/ 83051 h 124326"/>
                  <a:gd name="connsiteX9" fmla="*/ 8914 w 111761"/>
                  <a:gd name="connsiteY9" fmla="*/ 102101 h 124326"/>
                  <a:gd name="connsiteX10" fmla="*/ 5739 w 111761"/>
                  <a:gd name="connsiteY10" fmla="*/ 76701 h 124326"/>
                  <a:gd name="connsiteX11" fmla="*/ 27964 w 111761"/>
                  <a:gd name="connsiteY11" fmla="*/ 16376 h 124326"/>
                  <a:gd name="connsiteX12" fmla="*/ 40664 w 111761"/>
                  <a:gd name="connsiteY12" fmla="*/ 501 h 124326"/>
                  <a:gd name="connsiteX13" fmla="*/ 59714 w 111761"/>
                  <a:gd name="connsiteY13" fmla="*/ 19551 h 124326"/>
                  <a:gd name="connsiteX14" fmla="*/ 69239 w 111761"/>
                  <a:gd name="connsiteY14" fmla="*/ 76701 h 124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1761" h="124326">
                    <a:moveTo>
                      <a:pt x="69239" y="76701"/>
                    </a:moveTo>
                    <a:cubicBezTo>
                      <a:pt x="78764" y="54476"/>
                      <a:pt x="81939" y="44951"/>
                      <a:pt x="88289" y="32251"/>
                    </a:cubicBezTo>
                    <a:cubicBezTo>
                      <a:pt x="91464" y="25901"/>
                      <a:pt x="91464" y="16376"/>
                      <a:pt x="104164" y="19551"/>
                    </a:cubicBezTo>
                    <a:cubicBezTo>
                      <a:pt x="116864" y="22726"/>
                      <a:pt x="110514" y="32251"/>
                      <a:pt x="107339" y="38601"/>
                    </a:cubicBezTo>
                    <a:cubicBezTo>
                      <a:pt x="100989" y="60826"/>
                      <a:pt x="91464" y="83051"/>
                      <a:pt x="85114" y="108451"/>
                    </a:cubicBezTo>
                    <a:cubicBezTo>
                      <a:pt x="81939" y="114801"/>
                      <a:pt x="81939" y="124326"/>
                      <a:pt x="69239" y="124326"/>
                    </a:cubicBezTo>
                    <a:cubicBezTo>
                      <a:pt x="59714" y="124326"/>
                      <a:pt x="56539" y="117976"/>
                      <a:pt x="53364" y="108451"/>
                    </a:cubicBezTo>
                    <a:cubicBezTo>
                      <a:pt x="50189" y="92576"/>
                      <a:pt x="43839" y="73526"/>
                      <a:pt x="40664" y="54476"/>
                    </a:cubicBezTo>
                    <a:cubicBezTo>
                      <a:pt x="24789" y="60826"/>
                      <a:pt x="27964" y="73526"/>
                      <a:pt x="24789" y="83051"/>
                    </a:cubicBezTo>
                    <a:cubicBezTo>
                      <a:pt x="18439" y="89401"/>
                      <a:pt x="21614" y="105276"/>
                      <a:pt x="8914" y="102101"/>
                    </a:cubicBezTo>
                    <a:cubicBezTo>
                      <a:pt x="-6961" y="98926"/>
                      <a:pt x="2564" y="86226"/>
                      <a:pt x="5739" y="76701"/>
                    </a:cubicBezTo>
                    <a:cubicBezTo>
                      <a:pt x="12089" y="54476"/>
                      <a:pt x="18439" y="35426"/>
                      <a:pt x="27964" y="16376"/>
                    </a:cubicBezTo>
                    <a:cubicBezTo>
                      <a:pt x="31139" y="10026"/>
                      <a:pt x="27964" y="-2674"/>
                      <a:pt x="40664" y="501"/>
                    </a:cubicBezTo>
                    <a:cubicBezTo>
                      <a:pt x="50189" y="501"/>
                      <a:pt x="56539" y="10026"/>
                      <a:pt x="59714" y="19551"/>
                    </a:cubicBezTo>
                    <a:cubicBezTo>
                      <a:pt x="56539" y="32251"/>
                      <a:pt x="59714" y="48126"/>
                      <a:pt x="69239" y="76701"/>
                    </a:cubicBezTo>
                    <a:close/>
                  </a:path>
                </a:pathLst>
              </a:custGeom>
              <a:grpFill/>
              <a:ln w="1860" cap="flat">
                <a:noFill/>
                <a:prstDash val="solid"/>
                <a:miter/>
              </a:ln>
            </p:spPr>
            <p:txBody>
              <a:bodyPr rtlCol="0" anchor="ctr"/>
              <a:lstStyle/>
              <a:p>
                <a:endParaRPr lang="zh-CN" altLang="en-US"/>
              </a:p>
            </p:txBody>
          </p:sp>
          <p:sp>
            <p:nvSpPr>
              <p:cNvPr id="19" name="任意多边形: 形状 18">
                <a:extLst>
                  <a:ext uri="{FF2B5EF4-FFF2-40B4-BE49-F238E27FC236}">
                    <a16:creationId xmlns:a16="http://schemas.microsoft.com/office/drawing/2014/main" id="{2E7BB039-2163-47D4-A866-BBC9AEAC391C}"/>
                  </a:ext>
                </a:extLst>
              </p:cNvPr>
              <p:cNvSpPr/>
              <p:nvPr/>
            </p:nvSpPr>
            <p:spPr>
              <a:xfrm>
                <a:off x="6181060" y="2275739"/>
                <a:ext cx="99463" cy="107824"/>
              </a:xfrm>
              <a:custGeom>
                <a:avLst/>
                <a:gdLst>
                  <a:gd name="connsiteX0" fmla="*/ 77787 w 104876"/>
                  <a:gd name="connsiteY0" fmla="*/ 56846 h 113692"/>
                  <a:gd name="connsiteX1" fmla="*/ 103188 w 104876"/>
                  <a:gd name="connsiteY1" fmla="*/ 69546 h 113692"/>
                  <a:gd name="connsiteX2" fmla="*/ 87312 w 104876"/>
                  <a:gd name="connsiteY2" fmla="*/ 107646 h 113692"/>
                  <a:gd name="connsiteX3" fmla="*/ 14287 w 104876"/>
                  <a:gd name="connsiteY3" fmla="*/ 94946 h 113692"/>
                  <a:gd name="connsiteX4" fmla="*/ 14287 w 104876"/>
                  <a:gd name="connsiteY4" fmla="*/ 18746 h 113692"/>
                  <a:gd name="connsiteX5" fmla="*/ 84137 w 104876"/>
                  <a:gd name="connsiteY5" fmla="*/ 6046 h 113692"/>
                  <a:gd name="connsiteX6" fmla="*/ 103188 w 104876"/>
                  <a:gd name="connsiteY6" fmla="*/ 34621 h 113692"/>
                  <a:gd name="connsiteX7" fmla="*/ 77787 w 104876"/>
                  <a:gd name="connsiteY7" fmla="*/ 28271 h 113692"/>
                  <a:gd name="connsiteX8" fmla="*/ 39687 w 104876"/>
                  <a:gd name="connsiteY8" fmla="*/ 25096 h 113692"/>
                  <a:gd name="connsiteX9" fmla="*/ 26987 w 104876"/>
                  <a:gd name="connsiteY9" fmla="*/ 72721 h 113692"/>
                  <a:gd name="connsiteX10" fmla="*/ 52388 w 104876"/>
                  <a:gd name="connsiteY10" fmla="*/ 91771 h 113692"/>
                  <a:gd name="connsiteX11" fmla="*/ 74612 w 104876"/>
                  <a:gd name="connsiteY11" fmla="*/ 85421 h 113692"/>
                  <a:gd name="connsiteX12" fmla="*/ 61912 w 104876"/>
                  <a:gd name="connsiteY12" fmla="*/ 69546 h 113692"/>
                  <a:gd name="connsiteX13" fmla="*/ 55563 w 104876"/>
                  <a:gd name="connsiteY13" fmla="*/ 60021 h 113692"/>
                  <a:gd name="connsiteX14" fmla="*/ 77787 w 104876"/>
                  <a:gd name="connsiteY14" fmla="*/ 56846 h 113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4876" h="113692">
                    <a:moveTo>
                      <a:pt x="77787" y="56846"/>
                    </a:moveTo>
                    <a:cubicBezTo>
                      <a:pt x="84137" y="60021"/>
                      <a:pt x="103188" y="50496"/>
                      <a:pt x="103188" y="69546"/>
                    </a:cubicBezTo>
                    <a:cubicBezTo>
                      <a:pt x="103188" y="82246"/>
                      <a:pt x="106363" y="101296"/>
                      <a:pt x="87312" y="107646"/>
                    </a:cubicBezTo>
                    <a:cubicBezTo>
                      <a:pt x="61912" y="117171"/>
                      <a:pt x="36512" y="117171"/>
                      <a:pt x="14287" y="94946"/>
                    </a:cubicBezTo>
                    <a:cubicBezTo>
                      <a:pt x="-4762" y="75896"/>
                      <a:pt x="-4762" y="40971"/>
                      <a:pt x="14287" y="18746"/>
                    </a:cubicBezTo>
                    <a:cubicBezTo>
                      <a:pt x="33337" y="-3479"/>
                      <a:pt x="58738" y="-3479"/>
                      <a:pt x="84137" y="6046"/>
                    </a:cubicBezTo>
                    <a:cubicBezTo>
                      <a:pt x="96837" y="12396"/>
                      <a:pt x="109538" y="21921"/>
                      <a:pt x="103188" y="34621"/>
                    </a:cubicBezTo>
                    <a:cubicBezTo>
                      <a:pt x="93662" y="50496"/>
                      <a:pt x="84137" y="34621"/>
                      <a:pt x="77787" y="28271"/>
                    </a:cubicBezTo>
                    <a:cubicBezTo>
                      <a:pt x="65087" y="18746"/>
                      <a:pt x="49213" y="18746"/>
                      <a:pt x="39687" y="25096"/>
                    </a:cubicBezTo>
                    <a:cubicBezTo>
                      <a:pt x="23812" y="37796"/>
                      <a:pt x="23812" y="53671"/>
                      <a:pt x="26987" y="72721"/>
                    </a:cubicBezTo>
                    <a:cubicBezTo>
                      <a:pt x="30162" y="85421"/>
                      <a:pt x="39688" y="91771"/>
                      <a:pt x="52388" y="91771"/>
                    </a:cubicBezTo>
                    <a:cubicBezTo>
                      <a:pt x="58738" y="91771"/>
                      <a:pt x="71437" y="94946"/>
                      <a:pt x="74612" y="85421"/>
                    </a:cubicBezTo>
                    <a:cubicBezTo>
                      <a:pt x="80962" y="72721"/>
                      <a:pt x="68262" y="72721"/>
                      <a:pt x="61912" y="69546"/>
                    </a:cubicBezTo>
                    <a:cubicBezTo>
                      <a:pt x="55563" y="69546"/>
                      <a:pt x="55563" y="63196"/>
                      <a:pt x="55563" y="60021"/>
                    </a:cubicBezTo>
                    <a:cubicBezTo>
                      <a:pt x="58738" y="50496"/>
                      <a:pt x="68262" y="53671"/>
                      <a:pt x="77787" y="56846"/>
                    </a:cubicBezTo>
                    <a:close/>
                  </a:path>
                </a:pathLst>
              </a:custGeom>
              <a:grpFill/>
              <a:ln w="1860" cap="flat">
                <a:noFill/>
                <a:prstDash val="solid"/>
                <a:miter/>
              </a:ln>
            </p:spPr>
            <p:txBody>
              <a:bodyPr rtlCol="0" anchor="ctr"/>
              <a:lstStyle/>
              <a:p>
                <a:endParaRPr lang="zh-CN" altLang="en-US"/>
              </a:p>
            </p:txBody>
          </p:sp>
          <p:sp>
            <p:nvSpPr>
              <p:cNvPr id="20" name="任意多边形: 形状 19">
                <a:extLst>
                  <a:ext uri="{FF2B5EF4-FFF2-40B4-BE49-F238E27FC236}">
                    <a16:creationId xmlns:a16="http://schemas.microsoft.com/office/drawing/2014/main" id="{9FA4EFE7-4F57-4A31-9A67-403AC7CB889C}"/>
                  </a:ext>
                </a:extLst>
              </p:cNvPr>
              <p:cNvSpPr/>
              <p:nvPr/>
            </p:nvSpPr>
            <p:spPr>
              <a:xfrm>
                <a:off x="5773484" y="2050046"/>
                <a:ext cx="125518" cy="120822"/>
              </a:xfrm>
              <a:custGeom>
                <a:avLst/>
                <a:gdLst>
                  <a:gd name="connsiteX0" fmla="*/ 53517 w 132347"/>
                  <a:gd name="connsiteY0" fmla="*/ 43992 h 127396"/>
                  <a:gd name="connsiteX1" fmla="*/ 18592 w 132347"/>
                  <a:gd name="connsiteY1" fmla="*/ 72567 h 127396"/>
                  <a:gd name="connsiteX2" fmla="*/ 2717 w 132347"/>
                  <a:gd name="connsiteY2" fmla="*/ 72567 h 127396"/>
                  <a:gd name="connsiteX3" fmla="*/ 5892 w 132347"/>
                  <a:gd name="connsiteY3" fmla="*/ 56692 h 127396"/>
                  <a:gd name="connsiteX4" fmla="*/ 66217 w 132347"/>
                  <a:gd name="connsiteY4" fmla="*/ 5892 h 127396"/>
                  <a:gd name="connsiteX5" fmla="*/ 85267 w 132347"/>
                  <a:gd name="connsiteY5" fmla="*/ 2717 h 127396"/>
                  <a:gd name="connsiteX6" fmla="*/ 91617 w 132347"/>
                  <a:gd name="connsiteY6" fmla="*/ 21767 h 127396"/>
                  <a:gd name="connsiteX7" fmla="*/ 75742 w 132347"/>
                  <a:gd name="connsiteY7" fmla="*/ 85267 h 127396"/>
                  <a:gd name="connsiteX8" fmla="*/ 110667 w 132347"/>
                  <a:gd name="connsiteY8" fmla="*/ 56692 h 127396"/>
                  <a:gd name="connsiteX9" fmla="*/ 129717 w 132347"/>
                  <a:gd name="connsiteY9" fmla="*/ 53517 h 127396"/>
                  <a:gd name="connsiteX10" fmla="*/ 123367 w 132347"/>
                  <a:gd name="connsiteY10" fmla="*/ 72567 h 127396"/>
                  <a:gd name="connsiteX11" fmla="*/ 69392 w 132347"/>
                  <a:gd name="connsiteY11" fmla="*/ 117017 h 127396"/>
                  <a:gd name="connsiteX12" fmla="*/ 47167 w 132347"/>
                  <a:gd name="connsiteY12" fmla="*/ 123367 h 127396"/>
                  <a:gd name="connsiteX13" fmla="*/ 43992 w 132347"/>
                  <a:gd name="connsiteY13" fmla="*/ 97967 h 127396"/>
                  <a:gd name="connsiteX14" fmla="*/ 53517 w 132347"/>
                  <a:gd name="connsiteY14" fmla="*/ 43992 h 127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2347" h="127396">
                    <a:moveTo>
                      <a:pt x="53517" y="43992"/>
                    </a:moveTo>
                    <a:cubicBezTo>
                      <a:pt x="40817" y="56692"/>
                      <a:pt x="28117" y="63042"/>
                      <a:pt x="18592" y="72567"/>
                    </a:cubicBezTo>
                    <a:cubicBezTo>
                      <a:pt x="12242" y="78917"/>
                      <a:pt x="5892" y="78917"/>
                      <a:pt x="2717" y="72567"/>
                    </a:cubicBezTo>
                    <a:cubicBezTo>
                      <a:pt x="-3633" y="66217"/>
                      <a:pt x="2717" y="59867"/>
                      <a:pt x="5892" y="56692"/>
                    </a:cubicBezTo>
                    <a:cubicBezTo>
                      <a:pt x="24942" y="40817"/>
                      <a:pt x="47167" y="21767"/>
                      <a:pt x="66217" y="5892"/>
                    </a:cubicBezTo>
                    <a:cubicBezTo>
                      <a:pt x="72567" y="2717"/>
                      <a:pt x="75742" y="-3633"/>
                      <a:pt x="85267" y="2717"/>
                    </a:cubicBezTo>
                    <a:cubicBezTo>
                      <a:pt x="91617" y="9067"/>
                      <a:pt x="91617" y="15417"/>
                      <a:pt x="91617" y="21767"/>
                    </a:cubicBezTo>
                    <a:cubicBezTo>
                      <a:pt x="88442" y="40817"/>
                      <a:pt x="75742" y="56692"/>
                      <a:pt x="75742" y="85267"/>
                    </a:cubicBezTo>
                    <a:cubicBezTo>
                      <a:pt x="88442" y="75742"/>
                      <a:pt x="97967" y="66217"/>
                      <a:pt x="110667" y="56692"/>
                    </a:cubicBezTo>
                    <a:cubicBezTo>
                      <a:pt x="117017" y="50342"/>
                      <a:pt x="123367" y="43992"/>
                      <a:pt x="129717" y="53517"/>
                    </a:cubicBezTo>
                    <a:cubicBezTo>
                      <a:pt x="136067" y="63042"/>
                      <a:pt x="129717" y="69392"/>
                      <a:pt x="123367" y="72567"/>
                    </a:cubicBezTo>
                    <a:cubicBezTo>
                      <a:pt x="107492" y="88442"/>
                      <a:pt x="88442" y="104317"/>
                      <a:pt x="69392" y="117017"/>
                    </a:cubicBezTo>
                    <a:cubicBezTo>
                      <a:pt x="63042" y="123367"/>
                      <a:pt x="56692" y="132892"/>
                      <a:pt x="47167" y="123367"/>
                    </a:cubicBezTo>
                    <a:cubicBezTo>
                      <a:pt x="37642" y="117017"/>
                      <a:pt x="40817" y="107492"/>
                      <a:pt x="43992" y="97967"/>
                    </a:cubicBezTo>
                    <a:cubicBezTo>
                      <a:pt x="47167" y="85267"/>
                      <a:pt x="56692" y="69392"/>
                      <a:pt x="53517" y="43992"/>
                    </a:cubicBezTo>
                    <a:close/>
                  </a:path>
                </a:pathLst>
              </a:custGeom>
              <a:grpFill/>
              <a:ln w="1860" cap="flat">
                <a:noFill/>
                <a:prstDash val="solid"/>
                <a:miter/>
              </a:ln>
            </p:spPr>
            <p:txBody>
              <a:bodyPr rtlCol="0" anchor="ctr"/>
              <a:lstStyle/>
              <a:p>
                <a:endParaRPr lang="zh-CN" altLang="en-US"/>
              </a:p>
            </p:txBody>
          </p:sp>
          <p:sp>
            <p:nvSpPr>
              <p:cNvPr id="21" name="任意多边形: 形状 20">
                <a:extLst>
                  <a:ext uri="{FF2B5EF4-FFF2-40B4-BE49-F238E27FC236}">
                    <a16:creationId xmlns:a16="http://schemas.microsoft.com/office/drawing/2014/main" id="{586F6E1F-8A1D-428C-8601-287BDD9D10BC}"/>
                  </a:ext>
                </a:extLst>
              </p:cNvPr>
              <p:cNvSpPr/>
              <p:nvPr/>
            </p:nvSpPr>
            <p:spPr>
              <a:xfrm>
                <a:off x="6450560" y="2257384"/>
                <a:ext cx="105391" cy="112003"/>
              </a:xfrm>
              <a:custGeom>
                <a:avLst/>
                <a:gdLst>
                  <a:gd name="connsiteX0" fmla="*/ 82550 w 111125"/>
                  <a:gd name="connsiteY0" fmla="*/ 69850 h 118097"/>
                  <a:gd name="connsiteX1" fmla="*/ 69850 w 111125"/>
                  <a:gd name="connsiteY1" fmla="*/ 19050 h 118097"/>
                  <a:gd name="connsiteX2" fmla="*/ 76200 w 111125"/>
                  <a:gd name="connsiteY2" fmla="*/ 0 h 118097"/>
                  <a:gd name="connsiteX3" fmla="*/ 88900 w 111125"/>
                  <a:gd name="connsiteY3" fmla="*/ 12700 h 118097"/>
                  <a:gd name="connsiteX4" fmla="*/ 107950 w 111125"/>
                  <a:gd name="connsiteY4" fmla="*/ 82550 h 118097"/>
                  <a:gd name="connsiteX5" fmla="*/ 104775 w 111125"/>
                  <a:gd name="connsiteY5" fmla="*/ 104775 h 118097"/>
                  <a:gd name="connsiteX6" fmla="*/ 82550 w 111125"/>
                  <a:gd name="connsiteY6" fmla="*/ 98425 h 118097"/>
                  <a:gd name="connsiteX7" fmla="*/ 69850 w 111125"/>
                  <a:gd name="connsiteY7" fmla="*/ 85725 h 118097"/>
                  <a:gd name="connsiteX8" fmla="*/ 41275 w 111125"/>
                  <a:gd name="connsiteY8" fmla="*/ 66675 h 118097"/>
                  <a:gd name="connsiteX9" fmla="*/ 44450 w 111125"/>
                  <a:gd name="connsiteY9" fmla="*/ 98425 h 118097"/>
                  <a:gd name="connsiteX10" fmla="*/ 38100 w 111125"/>
                  <a:gd name="connsiteY10" fmla="*/ 117475 h 118097"/>
                  <a:gd name="connsiteX11" fmla="*/ 22225 w 111125"/>
                  <a:gd name="connsiteY11" fmla="*/ 101600 h 118097"/>
                  <a:gd name="connsiteX12" fmla="*/ 3175 w 111125"/>
                  <a:gd name="connsiteY12" fmla="*/ 31750 h 118097"/>
                  <a:gd name="connsiteX13" fmla="*/ 6350 w 111125"/>
                  <a:gd name="connsiteY13" fmla="*/ 12700 h 118097"/>
                  <a:gd name="connsiteX14" fmla="*/ 28575 w 111125"/>
                  <a:gd name="connsiteY14" fmla="*/ 15875 h 118097"/>
                  <a:gd name="connsiteX15" fmla="*/ 82550 w 111125"/>
                  <a:gd name="connsiteY15" fmla="*/ 69850 h 118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1125" h="118097">
                    <a:moveTo>
                      <a:pt x="82550" y="69850"/>
                    </a:moveTo>
                    <a:cubicBezTo>
                      <a:pt x="76200" y="47625"/>
                      <a:pt x="73025" y="34925"/>
                      <a:pt x="69850" y="19050"/>
                    </a:cubicBezTo>
                    <a:cubicBezTo>
                      <a:pt x="66675" y="12700"/>
                      <a:pt x="63500" y="3175"/>
                      <a:pt x="76200" y="0"/>
                    </a:cubicBezTo>
                    <a:cubicBezTo>
                      <a:pt x="85725" y="0"/>
                      <a:pt x="88900" y="6350"/>
                      <a:pt x="88900" y="12700"/>
                    </a:cubicBezTo>
                    <a:cubicBezTo>
                      <a:pt x="95250" y="34925"/>
                      <a:pt x="101600" y="60325"/>
                      <a:pt x="107950" y="82550"/>
                    </a:cubicBezTo>
                    <a:cubicBezTo>
                      <a:pt x="111125" y="88900"/>
                      <a:pt x="114300" y="98425"/>
                      <a:pt x="104775" y="104775"/>
                    </a:cubicBezTo>
                    <a:cubicBezTo>
                      <a:pt x="95250" y="107950"/>
                      <a:pt x="88900" y="104775"/>
                      <a:pt x="82550" y="98425"/>
                    </a:cubicBezTo>
                    <a:cubicBezTo>
                      <a:pt x="79375" y="95250"/>
                      <a:pt x="73025" y="92075"/>
                      <a:pt x="69850" y="85725"/>
                    </a:cubicBezTo>
                    <a:cubicBezTo>
                      <a:pt x="60325" y="79375"/>
                      <a:pt x="50800" y="60325"/>
                      <a:pt x="41275" y="66675"/>
                    </a:cubicBezTo>
                    <a:cubicBezTo>
                      <a:pt x="28575" y="73025"/>
                      <a:pt x="44450" y="88900"/>
                      <a:pt x="44450" y="98425"/>
                    </a:cubicBezTo>
                    <a:cubicBezTo>
                      <a:pt x="44450" y="104775"/>
                      <a:pt x="50800" y="114300"/>
                      <a:pt x="38100" y="117475"/>
                    </a:cubicBezTo>
                    <a:cubicBezTo>
                      <a:pt x="28575" y="120650"/>
                      <a:pt x="25400" y="111125"/>
                      <a:pt x="22225" y="101600"/>
                    </a:cubicBezTo>
                    <a:cubicBezTo>
                      <a:pt x="15875" y="79375"/>
                      <a:pt x="9525" y="53975"/>
                      <a:pt x="3175" y="31750"/>
                    </a:cubicBezTo>
                    <a:cubicBezTo>
                      <a:pt x="0" y="25400"/>
                      <a:pt x="-3175" y="19050"/>
                      <a:pt x="6350" y="12700"/>
                    </a:cubicBezTo>
                    <a:cubicBezTo>
                      <a:pt x="12700" y="9525"/>
                      <a:pt x="22225" y="9525"/>
                      <a:pt x="28575" y="15875"/>
                    </a:cubicBezTo>
                    <a:cubicBezTo>
                      <a:pt x="44450" y="34925"/>
                      <a:pt x="60325" y="47625"/>
                      <a:pt x="82550" y="69850"/>
                    </a:cubicBezTo>
                    <a:close/>
                  </a:path>
                </a:pathLst>
              </a:custGeom>
              <a:grpFill/>
              <a:ln w="1860" cap="flat">
                <a:noFill/>
                <a:prstDash val="solid"/>
                <a:miter/>
              </a:ln>
            </p:spPr>
            <p:txBody>
              <a:bodyPr rtlCol="0" anchor="ctr"/>
              <a:lstStyle/>
              <a:p>
                <a:endParaRPr lang="zh-CN" altLang="en-US"/>
              </a:p>
            </p:txBody>
          </p:sp>
          <p:sp>
            <p:nvSpPr>
              <p:cNvPr id="22" name="任意多边形: 形状 21">
                <a:extLst>
                  <a:ext uri="{FF2B5EF4-FFF2-40B4-BE49-F238E27FC236}">
                    <a16:creationId xmlns:a16="http://schemas.microsoft.com/office/drawing/2014/main" id="{FB477A6B-6131-488E-AA27-8D0C4E76F5A2}"/>
                  </a:ext>
                </a:extLst>
              </p:cNvPr>
              <p:cNvSpPr/>
              <p:nvPr/>
            </p:nvSpPr>
            <p:spPr>
              <a:xfrm>
                <a:off x="6747711" y="2072367"/>
                <a:ext cx="133445" cy="116660"/>
              </a:xfrm>
              <a:custGeom>
                <a:avLst/>
                <a:gdLst>
                  <a:gd name="connsiteX0" fmla="*/ 19837 w 47996"/>
                  <a:gd name="connsiteY0" fmla="*/ 8063 h 41959"/>
                  <a:gd name="connsiteX1" fmla="*/ 11173 w 47996"/>
                  <a:gd name="connsiteY1" fmla="*/ 16727 h 41959"/>
                  <a:gd name="connsiteX2" fmla="*/ 16588 w 47996"/>
                  <a:gd name="connsiteY2" fmla="*/ 21059 h 41959"/>
                  <a:gd name="connsiteX3" fmla="*/ 24169 w 47996"/>
                  <a:gd name="connsiteY3" fmla="*/ 11312 h 41959"/>
                  <a:gd name="connsiteX4" fmla="*/ 19837 w 47996"/>
                  <a:gd name="connsiteY4" fmla="*/ 8063 h 41959"/>
                  <a:gd name="connsiteX5" fmla="*/ 22816 w 47996"/>
                  <a:gd name="connsiteY5" fmla="*/ 346 h 41959"/>
                  <a:gd name="connsiteX6" fmla="*/ 28502 w 47996"/>
                  <a:gd name="connsiteY6" fmla="*/ 4813 h 41959"/>
                  <a:gd name="connsiteX7" fmla="*/ 47996 w 47996"/>
                  <a:gd name="connsiteY7" fmla="*/ 18893 h 41959"/>
                  <a:gd name="connsiteX8" fmla="*/ 31751 w 47996"/>
                  <a:gd name="connsiteY8" fmla="*/ 23225 h 41959"/>
                  <a:gd name="connsiteX9" fmla="*/ 23087 w 47996"/>
                  <a:gd name="connsiteY9" fmla="*/ 25391 h 41959"/>
                  <a:gd name="connsiteX10" fmla="*/ 26336 w 47996"/>
                  <a:gd name="connsiteY10" fmla="*/ 32972 h 41959"/>
                  <a:gd name="connsiteX11" fmla="*/ 28502 w 47996"/>
                  <a:gd name="connsiteY11" fmla="*/ 40553 h 41959"/>
                  <a:gd name="connsiteX12" fmla="*/ 20921 w 47996"/>
                  <a:gd name="connsiteY12" fmla="*/ 39470 h 41959"/>
                  <a:gd name="connsiteX13" fmla="*/ 10090 w 47996"/>
                  <a:gd name="connsiteY13" fmla="*/ 29723 h 41959"/>
                  <a:gd name="connsiteX14" fmla="*/ 343 w 47996"/>
                  <a:gd name="connsiteY14" fmla="*/ 17810 h 41959"/>
                  <a:gd name="connsiteX15" fmla="*/ 15505 w 47996"/>
                  <a:gd name="connsiteY15" fmla="*/ 1564 h 41959"/>
                  <a:gd name="connsiteX16" fmla="*/ 22816 w 47996"/>
                  <a:gd name="connsiteY16" fmla="*/ 346 h 41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7996" h="41959">
                    <a:moveTo>
                      <a:pt x="19837" y="8063"/>
                    </a:moveTo>
                    <a:cubicBezTo>
                      <a:pt x="15505" y="9146"/>
                      <a:pt x="11173" y="12395"/>
                      <a:pt x="11173" y="16727"/>
                    </a:cubicBezTo>
                    <a:cubicBezTo>
                      <a:pt x="11173" y="18893"/>
                      <a:pt x="13339" y="22142"/>
                      <a:pt x="16588" y="21059"/>
                    </a:cubicBezTo>
                    <a:cubicBezTo>
                      <a:pt x="19837" y="18893"/>
                      <a:pt x="23086" y="15644"/>
                      <a:pt x="24169" y="11312"/>
                    </a:cubicBezTo>
                    <a:cubicBezTo>
                      <a:pt x="23086" y="10229"/>
                      <a:pt x="22003" y="6980"/>
                      <a:pt x="19837" y="8063"/>
                    </a:cubicBezTo>
                    <a:close/>
                    <a:moveTo>
                      <a:pt x="22816" y="346"/>
                    </a:moveTo>
                    <a:cubicBezTo>
                      <a:pt x="24982" y="1023"/>
                      <a:pt x="26878" y="2647"/>
                      <a:pt x="28502" y="4813"/>
                    </a:cubicBezTo>
                    <a:cubicBezTo>
                      <a:pt x="37166" y="15644"/>
                      <a:pt x="37166" y="15644"/>
                      <a:pt x="47996" y="18893"/>
                    </a:cubicBezTo>
                    <a:cubicBezTo>
                      <a:pt x="44747" y="27557"/>
                      <a:pt x="38249" y="24308"/>
                      <a:pt x="31751" y="23225"/>
                    </a:cubicBezTo>
                    <a:cubicBezTo>
                      <a:pt x="28502" y="23225"/>
                      <a:pt x="25253" y="22142"/>
                      <a:pt x="23087" y="25391"/>
                    </a:cubicBezTo>
                    <a:cubicBezTo>
                      <a:pt x="20921" y="29723"/>
                      <a:pt x="25253" y="30806"/>
                      <a:pt x="26336" y="32972"/>
                    </a:cubicBezTo>
                    <a:cubicBezTo>
                      <a:pt x="27419" y="35138"/>
                      <a:pt x="32834" y="36221"/>
                      <a:pt x="28502" y="40553"/>
                    </a:cubicBezTo>
                    <a:cubicBezTo>
                      <a:pt x="25253" y="43802"/>
                      <a:pt x="23087" y="40553"/>
                      <a:pt x="20921" y="39470"/>
                    </a:cubicBezTo>
                    <a:cubicBezTo>
                      <a:pt x="17671" y="36221"/>
                      <a:pt x="13339" y="32972"/>
                      <a:pt x="10090" y="29723"/>
                    </a:cubicBezTo>
                    <a:cubicBezTo>
                      <a:pt x="6841" y="25391"/>
                      <a:pt x="-1823" y="23225"/>
                      <a:pt x="343" y="17810"/>
                    </a:cubicBezTo>
                    <a:cubicBezTo>
                      <a:pt x="2509" y="11312"/>
                      <a:pt x="9007" y="5896"/>
                      <a:pt x="15505" y="1564"/>
                    </a:cubicBezTo>
                    <a:cubicBezTo>
                      <a:pt x="18213" y="-60"/>
                      <a:pt x="20650" y="-331"/>
                      <a:pt x="22816" y="346"/>
                    </a:cubicBezTo>
                    <a:close/>
                  </a:path>
                </a:pathLst>
              </a:custGeom>
              <a:grpFill/>
              <a:ln w="1860" cap="flat">
                <a:noFill/>
                <a:prstDash val="solid"/>
                <a:miter/>
              </a:ln>
            </p:spPr>
            <p:txBody>
              <a:bodyPr rtlCol="0" anchor="ctr"/>
              <a:lstStyle/>
              <a:p>
                <a:endParaRPr lang="zh-CN" altLang="en-US"/>
              </a:p>
            </p:txBody>
          </p:sp>
          <p:sp>
            <p:nvSpPr>
              <p:cNvPr id="23" name="任意多边形: 形状 22">
                <a:extLst>
                  <a:ext uri="{FF2B5EF4-FFF2-40B4-BE49-F238E27FC236}">
                    <a16:creationId xmlns:a16="http://schemas.microsoft.com/office/drawing/2014/main" id="{3DA7B5A5-6505-49B1-8E2A-5CB029E59DF6}"/>
                  </a:ext>
                </a:extLst>
              </p:cNvPr>
              <p:cNvSpPr/>
              <p:nvPr/>
            </p:nvSpPr>
            <p:spPr>
              <a:xfrm>
                <a:off x="5853885" y="2126655"/>
                <a:ext cx="112108" cy="112659"/>
              </a:xfrm>
              <a:custGeom>
                <a:avLst/>
                <a:gdLst>
                  <a:gd name="connsiteX0" fmla="*/ 25077 w 40322"/>
                  <a:gd name="connsiteY0" fmla="*/ 11279 h 40520"/>
                  <a:gd name="connsiteX1" fmla="*/ 9915 w 40322"/>
                  <a:gd name="connsiteY1" fmla="*/ 27525 h 40520"/>
                  <a:gd name="connsiteX2" fmla="*/ 18579 w 40322"/>
                  <a:gd name="connsiteY2" fmla="*/ 34023 h 40520"/>
                  <a:gd name="connsiteX3" fmla="*/ 32658 w 40322"/>
                  <a:gd name="connsiteY3" fmla="*/ 21027 h 40520"/>
                  <a:gd name="connsiteX4" fmla="*/ 25077 w 40322"/>
                  <a:gd name="connsiteY4" fmla="*/ 11279 h 40520"/>
                  <a:gd name="connsiteX5" fmla="*/ 25077 w 40322"/>
                  <a:gd name="connsiteY5" fmla="*/ 449 h 40520"/>
                  <a:gd name="connsiteX6" fmla="*/ 40239 w 40322"/>
                  <a:gd name="connsiteY6" fmla="*/ 22109 h 40520"/>
                  <a:gd name="connsiteX7" fmla="*/ 17496 w 40322"/>
                  <a:gd name="connsiteY7" fmla="*/ 40520 h 40520"/>
                  <a:gd name="connsiteX8" fmla="*/ 1251 w 40322"/>
                  <a:gd name="connsiteY8" fmla="*/ 28607 h 40520"/>
                  <a:gd name="connsiteX9" fmla="*/ 1251 w 40322"/>
                  <a:gd name="connsiteY9" fmla="*/ 23192 h 40520"/>
                  <a:gd name="connsiteX10" fmla="*/ 20745 w 40322"/>
                  <a:gd name="connsiteY10" fmla="*/ 1532 h 40520"/>
                  <a:gd name="connsiteX11" fmla="*/ 25077 w 40322"/>
                  <a:gd name="connsiteY11" fmla="*/ 449 h 40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2" h="40520">
                    <a:moveTo>
                      <a:pt x="25077" y="11279"/>
                    </a:moveTo>
                    <a:cubicBezTo>
                      <a:pt x="23994" y="10196"/>
                      <a:pt x="9915" y="25359"/>
                      <a:pt x="9915" y="27525"/>
                    </a:cubicBezTo>
                    <a:cubicBezTo>
                      <a:pt x="10998" y="31857"/>
                      <a:pt x="15330" y="34023"/>
                      <a:pt x="18579" y="34023"/>
                    </a:cubicBezTo>
                    <a:cubicBezTo>
                      <a:pt x="27243" y="34023"/>
                      <a:pt x="29409" y="27525"/>
                      <a:pt x="32658" y="21027"/>
                    </a:cubicBezTo>
                    <a:cubicBezTo>
                      <a:pt x="32658" y="15611"/>
                      <a:pt x="29409" y="12362"/>
                      <a:pt x="25077" y="11279"/>
                    </a:cubicBezTo>
                    <a:close/>
                    <a:moveTo>
                      <a:pt x="25077" y="449"/>
                    </a:moveTo>
                    <a:cubicBezTo>
                      <a:pt x="31575" y="1532"/>
                      <a:pt x="41322" y="15611"/>
                      <a:pt x="40239" y="22109"/>
                    </a:cubicBezTo>
                    <a:cubicBezTo>
                      <a:pt x="39156" y="31856"/>
                      <a:pt x="29409" y="40520"/>
                      <a:pt x="17496" y="40520"/>
                    </a:cubicBezTo>
                    <a:cubicBezTo>
                      <a:pt x="12081" y="40520"/>
                      <a:pt x="7749" y="34022"/>
                      <a:pt x="1251" y="28607"/>
                    </a:cubicBezTo>
                    <a:cubicBezTo>
                      <a:pt x="-916" y="27524"/>
                      <a:pt x="167" y="25358"/>
                      <a:pt x="1251" y="23192"/>
                    </a:cubicBezTo>
                    <a:cubicBezTo>
                      <a:pt x="7749" y="15611"/>
                      <a:pt x="14247" y="8030"/>
                      <a:pt x="20745" y="1532"/>
                    </a:cubicBezTo>
                    <a:cubicBezTo>
                      <a:pt x="21828" y="449"/>
                      <a:pt x="22911" y="-634"/>
                      <a:pt x="25077" y="449"/>
                    </a:cubicBezTo>
                    <a:close/>
                  </a:path>
                </a:pathLst>
              </a:custGeom>
              <a:grpFill/>
              <a:ln w="1860" cap="flat">
                <a:noFill/>
                <a:prstDash val="solid"/>
                <a:miter/>
              </a:ln>
            </p:spPr>
            <p:txBody>
              <a:bodyPr rtlCol="0" anchor="ctr"/>
              <a:lstStyle/>
              <a:p>
                <a:endParaRPr lang="zh-CN" altLang="en-US"/>
              </a:p>
            </p:txBody>
          </p:sp>
          <p:sp>
            <p:nvSpPr>
              <p:cNvPr id="24" name="任意多边形: 形状 23">
                <a:extLst>
                  <a:ext uri="{FF2B5EF4-FFF2-40B4-BE49-F238E27FC236}">
                    <a16:creationId xmlns:a16="http://schemas.microsoft.com/office/drawing/2014/main" id="{E83E9BB1-8B3D-46B4-918E-608DA8FA45A2}"/>
                  </a:ext>
                </a:extLst>
              </p:cNvPr>
              <p:cNvSpPr/>
              <p:nvPr/>
            </p:nvSpPr>
            <p:spPr>
              <a:xfrm>
                <a:off x="5959741" y="2199964"/>
                <a:ext cx="105391" cy="108611"/>
              </a:xfrm>
              <a:custGeom>
                <a:avLst/>
                <a:gdLst>
                  <a:gd name="connsiteX0" fmla="*/ 19494 w 37906"/>
                  <a:gd name="connsiteY0" fmla="*/ 7656 h 39064"/>
                  <a:gd name="connsiteX1" fmla="*/ 7581 w 37906"/>
                  <a:gd name="connsiteY1" fmla="*/ 22818 h 39064"/>
                  <a:gd name="connsiteX2" fmla="*/ 17328 w 37906"/>
                  <a:gd name="connsiteY2" fmla="*/ 32565 h 39064"/>
                  <a:gd name="connsiteX3" fmla="*/ 29241 w 37906"/>
                  <a:gd name="connsiteY3" fmla="*/ 16320 h 39064"/>
                  <a:gd name="connsiteX4" fmla="*/ 19494 w 37906"/>
                  <a:gd name="connsiteY4" fmla="*/ 7656 h 39064"/>
                  <a:gd name="connsiteX5" fmla="*/ 19495 w 37906"/>
                  <a:gd name="connsiteY5" fmla="*/ 75 h 39064"/>
                  <a:gd name="connsiteX6" fmla="*/ 37906 w 37906"/>
                  <a:gd name="connsiteY6" fmla="*/ 18487 h 39064"/>
                  <a:gd name="connsiteX7" fmla="*/ 19495 w 37906"/>
                  <a:gd name="connsiteY7" fmla="*/ 39064 h 39064"/>
                  <a:gd name="connsiteX8" fmla="*/ 0 w 37906"/>
                  <a:gd name="connsiteY8" fmla="*/ 20653 h 39064"/>
                  <a:gd name="connsiteX9" fmla="*/ 19495 w 37906"/>
                  <a:gd name="connsiteY9" fmla="*/ 75 h 39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906" h="39064">
                    <a:moveTo>
                      <a:pt x="19494" y="7656"/>
                    </a:moveTo>
                    <a:cubicBezTo>
                      <a:pt x="11913" y="8739"/>
                      <a:pt x="7581" y="15237"/>
                      <a:pt x="7581" y="22818"/>
                    </a:cubicBezTo>
                    <a:cubicBezTo>
                      <a:pt x="7581" y="29316"/>
                      <a:pt x="11913" y="31482"/>
                      <a:pt x="17328" y="32565"/>
                    </a:cubicBezTo>
                    <a:cubicBezTo>
                      <a:pt x="24909" y="30399"/>
                      <a:pt x="29241" y="24984"/>
                      <a:pt x="29241" y="16320"/>
                    </a:cubicBezTo>
                    <a:cubicBezTo>
                      <a:pt x="29241" y="10905"/>
                      <a:pt x="24909" y="6573"/>
                      <a:pt x="19494" y="7656"/>
                    </a:cubicBezTo>
                    <a:close/>
                    <a:moveTo>
                      <a:pt x="19495" y="75"/>
                    </a:moveTo>
                    <a:cubicBezTo>
                      <a:pt x="29242" y="1158"/>
                      <a:pt x="37906" y="9822"/>
                      <a:pt x="37906" y="18487"/>
                    </a:cubicBezTo>
                    <a:cubicBezTo>
                      <a:pt x="37906" y="29317"/>
                      <a:pt x="28159" y="39064"/>
                      <a:pt x="19495" y="39064"/>
                    </a:cubicBezTo>
                    <a:cubicBezTo>
                      <a:pt x="9747" y="39064"/>
                      <a:pt x="0" y="30400"/>
                      <a:pt x="0" y="20653"/>
                    </a:cubicBezTo>
                    <a:cubicBezTo>
                      <a:pt x="0" y="9822"/>
                      <a:pt x="10830" y="-1008"/>
                      <a:pt x="19495" y="75"/>
                    </a:cubicBezTo>
                    <a:close/>
                  </a:path>
                </a:pathLst>
              </a:custGeom>
              <a:grpFill/>
              <a:ln w="1860" cap="flat">
                <a:noFill/>
                <a:prstDash val="solid"/>
                <a:miter/>
              </a:ln>
            </p:spPr>
            <p:txBody>
              <a:bodyPr rtlCol="0" anchor="ctr"/>
              <a:lstStyle/>
              <a:p>
                <a:endParaRPr lang="zh-CN" altLang="en-US"/>
              </a:p>
            </p:txBody>
          </p:sp>
          <p:sp>
            <p:nvSpPr>
              <p:cNvPr id="25" name="任意多边形: 形状 24">
                <a:extLst>
                  <a:ext uri="{FF2B5EF4-FFF2-40B4-BE49-F238E27FC236}">
                    <a16:creationId xmlns:a16="http://schemas.microsoft.com/office/drawing/2014/main" id="{5D295EE0-823B-4B9D-A2A1-4C8C9CB170C1}"/>
                  </a:ext>
                </a:extLst>
              </p:cNvPr>
              <p:cNvSpPr/>
              <p:nvPr/>
            </p:nvSpPr>
            <p:spPr>
              <a:xfrm>
                <a:off x="5666274" y="1866520"/>
                <a:ext cx="119154" cy="106804"/>
              </a:xfrm>
              <a:custGeom>
                <a:avLst/>
                <a:gdLst>
                  <a:gd name="connsiteX0" fmla="*/ 103058 w 125637"/>
                  <a:gd name="connsiteY0" fmla="*/ 12081 h 112614"/>
                  <a:gd name="connsiteX1" fmla="*/ 84008 w 125637"/>
                  <a:gd name="connsiteY1" fmla="*/ 24781 h 112614"/>
                  <a:gd name="connsiteX2" fmla="*/ 71308 w 125637"/>
                  <a:gd name="connsiteY2" fmla="*/ 50181 h 112614"/>
                  <a:gd name="connsiteX3" fmla="*/ 96708 w 125637"/>
                  <a:gd name="connsiteY3" fmla="*/ 62881 h 112614"/>
                  <a:gd name="connsiteX4" fmla="*/ 125283 w 125637"/>
                  <a:gd name="connsiteY4" fmla="*/ 66056 h 112614"/>
                  <a:gd name="connsiteX5" fmla="*/ 103058 w 125637"/>
                  <a:gd name="connsiteY5" fmla="*/ 85106 h 112614"/>
                  <a:gd name="connsiteX6" fmla="*/ 52258 w 125637"/>
                  <a:gd name="connsiteY6" fmla="*/ 104156 h 112614"/>
                  <a:gd name="connsiteX7" fmla="*/ 23683 w 125637"/>
                  <a:gd name="connsiteY7" fmla="*/ 100981 h 112614"/>
                  <a:gd name="connsiteX8" fmla="*/ 42733 w 125637"/>
                  <a:gd name="connsiteY8" fmla="*/ 81931 h 112614"/>
                  <a:gd name="connsiteX9" fmla="*/ 58608 w 125637"/>
                  <a:gd name="connsiteY9" fmla="*/ 59706 h 112614"/>
                  <a:gd name="connsiteX10" fmla="*/ 26858 w 125637"/>
                  <a:gd name="connsiteY10" fmla="*/ 43831 h 112614"/>
                  <a:gd name="connsiteX11" fmla="*/ 1458 w 125637"/>
                  <a:gd name="connsiteY11" fmla="*/ 43831 h 112614"/>
                  <a:gd name="connsiteX12" fmla="*/ 20508 w 125637"/>
                  <a:gd name="connsiteY12" fmla="*/ 24781 h 112614"/>
                  <a:gd name="connsiteX13" fmla="*/ 84008 w 125637"/>
                  <a:gd name="connsiteY13" fmla="*/ 2556 h 112614"/>
                  <a:gd name="connsiteX14" fmla="*/ 103058 w 125637"/>
                  <a:gd name="connsiteY14" fmla="*/ 12081 h 112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5637" h="112614">
                    <a:moveTo>
                      <a:pt x="103058" y="12081"/>
                    </a:moveTo>
                    <a:cubicBezTo>
                      <a:pt x="99883" y="24781"/>
                      <a:pt x="90358" y="24781"/>
                      <a:pt x="84008" y="24781"/>
                    </a:cubicBezTo>
                    <a:cubicBezTo>
                      <a:pt x="68133" y="27956"/>
                      <a:pt x="68133" y="37481"/>
                      <a:pt x="71308" y="50181"/>
                    </a:cubicBezTo>
                    <a:cubicBezTo>
                      <a:pt x="74483" y="62881"/>
                      <a:pt x="80833" y="69231"/>
                      <a:pt x="96708" y="62881"/>
                    </a:cubicBezTo>
                    <a:cubicBezTo>
                      <a:pt x="106233" y="59706"/>
                      <a:pt x="118933" y="50181"/>
                      <a:pt x="125283" y="66056"/>
                    </a:cubicBezTo>
                    <a:cubicBezTo>
                      <a:pt x="128458" y="81931"/>
                      <a:pt x="109408" y="78756"/>
                      <a:pt x="103058" y="85106"/>
                    </a:cubicBezTo>
                    <a:cubicBezTo>
                      <a:pt x="87183" y="91456"/>
                      <a:pt x="68133" y="97806"/>
                      <a:pt x="52258" y="104156"/>
                    </a:cubicBezTo>
                    <a:cubicBezTo>
                      <a:pt x="42733" y="107331"/>
                      <a:pt x="30033" y="123206"/>
                      <a:pt x="23683" y="100981"/>
                    </a:cubicBezTo>
                    <a:cubicBezTo>
                      <a:pt x="17333" y="85106"/>
                      <a:pt x="33208" y="88281"/>
                      <a:pt x="42733" y="81931"/>
                    </a:cubicBezTo>
                    <a:cubicBezTo>
                      <a:pt x="52258" y="75581"/>
                      <a:pt x="64958" y="75581"/>
                      <a:pt x="58608" y="59706"/>
                    </a:cubicBezTo>
                    <a:cubicBezTo>
                      <a:pt x="52258" y="43831"/>
                      <a:pt x="45908" y="34306"/>
                      <a:pt x="26858" y="43831"/>
                    </a:cubicBezTo>
                    <a:cubicBezTo>
                      <a:pt x="17333" y="47006"/>
                      <a:pt x="7808" y="56531"/>
                      <a:pt x="1458" y="43831"/>
                    </a:cubicBezTo>
                    <a:cubicBezTo>
                      <a:pt x="-4892" y="24781"/>
                      <a:pt x="10983" y="27956"/>
                      <a:pt x="20508" y="24781"/>
                    </a:cubicBezTo>
                    <a:cubicBezTo>
                      <a:pt x="42733" y="15256"/>
                      <a:pt x="64958" y="8906"/>
                      <a:pt x="84008" y="2556"/>
                    </a:cubicBezTo>
                    <a:cubicBezTo>
                      <a:pt x="93533" y="-3794"/>
                      <a:pt x="99883" y="2556"/>
                      <a:pt x="103058" y="12081"/>
                    </a:cubicBezTo>
                    <a:close/>
                  </a:path>
                </a:pathLst>
              </a:custGeom>
              <a:grpFill/>
              <a:ln w="1860" cap="flat">
                <a:noFill/>
                <a:prstDash val="solid"/>
                <a:miter/>
              </a:ln>
            </p:spPr>
            <p:txBody>
              <a:bodyPr rtlCol="0" anchor="ctr"/>
              <a:lstStyle/>
              <a:p>
                <a:endParaRPr lang="zh-CN" altLang="en-US"/>
              </a:p>
            </p:txBody>
          </p:sp>
          <p:sp>
            <p:nvSpPr>
              <p:cNvPr id="26" name="任意多边形: 形状 25">
                <a:extLst>
                  <a:ext uri="{FF2B5EF4-FFF2-40B4-BE49-F238E27FC236}">
                    <a16:creationId xmlns:a16="http://schemas.microsoft.com/office/drawing/2014/main" id="{807A4BDC-99FE-4EDE-BC61-3CE6304613A6}"/>
                  </a:ext>
                </a:extLst>
              </p:cNvPr>
              <p:cNvSpPr/>
              <p:nvPr/>
            </p:nvSpPr>
            <p:spPr>
              <a:xfrm>
                <a:off x="6675330" y="2136937"/>
                <a:ext cx="120486" cy="115970"/>
              </a:xfrm>
              <a:custGeom>
                <a:avLst/>
                <a:gdLst>
                  <a:gd name="connsiteX0" fmla="*/ 58273 w 127042"/>
                  <a:gd name="connsiteY0" fmla="*/ 0 h 122280"/>
                  <a:gd name="connsiteX1" fmla="*/ 64623 w 127042"/>
                  <a:gd name="connsiteY1" fmla="*/ 6350 h 122280"/>
                  <a:gd name="connsiteX2" fmla="*/ 61448 w 127042"/>
                  <a:gd name="connsiteY2" fmla="*/ 19050 h 122280"/>
                  <a:gd name="connsiteX3" fmla="*/ 32873 w 127042"/>
                  <a:gd name="connsiteY3" fmla="*/ 53975 h 122280"/>
                  <a:gd name="connsiteX4" fmla="*/ 70973 w 127042"/>
                  <a:gd name="connsiteY4" fmla="*/ 41275 h 122280"/>
                  <a:gd name="connsiteX5" fmla="*/ 86848 w 127042"/>
                  <a:gd name="connsiteY5" fmla="*/ 41275 h 122280"/>
                  <a:gd name="connsiteX6" fmla="*/ 83673 w 127042"/>
                  <a:gd name="connsiteY6" fmla="*/ 57150 h 122280"/>
                  <a:gd name="connsiteX7" fmla="*/ 61448 w 127042"/>
                  <a:gd name="connsiteY7" fmla="*/ 88900 h 122280"/>
                  <a:gd name="connsiteX8" fmla="*/ 102723 w 127042"/>
                  <a:gd name="connsiteY8" fmla="*/ 76200 h 122280"/>
                  <a:gd name="connsiteX9" fmla="*/ 124948 w 127042"/>
                  <a:gd name="connsiteY9" fmla="*/ 73025 h 122280"/>
                  <a:gd name="connsiteX10" fmla="*/ 115423 w 127042"/>
                  <a:gd name="connsiteY10" fmla="*/ 92075 h 122280"/>
                  <a:gd name="connsiteX11" fmla="*/ 26523 w 127042"/>
                  <a:gd name="connsiteY11" fmla="*/ 85725 h 122280"/>
                  <a:gd name="connsiteX12" fmla="*/ 1123 w 127042"/>
                  <a:gd name="connsiteY12" fmla="*/ 47625 h 122280"/>
                  <a:gd name="connsiteX13" fmla="*/ 51923 w 127042"/>
                  <a:gd name="connsiteY13" fmla="*/ 3175 h 122280"/>
                  <a:gd name="connsiteX14" fmla="*/ 58273 w 127042"/>
                  <a:gd name="connsiteY14" fmla="*/ 0 h 122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7042" h="122280">
                    <a:moveTo>
                      <a:pt x="58273" y="0"/>
                    </a:moveTo>
                    <a:cubicBezTo>
                      <a:pt x="61448" y="3175"/>
                      <a:pt x="64623" y="3175"/>
                      <a:pt x="64623" y="6350"/>
                    </a:cubicBezTo>
                    <a:cubicBezTo>
                      <a:pt x="67798" y="12700"/>
                      <a:pt x="64623" y="15875"/>
                      <a:pt x="61448" y="19050"/>
                    </a:cubicBezTo>
                    <a:cubicBezTo>
                      <a:pt x="51923" y="31750"/>
                      <a:pt x="23348" y="38100"/>
                      <a:pt x="32873" y="53975"/>
                    </a:cubicBezTo>
                    <a:cubicBezTo>
                      <a:pt x="48748" y="76200"/>
                      <a:pt x="58273" y="44450"/>
                      <a:pt x="70973" y="41275"/>
                    </a:cubicBezTo>
                    <a:cubicBezTo>
                      <a:pt x="77323" y="41275"/>
                      <a:pt x="80498" y="34925"/>
                      <a:pt x="86848" y="41275"/>
                    </a:cubicBezTo>
                    <a:cubicBezTo>
                      <a:pt x="93198" y="50800"/>
                      <a:pt x="86848" y="53975"/>
                      <a:pt x="83673" y="57150"/>
                    </a:cubicBezTo>
                    <a:cubicBezTo>
                      <a:pt x="77323" y="69850"/>
                      <a:pt x="48748" y="69850"/>
                      <a:pt x="61448" y="88900"/>
                    </a:cubicBezTo>
                    <a:cubicBezTo>
                      <a:pt x="80498" y="114300"/>
                      <a:pt x="86848" y="79375"/>
                      <a:pt x="102723" y="76200"/>
                    </a:cubicBezTo>
                    <a:cubicBezTo>
                      <a:pt x="109073" y="73025"/>
                      <a:pt x="115423" y="60325"/>
                      <a:pt x="124948" y="73025"/>
                    </a:cubicBezTo>
                    <a:cubicBezTo>
                      <a:pt x="131298" y="82550"/>
                      <a:pt x="121773" y="85725"/>
                      <a:pt x="115423" y="92075"/>
                    </a:cubicBezTo>
                    <a:cubicBezTo>
                      <a:pt x="67798" y="133350"/>
                      <a:pt x="67798" y="133350"/>
                      <a:pt x="26523" y="85725"/>
                    </a:cubicBezTo>
                    <a:cubicBezTo>
                      <a:pt x="16998" y="73025"/>
                      <a:pt x="-5227" y="57150"/>
                      <a:pt x="1123" y="47625"/>
                    </a:cubicBezTo>
                    <a:cubicBezTo>
                      <a:pt x="13823" y="28575"/>
                      <a:pt x="36048" y="15875"/>
                      <a:pt x="51923" y="3175"/>
                    </a:cubicBezTo>
                    <a:cubicBezTo>
                      <a:pt x="51923" y="3175"/>
                      <a:pt x="55098" y="3175"/>
                      <a:pt x="58273" y="0"/>
                    </a:cubicBezTo>
                    <a:close/>
                  </a:path>
                </a:pathLst>
              </a:custGeom>
              <a:grpFill/>
              <a:ln w="1860" cap="flat">
                <a:noFill/>
                <a:prstDash val="solid"/>
                <a:miter/>
              </a:ln>
            </p:spPr>
            <p:txBody>
              <a:bodyPr rtlCol="0" anchor="ctr"/>
              <a:lstStyle/>
              <a:p>
                <a:endParaRPr lang="zh-CN" altLang="en-US"/>
              </a:p>
            </p:txBody>
          </p:sp>
          <p:sp>
            <p:nvSpPr>
              <p:cNvPr id="27" name="任意多边形: 形状 26">
                <a:extLst>
                  <a:ext uri="{FF2B5EF4-FFF2-40B4-BE49-F238E27FC236}">
                    <a16:creationId xmlns:a16="http://schemas.microsoft.com/office/drawing/2014/main" id="{7105FC9F-4573-4C15-A890-0107BBA63DC9}"/>
                  </a:ext>
                </a:extLst>
              </p:cNvPr>
              <p:cNvSpPr/>
              <p:nvPr/>
            </p:nvSpPr>
            <p:spPr>
              <a:xfrm>
                <a:off x="6821684" y="1991937"/>
                <a:ext cx="111747" cy="99833"/>
              </a:xfrm>
              <a:custGeom>
                <a:avLst/>
                <a:gdLst>
                  <a:gd name="connsiteX0" fmla="*/ 72231 w 117826"/>
                  <a:gd name="connsiteY0" fmla="*/ 105265 h 105264"/>
                  <a:gd name="connsiteX1" fmla="*/ 53181 w 117826"/>
                  <a:gd name="connsiteY1" fmla="*/ 95740 h 105264"/>
                  <a:gd name="connsiteX2" fmla="*/ 69056 w 117826"/>
                  <a:gd name="connsiteY2" fmla="*/ 83040 h 105264"/>
                  <a:gd name="connsiteX3" fmla="*/ 91281 w 117826"/>
                  <a:gd name="connsiteY3" fmla="*/ 73515 h 105264"/>
                  <a:gd name="connsiteX4" fmla="*/ 91281 w 117826"/>
                  <a:gd name="connsiteY4" fmla="*/ 51290 h 105264"/>
                  <a:gd name="connsiteX5" fmla="*/ 72231 w 117826"/>
                  <a:gd name="connsiteY5" fmla="*/ 51290 h 105264"/>
                  <a:gd name="connsiteX6" fmla="*/ 53181 w 117826"/>
                  <a:gd name="connsiteY6" fmla="*/ 67165 h 105264"/>
                  <a:gd name="connsiteX7" fmla="*/ 8731 w 117826"/>
                  <a:gd name="connsiteY7" fmla="*/ 67165 h 105264"/>
                  <a:gd name="connsiteX8" fmla="*/ 5556 w 117826"/>
                  <a:gd name="connsiteY8" fmla="*/ 25890 h 105264"/>
                  <a:gd name="connsiteX9" fmla="*/ 46831 w 117826"/>
                  <a:gd name="connsiteY9" fmla="*/ 490 h 105264"/>
                  <a:gd name="connsiteX10" fmla="*/ 56356 w 117826"/>
                  <a:gd name="connsiteY10" fmla="*/ 6840 h 105264"/>
                  <a:gd name="connsiteX11" fmla="*/ 46831 w 117826"/>
                  <a:gd name="connsiteY11" fmla="*/ 19540 h 105264"/>
                  <a:gd name="connsiteX12" fmla="*/ 27781 w 117826"/>
                  <a:gd name="connsiteY12" fmla="*/ 25890 h 105264"/>
                  <a:gd name="connsiteX13" fmla="*/ 24606 w 117826"/>
                  <a:gd name="connsiteY13" fmla="*/ 48115 h 105264"/>
                  <a:gd name="connsiteX14" fmla="*/ 43656 w 117826"/>
                  <a:gd name="connsiteY14" fmla="*/ 44940 h 105264"/>
                  <a:gd name="connsiteX15" fmla="*/ 53181 w 117826"/>
                  <a:gd name="connsiteY15" fmla="*/ 35415 h 105264"/>
                  <a:gd name="connsiteX16" fmla="*/ 103981 w 117826"/>
                  <a:gd name="connsiteY16" fmla="*/ 29065 h 105264"/>
                  <a:gd name="connsiteX17" fmla="*/ 116681 w 117826"/>
                  <a:gd name="connsiteY17" fmla="*/ 63990 h 105264"/>
                  <a:gd name="connsiteX18" fmla="*/ 72231 w 117826"/>
                  <a:gd name="connsiteY18" fmla="*/ 105265 h 105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7826" h="105264">
                    <a:moveTo>
                      <a:pt x="72231" y="105265"/>
                    </a:moveTo>
                    <a:cubicBezTo>
                      <a:pt x="65881" y="102090"/>
                      <a:pt x="53181" y="105265"/>
                      <a:pt x="53181" y="95740"/>
                    </a:cubicBezTo>
                    <a:cubicBezTo>
                      <a:pt x="53181" y="89390"/>
                      <a:pt x="56356" y="79865"/>
                      <a:pt x="69056" y="83040"/>
                    </a:cubicBezTo>
                    <a:cubicBezTo>
                      <a:pt x="78581" y="83040"/>
                      <a:pt x="84931" y="79865"/>
                      <a:pt x="91281" y="73515"/>
                    </a:cubicBezTo>
                    <a:cubicBezTo>
                      <a:pt x="94456" y="67165"/>
                      <a:pt x="100806" y="57640"/>
                      <a:pt x="91281" y="51290"/>
                    </a:cubicBezTo>
                    <a:cubicBezTo>
                      <a:pt x="84931" y="44940"/>
                      <a:pt x="78581" y="48115"/>
                      <a:pt x="72231" y="51290"/>
                    </a:cubicBezTo>
                    <a:cubicBezTo>
                      <a:pt x="65881" y="57640"/>
                      <a:pt x="59531" y="60815"/>
                      <a:pt x="53181" y="67165"/>
                    </a:cubicBezTo>
                    <a:cubicBezTo>
                      <a:pt x="37306" y="76690"/>
                      <a:pt x="24606" y="79865"/>
                      <a:pt x="8731" y="67165"/>
                    </a:cubicBezTo>
                    <a:cubicBezTo>
                      <a:pt x="-3969" y="54465"/>
                      <a:pt x="-794" y="38590"/>
                      <a:pt x="5556" y="25890"/>
                    </a:cubicBezTo>
                    <a:cubicBezTo>
                      <a:pt x="15081" y="10015"/>
                      <a:pt x="24606" y="-2685"/>
                      <a:pt x="46831" y="490"/>
                    </a:cubicBezTo>
                    <a:cubicBezTo>
                      <a:pt x="50006" y="490"/>
                      <a:pt x="56356" y="6840"/>
                      <a:pt x="56356" y="6840"/>
                    </a:cubicBezTo>
                    <a:cubicBezTo>
                      <a:pt x="56356" y="13190"/>
                      <a:pt x="53181" y="16365"/>
                      <a:pt x="46831" y="19540"/>
                    </a:cubicBezTo>
                    <a:cubicBezTo>
                      <a:pt x="40481" y="22715"/>
                      <a:pt x="34131" y="22715"/>
                      <a:pt x="27781" y="25890"/>
                    </a:cubicBezTo>
                    <a:cubicBezTo>
                      <a:pt x="24606" y="32240"/>
                      <a:pt x="18256" y="41765"/>
                      <a:pt x="24606" y="48115"/>
                    </a:cubicBezTo>
                    <a:cubicBezTo>
                      <a:pt x="30956" y="54465"/>
                      <a:pt x="37306" y="48115"/>
                      <a:pt x="43656" y="44940"/>
                    </a:cubicBezTo>
                    <a:lnTo>
                      <a:pt x="53181" y="35415"/>
                    </a:lnTo>
                    <a:cubicBezTo>
                      <a:pt x="69056" y="22715"/>
                      <a:pt x="84931" y="16365"/>
                      <a:pt x="103981" y="29065"/>
                    </a:cubicBezTo>
                    <a:cubicBezTo>
                      <a:pt x="116681" y="38590"/>
                      <a:pt x="119856" y="51290"/>
                      <a:pt x="116681" y="63990"/>
                    </a:cubicBezTo>
                    <a:cubicBezTo>
                      <a:pt x="107156" y="86215"/>
                      <a:pt x="94456" y="102090"/>
                      <a:pt x="72231" y="105265"/>
                    </a:cubicBezTo>
                    <a:close/>
                  </a:path>
                </a:pathLst>
              </a:custGeom>
              <a:grpFill/>
              <a:ln w="1860" cap="flat">
                <a:noFill/>
                <a:prstDash val="solid"/>
                <a:miter/>
              </a:ln>
            </p:spPr>
            <p:txBody>
              <a:bodyPr rtlCol="0" anchor="ctr"/>
              <a:lstStyle/>
              <a:p>
                <a:endParaRPr lang="zh-CN" altLang="en-US"/>
              </a:p>
            </p:txBody>
          </p:sp>
          <p:sp>
            <p:nvSpPr>
              <p:cNvPr id="28" name="任意多边形: 形状 27">
                <a:extLst>
                  <a:ext uri="{FF2B5EF4-FFF2-40B4-BE49-F238E27FC236}">
                    <a16:creationId xmlns:a16="http://schemas.microsoft.com/office/drawing/2014/main" id="{B0A0EF0A-FDD9-454B-85F8-B274A5CBAFC3}"/>
                  </a:ext>
                </a:extLst>
              </p:cNvPr>
              <p:cNvSpPr/>
              <p:nvPr/>
            </p:nvSpPr>
            <p:spPr>
              <a:xfrm>
                <a:off x="5639542" y="1772586"/>
                <a:ext cx="109420" cy="87783"/>
              </a:xfrm>
              <a:custGeom>
                <a:avLst/>
                <a:gdLst>
                  <a:gd name="connsiteX0" fmla="*/ 115373 w 115372"/>
                  <a:gd name="connsiteY0" fmla="*/ 41275 h 92561"/>
                  <a:gd name="connsiteX1" fmla="*/ 109023 w 115372"/>
                  <a:gd name="connsiteY1" fmla="*/ 69850 h 92561"/>
                  <a:gd name="connsiteX2" fmla="*/ 93148 w 115372"/>
                  <a:gd name="connsiteY2" fmla="*/ 79375 h 92561"/>
                  <a:gd name="connsiteX3" fmla="*/ 86798 w 115372"/>
                  <a:gd name="connsiteY3" fmla="*/ 60325 h 92561"/>
                  <a:gd name="connsiteX4" fmla="*/ 93148 w 115372"/>
                  <a:gd name="connsiteY4" fmla="*/ 38100 h 92561"/>
                  <a:gd name="connsiteX5" fmla="*/ 83623 w 115372"/>
                  <a:gd name="connsiteY5" fmla="*/ 25400 h 92561"/>
                  <a:gd name="connsiteX6" fmla="*/ 70923 w 115372"/>
                  <a:gd name="connsiteY6" fmla="*/ 34925 h 92561"/>
                  <a:gd name="connsiteX7" fmla="*/ 67748 w 115372"/>
                  <a:gd name="connsiteY7" fmla="*/ 63500 h 92561"/>
                  <a:gd name="connsiteX8" fmla="*/ 32823 w 115372"/>
                  <a:gd name="connsiteY8" fmla="*/ 92075 h 92561"/>
                  <a:gd name="connsiteX9" fmla="*/ 1073 w 115372"/>
                  <a:gd name="connsiteY9" fmla="*/ 53975 h 92561"/>
                  <a:gd name="connsiteX10" fmla="*/ 20123 w 115372"/>
                  <a:gd name="connsiteY10" fmla="*/ 9525 h 92561"/>
                  <a:gd name="connsiteX11" fmla="*/ 32823 w 115372"/>
                  <a:gd name="connsiteY11" fmla="*/ 9525 h 92561"/>
                  <a:gd name="connsiteX12" fmla="*/ 32823 w 115372"/>
                  <a:gd name="connsiteY12" fmla="*/ 25400 h 92561"/>
                  <a:gd name="connsiteX13" fmla="*/ 23298 w 115372"/>
                  <a:gd name="connsiteY13" fmla="*/ 53975 h 92561"/>
                  <a:gd name="connsiteX14" fmla="*/ 35998 w 115372"/>
                  <a:gd name="connsiteY14" fmla="*/ 66675 h 92561"/>
                  <a:gd name="connsiteX15" fmla="*/ 48698 w 115372"/>
                  <a:gd name="connsiteY15" fmla="*/ 53975 h 92561"/>
                  <a:gd name="connsiteX16" fmla="*/ 48698 w 115372"/>
                  <a:gd name="connsiteY16" fmla="*/ 41275 h 92561"/>
                  <a:gd name="connsiteX17" fmla="*/ 80448 w 115372"/>
                  <a:gd name="connsiteY17" fmla="*/ 0 h 92561"/>
                  <a:gd name="connsiteX18" fmla="*/ 115373 w 115372"/>
                  <a:gd name="connsiteY18" fmla="*/ 41275 h 92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5372" h="92561">
                    <a:moveTo>
                      <a:pt x="115373" y="41275"/>
                    </a:moveTo>
                    <a:cubicBezTo>
                      <a:pt x="115373" y="53975"/>
                      <a:pt x="115373" y="63500"/>
                      <a:pt x="109023" y="69850"/>
                    </a:cubicBezTo>
                    <a:cubicBezTo>
                      <a:pt x="105848" y="76200"/>
                      <a:pt x="99498" y="82550"/>
                      <a:pt x="93148" y="79375"/>
                    </a:cubicBezTo>
                    <a:cubicBezTo>
                      <a:pt x="86798" y="76200"/>
                      <a:pt x="86798" y="66675"/>
                      <a:pt x="86798" y="60325"/>
                    </a:cubicBezTo>
                    <a:cubicBezTo>
                      <a:pt x="89973" y="53975"/>
                      <a:pt x="96323" y="47625"/>
                      <a:pt x="93148" y="38100"/>
                    </a:cubicBezTo>
                    <a:cubicBezTo>
                      <a:pt x="89973" y="31750"/>
                      <a:pt x="93148" y="25400"/>
                      <a:pt x="83623" y="25400"/>
                    </a:cubicBezTo>
                    <a:cubicBezTo>
                      <a:pt x="77273" y="25400"/>
                      <a:pt x="74098" y="31750"/>
                      <a:pt x="70923" y="34925"/>
                    </a:cubicBezTo>
                    <a:cubicBezTo>
                      <a:pt x="67748" y="44450"/>
                      <a:pt x="70923" y="53975"/>
                      <a:pt x="67748" y="63500"/>
                    </a:cubicBezTo>
                    <a:cubicBezTo>
                      <a:pt x="64573" y="82550"/>
                      <a:pt x="51873" y="95250"/>
                      <a:pt x="32823" y="92075"/>
                    </a:cubicBezTo>
                    <a:cubicBezTo>
                      <a:pt x="10598" y="92075"/>
                      <a:pt x="4248" y="73025"/>
                      <a:pt x="1073" y="53975"/>
                    </a:cubicBezTo>
                    <a:cubicBezTo>
                      <a:pt x="-2102" y="34925"/>
                      <a:pt x="1073" y="19050"/>
                      <a:pt x="20123" y="9525"/>
                    </a:cubicBezTo>
                    <a:cubicBezTo>
                      <a:pt x="23298" y="6350"/>
                      <a:pt x="29648" y="6350"/>
                      <a:pt x="32823" y="9525"/>
                    </a:cubicBezTo>
                    <a:cubicBezTo>
                      <a:pt x="35998" y="15875"/>
                      <a:pt x="39173" y="19050"/>
                      <a:pt x="32823" y="25400"/>
                    </a:cubicBezTo>
                    <a:cubicBezTo>
                      <a:pt x="23298" y="31750"/>
                      <a:pt x="20123" y="41275"/>
                      <a:pt x="23298" y="53975"/>
                    </a:cubicBezTo>
                    <a:cubicBezTo>
                      <a:pt x="23298" y="60325"/>
                      <a:pt x="26473" y="66675"/>
                      <a:pt x="35998" y="66675"/>
                    </a:cubicBezTo>
                    <a:cubicBezTo>
                      <a:pt x="45523" y="66675"/>
                      <a:pt x="48698" y="60325"/>
                      <a:pt x="48698" y="53975"/>
                    </a:cubicBezTo>
                    <a:lnTo>
                      <a:pt x="48698" y="41275"/>
                    </a:lnTo>
                    <a:cubicBezTo>
                      <a:pt x="48698" y="19050"/>
                      <a:pt x="55048" y="0"/>
                      <a:pt x="80448" y="0"/>
                    </a:cubicBezTo>
                    <a:cubicBezTo>
                      <a:pt x="109023" y="3175"/>
                      <a:pt x="112198" y="25400"/>
                      <a:pt x="115373" y="41275"/>
                    </a:cubicBezTo>
                    <a:close/>
                  </a:path>
                </a:pathLst>
              </a:custGeom>
              <a:grpFill/>
              <a:ln w="1860"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2610468B-69E4-4F69-8554-295DF7BBD7AC}"/>
                  </a:ext>
                </a:extLst>
              </p:cNvPr>
              <p:cNvSpPr/>
              <p:nvPr/>
            </p:nvSpPr>
            <p:spPr>
              <a:xfrm>
                <a:off x="6348180" y="2278461"/>
                <a:ext cx="87772" cy="108728"/>
              </a:xfrm>
              <a:custGeom>
                <a:avLst/>
                <a:gdLst>
                  <a:gd name="connsiteX0" fmla="*/ 92075 w 92548"/>
                  <a:gd name="connsiteY0" fmla="*/ 63500 h 114644"/>
                  <a:gd name="connsiteX1" fmla="*/ 50800 w 92548"/>
                  <a:gd name="connsiteY1" fmla="*/ 114300 h 114644"/>
                  <a:gd name="connsiteX2" fmla="*/ 3175 w 92548"/>
                  <a:gd name="connsiteY2" fmla="*/ 69850 h 114644"/>
                  <a:gd name="connsiteX3" fmla="*/ 0 w 92548"/>
                  <a:gd name="connsiteY3" fmla="*/ 22225 h 114644"/>
                  <a:gd name="connsiteX4" fmla="*/ 9525 w 92548"/>
                  <a:gd name="connsiteY4" fmla="*/ 6350 h 114644"/>
                  <a:gd name="connsiteX5" fmla="*/ 22225 w 92548"/>
                  <a:gd name="connsiteY5" fmla="*/ 22225 h 114644"/>
                  <a:gd name="connsiteX6" fmla="*/ 28575 w 92548"/>
                  <a:gd name="connsiteY6" fmla="*/ 69850 h 114644"/>
                  <a:gd name="connsiteX7" fmla="*/ 50800 w 92548"/>
                  <a:gd name="connsiteY7" fmla="*/ 95250 h 114644"/>
                  <a:gd name="connsiteX8" fmla="*/ 69850 w 92548"/>
                  <a:gd name="connsiteY8" fmla="*/ 66675 h 114644"/>
                  <a:gd name="connsiteX9" fmla="*/ 66675 w 92548"/>
                  <a:gd name="connsiteY9" fmla="*/ 22225 h 114644"/>
                  <a:gd name="connsiteX10" fmla="*/ 76200 w 92548"/>
                  <a:gd name="connsiteY10" fmla="*/ 0 h 114644"/>
                  <a:gd name="connsiteX11" fmla="*/ 88900 w 92548"/>
                  <a:gd name="connsiteY11" fmla="*/ 15875 h 114644"/>
                  <a:gd name="connsiteX12" fmla="*/ 92075 w 92548"/>
                  <a:gd name="connsiteY12" fmla="*/ 63500 h 11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2548" h="114644">
                    <a:moveTo>
                      <a:pt x="92075" y="63500"/>
                    </a:moveTo>
                    <a:cubicBezTo>
                      <a:pt x="95250" y="95250"/>
                      <a:pt x="82550" y="111125"/>
                      <a:pt x="50800" y="114300"/>
                    </a:cubicBezTo>
                    <a:cubicBezTo>
                      <a:pt x="19050" y="117475"/>
                      <a:pt x="3175" y="98425"/>
                      <a:pt x="3175" y="69850"/>
                    </a:cubicBezTo>
                    <a:cubicBezTo>
                      <a:pt x="3175" y="53975"/>
                      <a:pt x="0" y="38100"/>
                      <a:pt x="0" y="22225"/>
                    </a:cubicBezTo>
                    <a:cubicBezTo>
                      <a:pt x="0" y="15875"/>
                      <a:pt x="0" y="6350"/>
                      <a:pt x="9525" y="6350"/>
                    </a:cubicBezTo>
                    <a:cubicBezTo>
                      <a:pt x="22225" y="6350"/>
                      <a:pt x="22225" y="12700"/>
                      <a:pt x="22225" y="22225"/>
                    </a:cubicBezTo>
                    <a:cubicBezTo>
                      <a:pt x="22225" y="38100"/>
                      <a:pt x="25400" y="53975"/>
                      <a:pt x="28575" y="69850"/>
                    </a:cubicBezTo>
                    <a:cubicBezTo>
                      <a:pt x="28575" y="82550"/>
                      <a:pt x="34925" y="95250"/>
                      <a:pt x="50800" y="95250"/>
                    </a:cubicBezTo>
                    <a:cubicBezTo>
                      <a:pt x="66675" y="95250"/>
                      <a:pt x="69850" y="82550"/>
                      <a:pt x="69850" y="66675"/>
                    </a:cubicBezTo>
                    <a:cubicBezTo>
                      <a:pt x="66675" y="50800"/>
                      <a:pt x="66675" y="38100"/>
                      <a:pt x="66675" y="22225"/>
                    </a:cubicBezTo>
                    <a:cubicBezTo>
                      <a:pt x="66675" y="12700"/>
                      <a:pt x="63500" y="3175"/>
                      <a:pt x="76200" y="0"/>
                    </a:cubicBezTo>
                    <a:cubicBezTo>
                      <a:pt x="88900" y="0"/>
                      <a:pt x="88900" y="9525"/>
                      <a:pt x="88900" y="15875"/>
                    </a:cubicBezTo>
                    <a:cubicBezTo>
                      <a:pt x="88900" y="34925"/>
                      <a:pt x="92075" y="50800"/>
                      <a:pt x="92075" y="63500"/>
                    </a:cubicBezTo>
                    <a:close/>
                  </a:path>
                </a:pathLst>
              </a:custGeom>
              <a:grpFill/>
              <a:ln w="1860" cap="flat">
                <a:noFill/>
                <a:prstDash val="solid"/>
                <a:miter/>
              </a:ln>
            </p:spPr>
            <p:txBody>
              <a:bodyPr rtlCol="0" anchor="ctr"/>
              <a:lstStyle/>
              <a:p>
                <a:endParaRPr lang="zh-CN" altLang="en-US"/>
              </a:p>
            </p:txBody>
          </p:sp>
          <p:sp>
            <p:nvSpPr>
              <p:cNvPr id="30" name="任意多边形: 形状 29">
                <a:extLst>
                  <a:ext uri="{FF2B5EF4-FFF2-40B4-BE49-F238E27FC236}">
                    <a16:creationId xmlns:a16="http://schemas.microsoft.com/office/drawing/2014/main" id="{B376F8AF-79E2-47F5-BE74-FA0AD2E68498}"/>
                  </a:ext>
                </a:extLst>
              </p:cNvPr>
              <p:cNvSpPr/>
              <p:nvPr/>
            </p:nvSpPr>
            <p:spPr>
              <a:xfrm>
                <a:off x="6477660" y="1019796"/>
                <a:ext cx="192713" cy="93508"/>
              </a:xfrm>
              <a:custGeom>
                <a:avLst/>
                <a:gdLst>
                  <a:gd name="connsiteX0" fmla="*/ 0 w 203199"/>
                  <a:gd name="connsiteY0" fmla="*/ 98425 h 98597"/>
                  <a:gd name="connsiteX1" fmla="*/ 47625 w 203199"/>
                  <a:gd name="connsiteY1" fmla="*/ 85725 h 98597"/>
                  <a:gd name="connsiteX2" fmla="*/ 76200 w 203199"/>
                  <a:gd name="connsiteY2" fmla="*/ 25400 h 98597"/>
                  <a:gd name="connsiteX3" fmla="*/ 152400 w 203199"/>
                  <a:gd name="connsiteY3" fmla="*/ 0 h 98597"/>
                  <a:gd name="connsiteX4" fmla="*/ 203200 w 203199"/>
                  <a:gd name="connsiteY4" fmla="*/ 31750 h 98597"/>
                  <a:gd name="connsiteX5" fmla="*/ 0 w 203199"/>
                  <a:gd name="connsiteY5" fmla="*/ 98425 h 98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3199" h="98597">
                    <a:moveTo>
                      <a:pt x="0" y="98425"/>
                    </a:moveTo>
                    <a:cubicBezTo>
                      <a:pt x="15875" y="95250"/>
                      <a:pt x="31750" y="92075"/>
                      <a:pt x="47625" y="85725"/>
                    </a:cubicBezTo>
                    <a:cubicBezTo>
                      <a:pt x="69850" y="76200"/>
                      <a:pt x="104775" y="69850"/>
                      <a:pt x="76200" y="25400"/>
                    </a:cubicBezTo>
                    <a:cubicBezTo>
                      <a:pt x="107950" y="31750"/>
                      <a:pt x="136525" y="44450"/>
                      <a:pt x="152400" y="0"/>
                    </a:cubicBezTo>
                    <a:cubicBezTo>
                      <a:pt x="158750" y="34925"/>
                      <a:pt x="177800" y="38100"/>
                      <a:pt x="203200" y="31750"/>
                    </a:cubicBezTo>
                    <a:cubicBezTo>
                      <a:pt x="180975" y="60325"/>
                      <a:pt x="53975" y="101600"/>
                      <a:pt x="0" y="98425"/>
                    </a:cubicBezTo>
                    <a:close/>
                  </a:path>
                </a:pathLst>
              </a:custGeom>
              <a:grpFill/>
              <a:ln w="1860" cap="flat">
                <a:noFill/>
                <a:prstDash val="solid"/>
                <a:miter/>
              </a:ln>
            </p:spPr>
            <p:txBody>
              <a:bodyPr rtlCol="0" anchor="ctr"/>
              <a:lstStyle/>
              <a:p>
                <a:endParaRPr lang="zh-CN" altLang="en-US"/>
              </a:p>
            </p:txBody>
          </p:sp>
          <p:sp>
            <p:nvSpPr>
              <p:cNvPr id="31" name="任意多边形: 形状 30">
                <a:extLst>
                  <a:ext uri="{FF2B5EF4-FFF2-40B4-BE49-F238E27FC236}">
                    <a16:creationId xmlns:a16="http://schemas.microsoft.com/office/drawing/2014/main" id="{CC90F43D-8239-48C0-8521-2A49F5029EE3}"/>
                  </a:ext>
                </a:extLst>
              </p:cNvPr>
              <p:cNvSpPr/>
              <p:nvPr/>
            </p:nvSpPr>
            <p:spPr>
              <a:xfrm>
                <a:off x="5709814" y="1987503"/>
                <a:ext cx="111413" cy="99639"/>
              </a:xfrm>
              <a:custGeom>
                <a:avLst/>
                <a:gdLst>
                  <a:gd name="connsiteX0" fmla="*/ 81300 w 111413"/>
                  <a:gd name="connsiteY0" fmla="*/ 19954 h 99639"/>
                  <a:gd name="connsiteX1" fmla="*/ 51190 w 111413"/>
                  <a:gd name="connsiteY1" fmla="*/ 31999 h 99639"/>
                  <a:gd name="connsiteX2" fmla="*/ 57212 w 111413"/>
                  <a:gd name="connsiteY2" fmla="*/ 44044 h 99639"/>
                  <a:gd name="connsiteX3" fmla="*/ 81300 w 111413"/>
                  <a:gd name="connsiteY3" fmla="*/ 19954 h 99639"/>
                  <a:gd name="connsiteX4" fmla="*/ 93346 w 111413"/>
                  <a:gd name="connsiteY4" fmla="*/ 1886 h 99639"/>
                  <a:gd name="connsiteX5" fmla="*/ 111413 w 111413"/>
                  <a:gd name="connsiteY5" fmla="*/ 19953 h 99639"/>
                  <a:gd name="connsiteX6" fmla="*/ 93346 w 111413"/>
                  <a:gd name="connsiteY6" fmla="*/ 44043 h 99639"/>
                  <a:gd name="connsiteX7" fmla="*/ 63235 w 111413"/>
                  <a:gd name="connsiteY7" fmla="*/ 83188 h 99639"/>
                  <a:gd name="connsiteX8" fmla="*/ 42157 w 111413"/>
                  <a:gd name="connsiteY8" fmla="*/ 98244 h 99639"/>
                  <a:gd name="connsiteX9" fmla="*/ 42157 w 111413"/>
                  <a:gd name="connsiteY9" fmla="*/ 74155 h 99639"/>
                  <a:gd name="connsiteX10" fmla="*/ 18067 w 111413"/>
                  <a:gd name="connsiteY10" fmla="*/ 35009 h 99639"/>
                  <a:gd name="connsiteX11" fmla="*/ 0 w 111413"/>
                  <a:gd name="connsiteY11" fmla="*/ 22965 h 99639"/>
                  <a:gd name="connsiteX12" fmla="*/ 18067 w 111413"/>
                  <a:gd name="connsiteY12" fmla="*/ 10920 h 99639"/>
                  <a:gd name="connsiteX13" fmla="*/ 93346 w 111413"/>
                  <a:gd name="connsiteY13" fmla="*/ 1886 h 9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1413" h="99639">
                    <a:moveTo>
                      <a:pt x="81300" y="19954"/>
                    </a:moveTo>
                    <a:cubicBezTo>
                      <a:pt x="66245" y="22965"/>
                      <a:pt x="54201" y="16943"/>
                      <a:pt x="51190" y="31999"/>
                    </a:cubicBezTo>
                    <a:cubicBezTo>
                      <a:pt x="48179" y="35010"/>
                      <a:pt x="54201" y="44044"/>
                      <a:pt x="57212" y="44044"/>
                    </a:cubicBezTo>
                    <a:cubicBezTo>
                      <a:pt x="69256" y="44044"/>
                      <a:pt x="72267" y="31999"/>
                      <a:pt x="81300" y="19954"/>
                    </a:cubicBezTo>
                    <a:close/>
                    <a:moveTo>
                      <a:pt x="93346" y="1886"/>
                    </a:moveTo>
                    <a:cubicBezTo>
                      <a:pt x="102380" y="-4136"/>
                      <a:pt x="108402" y="4898"/>
                      <a:pt x="111413" y="19953"/>
                    </a:cubicBezTo>
                    <a:cubicBezTo>
                      <a:pt x="105391" y="28987"/>
                      <a:pt x="99369" y="38021"/>
                      <a:pt x="93346" y="44043"/>
                    </a:cubicBezTo>
                    <a:cubicBezTo>
                      <a:pt x="84313" y="56088"/>
                      <a:pt x="72268" y="71143"/>
                      <a:pt x="63235" y="83188"/>
                    </a:cubicBezTo>
                    <a:cubicBezTo>
                      <a:pt x="57212" y="89210"/>
                      <a:pt x="54201" y="104266"/>
                      <a:pt x="42157" y="98244"/>
                    </a:cubicBezTo>
                    <a:cubicBezTo>
                      <a:pt x="30112" y="92222"/>
                      <a:pt x="42157" y="83188"/>
                      <a:pt x="42157" y="74155"/>
                    </a:cubicBezTo>
                    <a:cubicBezTo>
                      <a:pt x="45168" y="56088"/>
                      <a:pt x="39145" y="38021"/>
                      <a:pt x="18067" y="35009"/>
                    </a:cubicBezTo>
                    <a:cubicBezTo>
                      <a:pt x="9034" y="35009"/>
                      <a:pt x="0" y="35009"/>
                      <a:pt x="0" y="22965"/>
                    </a:cubicBezTo>
                    <a:cubicBezTo>
                      <a:pt x="0" y="10920"/>
                      <a:pt x="9034" y="13931"/>
                      <a:pt x="18067" y="10920"/>
                    </a:cubicBezTo>
                    <a:cubicBezTo>
                      <a:pt x="42157" y="7909"/>
                      <a:pt x="69257" y="4898"/>
                      <a:pt x="93346" y="1886"/>
                    </a:cubicBezTo>
                    <a:close/>
                  </a:path>
                </a:pathLst>
              </a:custGeom>
              <a:grpFill/>
              <a:ln w="1860" cap="flat">
                <a:noFill/>
                <a:prstDash val="solid"/>
                <a:miter/>
              </a:ln>
            </p:spPr>
            <p:txBody>
              <a:bodyPr rtlCol="0" anchor="ctr"/>
              <a:lstStyle/>
              <a:p>
                <a:endParaRPr lang="zh-CN" altLang="en-US"/>
              </a:p>
            </p:txBody>
          </p:sp>
          <p:sp>
            <p:nvSpPr>
              <p:cNvPr id="32" name="任意多边形: 形状 31">
                <a:extLst>
                  <a:ext uri="{FF2B5EF4-FFF2-40B4-BE49-F238E27FC236}">
                    <a16:creationId xmlns:a16="http://schemas.microsoft.com/office/drawing/2014/main" id="{20922F1B-0712-4F13-B212-77B4A1F75096}"/>
                  </a:ext>
                </a:extLst>
              </p:cNvPr>
              <p:cNvSpPr/>
              <p:nvPr/>
            </p:nvSpPr>
            <p:spPr>
              <a:xfrm>
                <a:off x="6581024" y="2193672"/>
                <a:ext cx="98382" cy="110123"/>
              </a:xfrm>
              <a:custGeom>
                <a:avLst/>
                <a:gdLst>
                  <a:gd name="connsiteX0" fmla="*/ 75161 w 103736"/>
                  <a:gd name="connsiteY0" fmla="*/ 79876 h 116116"/>
                  <a:gd name="connsiteX1" fmla="*/ 68811 w 103736"/>
                  <a:gd name="connsiteY1" fmla="*/ 22726 h 116116"/>
                  <a:gd name="connsiteX2" fmla="*/ 81511 w 103736"/>
                  <a:gd name="connsiteY2" fmla="*/ 501 h 116116"/>
                  <a:gd name="connsiteX3" fmla="*/ 91036 w 103736"/>
                  <a:gd name="connsiteY3" fmla="*/ 16376 h 116116"/>
                  <a:gd name="connsiteX4" fmla="*/ 103736 w 103736"/>
                  <a:gd name="connsiteY4" fmla="*/ 95751 h 116116"/>
                  <a:gd name="connsiteX5" fmla="*/ 94211 w 103736"/>
                  <a:gd name="connsiteY5" fmla="*/ 114801 h 116116"/>
                  <a:gd name="connsiteX6" fmla="*/ 71986 w 103736"/>
                  <a:gd name="connsiteY6" fmla="*/ 111626 h 116116"/>
                  <a:gd name="connsiteX7" fmla="*/ 8486 w 103736"/>
                  <a:gd name="connsiteY7" fmla="*/ 57651 h 116116"/>
                  <a:gd name="connsiteX8" fmla="*/ 2136 w 103736"/>
                  <a:gd name="connsiteY8" fmla="*/ 41776 h 116116"/>
                  <a:gd name="connsiteX9" fmla="*/ 24361 w 103736"/>
                  <a:gd name="connsiteY9" fmla="*/ 38601 h 116116"/>
                  <a:gd name="connsiteX10" fmla="*/ 75161 w 103736"/>
                  <a:gd name="connsiteY10" fmla="*/ 79876 h 116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3736" h="116116">
                    <a:moveTo>
                      <a:pt x="75161" y="79876"/>
                    </a:moveTo>
                    <a:cubicBezTo>
                      <a:pt x="78336" y="57651"/>
                      <a:pt x="71986" y="38601"/>
                      <a:pt x="68811" y="22726"/>
                    </a:cubicBezTo>
                    <a:cubicBezTo>
                      <a:pt x="68811" y="13201"/>
                      <a:pt x="68811" y="3676"/>
                      <a:pt x="81511" y="501"/>
                    </a:cubicBezTo>
                    <a:cubicBezTo>
                      <a:pt x="94211" y="-2674"/>
                      <a:pt x="91036" y="10026"/>
                      <a:pt x="91036" y="16376"/>
                    </a:cubicBezTo>
                    <a:cubicBezTo>
                      <a:pt x="97386" y="41776"/>
                      <a:pt x="100561" y="67176"/>
                      <a:pt x="103736" y="95751"/>
                    </a:cubicBezTo>
                    <a:cubicBezTo>
                      <a:pt x="103736" y="105276"/>
                      <a:pt x="103736" y="111626"/>
                      <a:pt x="94211" y="114801"/>
                    </a:cubicBezTo>
                    <a:cubicBezTo>
                      <a:pt x="84686" y="117976"/>
                      <a:pt x="78336" y="114801"/>
                      <a:pt x="71986" y="111626"/>
                    </a:cubicBezTo>
                    <a:cubicBezTo>
                      <a:pt x="49761" y="92576"/>
                      <a:pt x="30711" y="76701"/>
                      <a:pt x="8486" y="57651"/>
                    </a:cubicBezTo>
                    <a:cubicBezTo>
                      <a:pt x="5311" y="54476"/>
                      <a:pt x="-4214" y="51301"/>
                      <a:pt x="2136" y="41776"/>
                    </a:cubicBezTo>
                    <a:cubicBezTo>
                      <a:pt x="8486" y="35426"/>
                      <a:pt x="14836" y="32251"/>
                      <a:pt x="24361" y="38601"/>
                    </a:cubicBezTo>
                    <a:cubicBezTo>
                      <a:pt x="40236" y="51301"/>
                      <a:pt x="56111" y="64001"/>
                      <a:pt x="75161" y="79876"/>
                    </a:cubicBezTo>
                    <a:close/>
                  </a:path>
                </a:pathLst>
              </a:custGeom>
              <a:grpFill/>
              <a:ln w="1860" cap="flat">
                <a:noFill/>
                <a:prstDash val="solid"/>
                <a:miter/>
              </a:ln>
            </p:spPr>
            <p:txBody>
              <a:bodyPr rtlCol="0" anchor="ctr"/>
              <a:lstStyle/>
              <a:p>
                <a:endParaRPr lang="zh-CN" altLang="en-US"/>
              </a:p>
            </p:txBody>
          </p:sp>
          <p:sp>
            <p:nvSpPr>
              <p:cNvPr id="33" name="任意多边形: 形状 32">
                <a:extLst>
                  <a:ext uri="{FF2B5EF4-FFF2-40B4-BE49-F238E27FC236}">
                    <a16:creationId xmlns:a16="http://schemas.microsoft.com/office/drawing/2014/main" id="{3F5DF1FD-B88E-4A33-A18D-D1C17444CA69}"/>
                  </a:ext>
                </a:extLst>
              </p:cNvPr>
              <p:cNvSpPr/>
              <p:nvPr/>
            </p:nvSpPr>
            <p:spPr>
              <a:xfrm>
                <a:off x="6911266" y="1765382"/>
                <a:ext cx="114424" cy="88503"/>
              </a:xfrm>
              <a:custGeom>
                <a:avLst/>
                <a:gdLst>
                  <a:gd name="connsiteX0" fmla="*/ 0 w 120649"/>
                  <a:gd name="connsiteY0" fmla="*/ 93320 h 93320"/>
                  <a:gd name="connsiteX1" fmla="*/ 47625 w 120649"/>
                  <a:gd name="connsiteY1" fmla="*/ 48871 h 93320"/>
                  <a:gd name="connsiteX2" fmla="*/ 15875 w 120649"/>
                  <a:gd name="connsiteY2" fmla="*/ 20296 h 93320"/>
                  <a:gd name="connsiteX3" fmla="*/ 19050 w 120649"/>
                  <a:gd name="connsiteY3" fmla="*/ 1246 h 93320"/>
                  <a:gd name="connsiteX4" fmla="*/ 34925 w 120649"/>
                  <a:gd name="connsiteY4" fmla="*/ 7596 h 93320"/>
                  <a:gd name="connsiteX5" fmla="*/ 111125 w 120649"/>
                  <a:gd name="connsiteY5" fmla="*/ 52046 h 93320"/>
                  <a:gd name="connsiteX6" fmla="*/ 120650 w 120649"/>
                  <a:gd name="connsiteY6" fmla="*/ 64746 h 93320"/>
                  <a:gd name="connsiteX7" fmla="*/ 107950 w 120649"/>
                  <a:gd name="connsiteY7" fmla="*/ 74271 h 93320"/>
                  <a:gd name="connsiteX8" fmla="*/ 0 w 120649"/>
                  <a:gd name="connsiteY8" fmla="*/ 93320 h 9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649" h="93320">
                    <a:moveTo>
                      <a:pt x="0" y="93320"/>
                    </a:moveTo>
                    <a:cubicBezTo>
                      <a:pt x="3175" y="67921"/>
                      <a:pt x="3175" y="67921"/>
                      <a:pt x="47625" y="48871"/>
                    </a:cubicBezTo>
                    <a:cubicBezTo>
                      <a:pt x="34925" y="39346"/>
                      <a:pt x="25400" y="29821"/>
                      <a:pt x="15875" y="20296"/>
                    </a:cubicBezTo>
                    <a:cubicBezTo>
                      <a:pt x="9525" y="13946"/>
                      <a:pt x="12700" y="7596"/>
                      <a:pt x="19050" y="1246"/>
                    </a:cubicBezTo>
                    <a:cubicBezTo>
                      <a:pt x="25400" y="-1929"/>
                      <a:pt x="28575" y="1246"/>
                      <a:pt x="34925" y="7596"/>
                    </a:cubicBezTo>
                    <a:cubicBezTo>
                      <a:pt x="57150" y="26646"/>
                      <a:pt x="76200" y="52046"/>
                      <a:pt x="111125" y="52046"/>
                    </a:cubicBezTo>
                    <a:cubicBezTo>
                      <a:pt x="117475" y="52046"/>
                      <a:pt x="120650" y="58396"/>
                      <a:pt x="120650" y="64746"/>
                    </a:cubicBezTo>
                    <a:cubicBezTo>
                      <a:pt x="120650" y="71096"/>
                      <a:pt x="114300" y="74271"/>
                      <a:pt x="107950" y="74271"/>
                    </a:cubicBezTo>
                    <a:cubicBezTo>
                      <a:pt x="63500" y="61571"/>
                      <a:pt x="34925" y="80620"/>
                      <a:pt x="0" y="93320"/>
                    </a:cubicBezTo>
                    <a:close/>
                  </a:path>
                </a:pathLst>
              </a:custGeom>
              <a:grpFill/>
              <a:ln w="1860" cap="flat">
                <a:noFill/>
                <a:prstDash val="solid"/>
                <a:miter/>
              </a:ln>
            </p:spPr>
            <p:txBody>
              <a:bodyPr rtlCol="0" anchor="ctr"/>
              <a:lstStyle/>
              <a:p>
                <a:endParaRPr lang="zh-CN" altLang="en-US"/>
              </a:p>
            </p:txBody>
          </p:sp>
          <p:sp>
            <p:nvSpPr>
              <p:cNvPr id="34" name="任意多边形: 形状 33">
                <a:extLst>
                  <a:ext uri="{FF2B5EF4-FFF2-40B4-BE49-F238E27FC236}">
                    <a16:creationId xmlns:a16="http://schemas.microsoft.com/office/drawing/2014/main" id="{68B11BC2-352E-4E2A-84B7-81E1B86AB136}"/>
                  </a:ext>
                </a:extLst>
              </p:cNvPr>
              <p:cNvSpPr/>
              <p:nvPr/>
            </p:nvSpPr>
            <p:spPr>
              <a:xfrm>
                <a:off x="6878144" y="1858729"/>
                <a:ext cx="111413" cy="78439"/>
              </a:xfrm>
              <a:custGeom>
                <a:avLst/>
                <a:gdLst>
                  <a:gd name="connsiteX0" fmla="*/ 41275 w 117475"/>
                  <a:gd name="connsiteY0" fmla="*/ 17121 h 82706"/>
                  <a:gd name="connsiteX1" fmla="*/ 53975 w 117475"/>
                  <a:gd name="connsiteY1" fmla="*/ 39346 h 82706"/>
                  <a:gd name="connsiteX2" fmla="*/ 107950 w 117475"/>
                  <a:gd name="connsiteY2" fmla="*/ 58396 h 82706"/>
                  <a:gd name="connsiteX3" fmla="*/ 117475 w 117475"/>
                  <a:gd name="connsiteY3" fmla="*/ 71096 h 82706"/>
                  <a:gd name="connsiteX4" fmla="*/ 101600 w 117475"/>
                  <a:gd name="connsiteY4" fmla="*/ 80621 h 82706"/>
                  <a:gd name="connsiteX5" fmla="*/ 66675 w 117475"/>
                  <a:gd name="connsiteY5" fmla="*/ 67921 h 82706"/>
                  <a:gd name="connsiteX6" fmla="*/ 15875 w 117475"/>
                  <a:gd name="connsiteY6" fmla="*/ 77446 h 82706"/>
                  <a:gd name="connsiteX7" fmla="*/ 3175 w 117475"/>
                  <a:gd name="connsiteY7" fmla="*/ 80621 h 82706"/>
                  <a:gd name="connsiteX8" fmla="*/ 0 w 117475"/>
                  <a:gd name="connsiteY8" fmla="*/ 67921 h 82706"/>
                  <a:gd name="connsiteX9" fmla="*/ 22225 w 117475"/>
                  <a:gd name="connsiteY9" fmla="*/ 7596 h 82706"/>
                  <a:gd name="connsiteX10" fmla="*/ 34925 w 117475"/>
                  <a:gd name="connsiteY10" fmla="*/ 1246 h 82706"/>
                  <a:gd name="connsiteX11" fmla="*/ 41275 w 117475"/>
                  <a:gd name="connsiteY11" fmla="*/ 17121 h 8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7475" h="82706">
                    <a:moveTo>
                      <a:pt x="41275" y="17121"/>
                    </a:moveTo>
                    <a:cubicBezTo>
                      <a:pt x="34925" y="29821"/>
                      <a:pt x="44450" y="36171"/>
                      <a:pt x="53975" y="39346"/>
                    </a:cubicBezTo>
                    <a:cubicBezTo>
                      <a:pt x="73025" y="45696"/>
                      <a:pt x="92075" y="52046"/>
                      <a:pt x="107950" y="58396"/>
                    </a:cubicBezTo>
                    <a:cubicBezTo>
                      <a:pt x="114300" y="61571"/>
                      <a:pt x="117475" y="61571"/>
                      <a:pt x="117475" y="71096"/>
                    </a:cubicBezTo>
                    <a:cubicBezTo>
                      <a:pt x="114300" y="77446"/>
                      <a:pt x="111125" y="83796"/>
                      <a:pt x="101600" y="80621"/>
                    </a:cubicBezTo>
                    <a:cubicBezTo>
                      <a:pt x="88900" y="77446"/>
                      <a:pt x="79375" y="71096"/>
                      <a:pt x="66675" y="67921"/>
                    </a:cubicBezTo>
                    <a:cubicBezTo>
                      <a:pt x="47625" y="64746"/>
                      <a:pt x="28575" y="45696"/>
                      <a:pt x="15875" y="77446"/>
                    </a:cubicBezTo>
                    <a:cubicBezTo>
                      <a:pt x="12700" y="83796"/>
                      <a:pt x="6350" y="83796"/>
                      <a:pt x="3175" y="80621"/>
                    </a:cubicBezTo>
                    <a:cubicBezTo>
                      <a:pt x="0" y="77446"/>
                      <a:pt x="0" y="71096"/>
                      <a:pt x="0" y="67921"/>
                    </a:cubicBezTo>
                    <a:cubicBezTo>
                      <a:pt x="6350" y="45696"/>
                      <a:pt x="12700" y="26646"/>
                      <a:pt x="22225" y="7596"/>
                    </a:cubicBezTo>
                    <a:cubicBezTo>
                      <a:pt x="25400" y="1246"/>
                      <a:pt x="28575" y="-1929"/>
                      <a:pt x="34925" y="1246"/>
                    </a:cubicBezTo>
                    <a:cubicBezTo>
                      <a:pt x="47625" y="4421"/>
                      <a:pt x="44450" y="10771"/>
                      <a:pt x="41275" y="17121"/>
                    </a:cubicBezTo>
                    <a:close/>
                  </a:path>
                </a:pathLst>
              </a:custGeom>
              <a:grpFill/>
              <a:ln w="1860" cap="flat">
                <a:noFill/>
                <a:prstDash val="solid"/>
                <a:miter/>
              </a:ln>
            </p:spPr>
            <p:txBody>
              <a:bodyPr rtlCol="0" anchor="ctr"/>
              <a:lstStyle/>
              <a:p>
                <a:endParaRPr lang="zh-CN" altLang="en-US"/>
              </a:p>
            </p:txBody>
          </p:sp>
          <p:sp>
            <p:nvSpPr>
              <p:cNvPr id="35" name="任意多边形: 形状 34">
                <a:extLst>
                  <a:ext uri="{FF2B5EF4-FFF2-40B4-BE49-F238E27FC236}">
                    <a16:creationId xmlns:a16="http://schemas.microsoft.com/office/drawing/2014/main" id="{C58D8D66-0350-4094-981C-8232CA6F443B}"/>
                  </a:ext>
                </a:extLst>
              </p:cNvPr>
              <p:cNvSpPr/>
              <p:nvPr/>
            </p:nvSpPr>
            <p:spPr>
              <a:xfrm>
                <a:off x="5688737" y="1417269"/>
                <a:ext cx="56866" cy="111413"/>
              </a:xfrm>
              <a:custGeom>
                <a:avLst/>
                <a:gdLst>
                  <a:gd name="connsiteX0" fmla="*/ 0 w 59961"/>
                  <a:gd name="connsiteY0" fmla="*/ 60325 h 117475"/>
                  <a:gd name="connsiteX1" fmla="*/ 34925 w 59961"/>
                  <a:gd name="connsiteY1" fmla="*/ 79375 h 117475"/>
                  <a:gd name="connsiteX2" fmla="*/ 47625 w 59961"/>
                  <a:gd name="connsiteY2" fmla="*/ 0 h 117475"/>
                  <a:gd name="connsiteX3" fmla="*/ 50800 w 59961"/>
                  <a:gd name="connsiteY3" fmla="*/ 101600 h 117475"/>
                  <a:gd name="connsiteX4" fmla="*/ 31750 w 59961"/>
                  <a:gd name="connsiteY4" fmla="*/ 117475 h 117475"/>
                  <a:gd name="connsiteX5" fmla="*/ 15875 w 59961"/>
                  <a:gd name="connsiteY5" fmla="*/ 101600 h 117475"/>
                  <a:gd name="connsiteX6" fmla="*/ 0 w 59961"/>
                  <a:gd name="connsiteY6" fmla="*/ 60325 h 11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961" h="117475">
                    <a:moveTo>
                      <a:pt x="0" y="60325"/>
                    </a:moveTo>
                    <a:cubicBezTo>
                      <a:pt x="19050" y="57150"/>
                      <a:pt x="19050" y="73025"/>
                      <a:pt x="34925" y="79375"/>
                    </a:cubicBezTo>
                    <a:cubicBezTo>
                      <a:pt x="38100" y="53975"/>
                      <a:pt x="44450" y="28575"/>
                      <a:pt x="47625" y="0"/>
                    </a:cubicBezTo>
                    <a:cubicBezTo>
                      <a:pt x="63500" y="38100"/>
                      <a:pt x="63500" y="69850"/>
                      <a:pt x="50800" y="101600"/>
                    </a:cubicBezTo>
                    <a:cubicBezTo>
                      <a:pt x="47625" y="111125"/>
                      <a:pt x="44450" y="117475"/>
                      <a:pt x="31750" y="117475"/>
                    </a:cubicBezTo>
                    <a:cubicBezTo>
                      <a:pt x="22225" y="117475"/>
                      <a:pt x="19050" y="111125"/>
                      <a:pt x="15875" y="101600"/>
                    </a:cubicBezTo>
                    <a:cubicBezTo>
                      <a:pt x="12700" y="85725"/>
                      <a:pt x="6350" y="73025"/>
                      <a:pt x="0" y="60325"/>
                    </a:cubicBezTo>
                    <a:close/>
                  </a:path>
                </a:pathLst>
              </a:custGeom>
              <a:grpFill/>
              <a:ln w="1860" cap="flat">
                <a:noFill/>
                <a:prstDash val="solid"/>
                <a:miter/>
              </a:ln>
            </p:spPr>
            <p:txBody>
              <a:bodyPr rtlCol="0" anchor="ctr"/>
              <a:lstStyle/>
              <a:p>
                <a:endParaRPr lang="zh-CN" altLang="en-US"/>
              </a:p>
            </p:txBody>
          </p:sp>
          <p:sp>
            <p:nvSpPr>
              <p:cNvPr id="36" name="任意多边形: 形状 35">
                <a:extLst>
                  <a:ext uri="{FF2B5EF4-FFF2-40B4-BE49-F238E27FC236}">
                    <a16:creationId xmlns:a16="http://schemas.microsoft.com/office/drawing/2014/main" id="{D3045596-D841-4C73-ADA7-4DB93AB1D4C3}"/>
                  </a:ext>
                </a:extLst>
              </p:cNvPr>
              <p:cNvSpPr/>
              <p:nvPr/>
            </p:nvSpPr>
            <p:spPr>
              <a:xfrm>
                <a:off x="6861112" y="1947232"/>
                <a:ext cx="99583" cy="61023"/>
              </a:xfrm>
              <a:custGeom>
                <a:avLst/>
                <a:gdLst>
                  <a:gd name="connsiteX0" fmla="*/ 17960 w 105000"/>
                  <a:gd name="connsiteY0" fmla="*/ 0 h 64344"/>
                  <a:gd name="connsiteX1" fmla="*/ 100511 w 105000"/>
                  <a:gd name="connsiteY1" fmla="*/ 41275 h 64344"/>
                  <a:gd name="connsiteX2" fmla="*/ 103686 w 105000"/>
                  <a:gd name="connsiteY2" fmla="*/ 53975 h 64344"/>
                  <a:gd name="connsiteX3" fmla="*/ 90986 w 105000"/>
                  <a:gd name="connsiteY3" fmla="*/ 63500 h 64344"/>
                  <a:gd name="connsiteX4" fmla="*/ 5261 w 105000"/>
                  <a:gd name="connsiteY4" fmla="*/ 25400 h 64344"/>
                  <a:gd name="connsiteX5" fmla="*/ 2086 w 105000"/>
                  <a:gd name="connsiteY5" fmla="*/ 9525 h 64344"/>
                  <a:gd name="connsiteX6" fmla="*/ 17960 w 105000"/>
                  <a:gd name="connsiteY6" fmla="*/ 0 h 64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000" h="64344">
                    <a:moveTo>
                      <a:pt x="17960" y="0"/>
                    </a:moveTo>
                    <a:cubicBezTo>
                      <a:pt x="46535" y="12700"/>
                      <a:pt x="75111" y="25400"/>
                      <a:pt x="100511" y="41275"/>
                    </a:cubicBezTo>
                    <a:cubicBezTo>
                      <a:pt x="103686" y="44450"/>
                      <a:pt x="106861" y="47625"/>
                      <a:pt x="103686" y="53975"/>
                    </a:cubicBezTo>
                    <a:cubicBezTo>
                      <a:pt x="100511" y="60325"/>
                      <a:pt x="97336" y="66675"/>
                      <a:pt x="90986" y="63500"/>
                    </a:cubicBezTo>
                    <a:lnTo>
                      <a:pt x="5261" y="25400"/>
                    </a:lnTo>
                    <a:cubicBezTo>
                      <a:pt x="-1089" y="22225"/>
                      <a:pt x="-1089" y="15875"/>
                      <a:pt x="2086" y="9525"/>
                    </a:cubicBezTo>
                    <a:cubicBezTo>
                      <a:pt x="11611" y="3175"/>
                      <a:pt x="14785" y="0"/>
                      <a:pt x="17960" y="0"/>
                    </a:cubicBezTo>
                    <a:close/>
                  </a:path>
                </a:pathLst>
              </a:custGeom>
              <a:grpFill/>
              <a:ln w="1860"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F3DA6306-0545-44BD-8C9E-C6ED44C94E5F}"/>
                  </a:ext>
                </a:extLst>
              </p:cNvPr>
              <p:cNvSpPr/>
              <p:nvPr/>
            </p:nvSpPr>
            <p:spPr>
              <a:xfrm>
                <a:off x="6552940" y="2240821"/>
                <a:ext cx="52646" cy="97862"/>
              </a:xfrm>
              <a:custGeom>
                <a:avLst/>
                <a:gdLst>
                  <a:gd name="connsiteX0" fmla="*/ 44450 w 55511"/>
                  <a:gd name="connsiteY0" fmla="*/ 103188 h 103187"/>
                  <a:gd name="connsiteX1" fmla="*/ 28575 w 55511"/>
                  <a:gd name="connsiteY1" fmla="*/ 87313 h 103187"/>
                  <a:gd name="connsiteX2" fmla="*/ 0 w 55511"/>
                  <a:gd name="connsiteY2" fmla="*/ 4762 h 103187"/>
                  <a:gd name="connsiteX3" fmla="*/ 15875 w 55511"/>
                  <a:gd name="connsiteY3" fmla="*/ 4762 h 103187"/>
                  <a:gd name="connsiteX4" fmla="*/ 50800 w 55511"/>
                  <a:gd name="connsiteY4" fmla="*/ 90488 h 103187"/>
                  <a:gd name="connsiteX5" fmla="*/ 44450 w 55511"/>
                  <a:gd name="connsiteY5" fmla="*/ 103188 h 103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5511" h="103187">
                    <a:moveTo>
                      <a:pt x="44450" y="103188"/>
                    </a:moveTo>
                    <a:cubicBezTo>
                      <a:pt x="34925" y="103188"/>
                      <a:pt x="31750" y="93663"/>
                      <a:pt x="28575" y="87313"/>
                    </a:cubicBezTo>
                    <a:cubicBezTo>
                      <a:pt x="19050" y="58737"/>
                      <a:pt x="0" y="36512"/>
                      <a:pt x="0" y="4762"/>
                    </a:cubicBezTo>
                    <a:cubicBezTo>
                      <a:pt x="0" y="-1587"/>
                      <a:pt x="12700" y="-1587"/>
                      <a:pt x="15875" y="4762"/>
                    </a:cubicBezTo>
                    <a:cubicBezTo>
                      <a:pt x="28575" y="33337"/>
                      <a:pt x="41275" y="61912"/>
                      <a:pt x="50800" y="90488"/>
                    </a:cubicBezTo>
                    <a:cubicBezTo>
                      <a:pt x="60325" y="96838"/>
                      <a:pt x="53975" y="100013"/>
                      <a:pt x="44450" y="103188"/>
                    </a:cubicBezTo>
                    <a:close/>
                  </a:path>
                </a:pathLst>
              </a:custGeom>
              <a:grpFill/>
              <a:ln w="1860" cap="flat">
                <a:noFill/>
                <a:prstDash val="solid"/>
                <a:miter/>
              </a:ln>
            </p:spPr>
            <p:txBody>
              <a:bodyPr rtlCol="0" anchor="ctr"/>
              <a:lstStyle/>
              <a:p>
                <a:endParaRPr lang="zh-CN" altLang="en-US"/>
              </a:p>
            </p:txBody>
          </p:sp>
          <p:sp>
            <p:nvSpPr>
              <p:cNvPr id="38" name="任意多边形: 形状 37">
                <a:extLst>
                  <a:ext uri="{FF2B5EF4-FFF2-40B4-BE49-F238E27FC236}">
                    <a16:creationId xmlns:a16="http://schemas.microsoft.com/office/drawing/2014/main" id="{54CD5785-4B79-4273-BCB6-543F6092F3BA}"/>
                  </a:ext>
                </a:extLst>
              </p:cNvPr>
              <p:cNvSpPr/>
              <p:nvPr/>
            </p:nvSpPr>
            <p:spPr>
              <a:xfrm>
                <a:off x="5667659" y="1360058"/>
                <a:ext cx="51189" cy="66244"/>
              </a:xfrm>
              <a:custGeom>
                <a:avLst/>
                <a:gdLst>
                  <a:gd name="connsiteX0" fmla="*/ 53975 w 53975"/>
                  <a:gd name="connsiteY0" fmla="*/ 69850 h 69849"/>
                  <a:gd name="connsiteX1" fmla="*/ 0 w 53975"/>
                  <a:gd name="connsiteY1" fmla="*/ 0 h 69849"/>
                  <a:gd name="connsiteX2" fmla="*/ 53975 w 53975"/>
                  <a:gd name="connsiteY2" fmla="*/ 69850 h 69849"/>
                </a:gdLst>
                <a:ahLst/>
                <a:cxnLst>
                  <a:cxn ang="0">
                    <a:pos x="connsiteX0" y="connsiteY0"/>
                  </a:cxn>
                  <a:cxn ang="0">
                    <a:pos x="connsiteX1" y="connsiteY1"/>
                  </a:cxn>
                  <a:cxn ang="0">
                    <a:pos x="connsiteX2" y="connsiteY2"/>
                  </a:cxn>
                </a:cxnLst>
                <a:rect l="l" t="t" r="r" b="b"/>
                <a:pathLst>
                  <a:path w="53975" h="69849">
                    <a:moveTo>
                      <a:pt x="53975" y="69850"/>
                    </a:moveTo>
                    <a:cubicBezTo>
                      <a:pt x="34925" y="44450"/>
                      <a:pt x="15875" y="22225"/>
                      <a:pt x="0" y="0"/>
                    </a:cubicBezTo>
                    <a:cubicBezTo>
                      <a:pt x="28575" y="0"/>
                      <a:pt x="47625" y="19050"/>
                      <a:pt x="53975" y="69850"/>
                    </a:cubicBezTo>
                    <a:close/>
                  </a:path>
                </a:pathLst>
              </a:custGeom>
              <a:grpFill/>
              <a:ln w="1860" cap="flat">
                <a:noFill/>
                <a:prstDash val="solid"/>
                <a:miter/>
              </a:ln>
            </p:spPr>
            <p:txBody>
              <a:bodyPr rtlCol="0" anchor="ctr"/>
              <a:lstStyle/>
              <a:p>
                <a:endParaRPr lang="zh-CN" altLang="en-US"/>
              </a:p>
            </p:txBody>
          </p:sp>
          <p:sp>
            <p:nvSpPr>
              <p:cNvPr id="39" name="任意多边形: 形状 38">
                <a:extLst>
                  <a:ext uri="{FF2B5EF4-FFF2-40B4-BE49-F238E27FC236}">
                    <a16:creationId xmlns:a16="http://schemas.microsoft.com/office/drawing/2014/main" id="{FDBFF7DC-99F2-46B0-8888-7C2FEA7C1886}"/>
                  </a:ext>
                </a:extLst>
              </p:cNvPr>
              <p:cNvSpPr/>
              <p:nvPr/>
            </p:nvSpPr>
            <p:spPr>
              <a:xfrm>
                <a:off x="6574018" y="1127722"/>
                <a:ext cx="40273" cy="42631"/>
              </a:xfrm>
              <a:custGeom>
                <a:avLst/>
                <a:gdLst>
                  <a:gd name="connsiteX0" fmla="*/ 0 w 42465"/>
                  <a:gd name="connsiteY0" fmla="*/ 44951 h 44951"/>
                  <a:gd name="connsiteX1" fmla="*/ 15875 w 42465"/>
                  <a:gd name="connsiteY1" fmla="*/ 16376 h 44951"/>
                  <a:gd name="connsiteX2" fmla="*/ 31750 w 42465"/>
                  <a:gd name="connsiteY2" fmla="*/ 501 h 44951"/>
                  <a:gd name="connsiteX3" fmla="*/ 41275 w 42465"/>
                  <a:gd name="connsiteY3" fmla="*/ 16376 h 44951"/>
                  <a:gd name="connsiteX4" fmla="*/ 31750 w 42465"/>
                  <a:gd name="connsiteY4" fmla="*/ 35426 h 44951"/>
                  <a:gd name="connsiteX5" fmla="*/ 0 w 42465"/>
                  <a:gd name="connsiteY5" fmla="*/ 44951 h 44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65" h="44951">
                    <a:moveTo>
                      <a:pt x="0" y="44951"/>
                    </a:moveTo>
                    <a:cubicBezTo>
                      <a:pt x="6350" y="32251"/>
                      <a:pt x="12700" y="25901"/>
                      <a:pt x="15875" y="16376"/>
                    </a:cubicBezTo>
                    <a:cubicBezTo>
                      <a:pt x="19050" y="10026"/>
                      <a:pt x="19050" y="-2674"/>
                      <a:pt x="31750" y="501"/>
                    </a:cubicBezTo>
                    <a:cubicBezTo>
                      <a:pt x="34925" y="501"/>
                      <a:pt x="41275" y="10026"/>
                      <a:pt x="41275" y="16376"/>
                    </a:cubicBezTo>
                    <a:cubicBezTo>
                      <a:pt x="44450" y="25901"/>
                      <a:pt x="41275" y="32251"/>
                      <a:pt x="31750" y="35426"/>
                    </a:cubicBezTo>
                    <a:cubicBezTo>
                      <a:pt x="22225" y="38601"/>
                      <a:pt x="12700" y="41776"/>
                      <a:pt x="0" y="44951"/>
                    </a:cubicBezTo>
                    <a:close/>
                  </a:path>
                </a:pathLst>
              </a:custGeom>
              <a:grpFill/>
              <a:ln w="1860" cap="flat">
                <a:noFill/>
                <a:prstDash val="solid"/>
                <a:miter/>
              </a:ln>
            </p:spPr>
            <p:txBody>
              <a:bodyPr rtlCol="0" anchor="ctr"/>
              <a:lstStyle/>
              <a:p>
                <a:endParaRPr lang="zh-CN" altLang="en-US"/>
              </a:p>
            </p:txBody>
          </p:sp>
          <p:sp>
            <p:nvSpPr>
              <p:cNvPr id="40" name="任意多边形: 形状 39">
                <a:extLst>
                  <a:ext uri="{FF2B5EF4-FFF2-40B4-BE49-F238E27FC236}">
                    <a16:creationId xmlns:a16="http://schemas.microsoft.com/office/drawing/2014/main" id="{5DE02590-DC65-4FD5-9D8A-F17A3B7FE3BB}"/>
                  </a:ext>
                </a:extLst>
              </p:cNvPr>
              <p:cNvSpPr/>
              <p:nvPr/>
            </p:nvSpPr>
            <p:spPr>
              <a:xfrm>
                <a:off x="5758328" y="1378878"/>
                <a:ext cx="28743" cy="53449"/>
              </a:xfrm>
              <a:custGeom>
                <a:avLst/>
                <a:gdLst>
                  <a:gd name="connsiteX0" fmla="*/ 12347 w 30307"/>
                  <a:gd name="connsiteY0" fmla="*/ 56356 h 56356"/>
                  <a:gd name="connsiteX1" fmla="*/ 2822 w 30307"/>
                  <a:gd name="connsiteY1" fmla="*/ 18256 h 56356"/>
                  <a:gd name="connsiteX2" fmla="*/ 2822 w 30307"/>
                  <a:gd name="connsiteY2" fmla="*/ 2381 h 56356"/>
                  <a:gd name="connsiteX3" fmla="*/ 25047 w 30307"/>
                  <a:gd name="connsiteY3" fmla="*/ 2381 h 56356"/>
                  <a:gd name="connsiteX4" fmla="*/ 28222 w 30307"/>
                  <a:gd name="connsiteY4" fmla="*/ 18256 h 56356"/>
                  <a:gd name="connsiteX5" fmla="*/ 12347 w 30307"/>
                  <a:gd name="connsiteY5" fmla="*/ 56356 h 5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07" h="56356">
                    <a:moveTo>
                      <a:pt x="12347" y="56356"/>
                    </a:moveTo>
                    <a:cubicBezTo>
                      <a:pt x="9172" y="40481"/>
                      <a:pt x="5997" y="27781"/>
                      <a:pt x="2822" y="18256"/>
                    </a:cubicBezTo>
                    <a:cubicBezTo>
                      <a:pt x="2822" y="11906"/>
                      <a:pt x="-3528" y="5556"/>
                      <a:pt x="2822" y="2381"/>
                    </a:cubicBezTo>
                    <a:cubicBezTo>
                      <a:pt x="9172" y="-794"/>
                      <a:pt x="18697" y="-794"/>
                      <a:pt x="25047" y="2381"/>
                    </a:cubicBezTo>
                    <a:cubicBezTo>
                      <a:pt x="31397" y="5556"/>
                      <a:pt x="31397" y="11906"/>
                      <a:pt x="28222" y="18256"/>
                    </a:cubicBezTo>
                    <a:cubicBezTo>
                      <a:pt x="25047" y="27781"/>
                      <a:pt x="18697" y="40481"/>
                      <a:pt x="12347" y="56356"/>
                    </a:cubicBezTo>
                    <a:close/>
                  </a:path>
                </a:pathLst>
              </a:custGeom>
              <a:grpFill/>
              <a:ln w="1860" cap="flat">
                <a:noFill/>
                <a:prstDash val="solid"/>
                <a:miter/>
              </a:ln>
            </p:spPr>
            <p:txBody>
              <a:bodyPr rtlCol="0" anchor="ctr"/>
              <a:lstStyle/>
              <a:p>
                <a:endParaRPr lang="zh-CN" altLang="en-US"/>
              </a:p>
            </p:txBody>
          </p:sp>
          <p:sp>
            <p:nvSpPr>
              <p:cNvPr id="41" name="任意多边形: 形状 40">
                <a:extLst>
                  <a:ext uri="{FF2B5EF4-FFF2-40B4-BE49-F238E27FC236}">
                    <a16:creationId xmlns:a16="http://schemas.microsoft.com/office/drawing/2014/main" id="{D41F7DCA-FC88-4210-9DA3-B5253131280F}"/>
                  </a:ext>
                </a:extLst>
              </p:cNvPr>
              <p:cNvSpPr/>
              <p:nvPr/>
            </p:nvSpPr>
            <p:spPr>
              <a:xfrm>
                <a:off x="6074165" y="1124706"/>
                <a:ext cx="30111" cy="21125"/>
              </a:xfrm>
              <a:custGeom>
                <a:avLst/>
                <a:gdLst>
                  <a:gd name="connsiteX0" fmla="*/ 0 w 31749"/>
                  <a:gd name="connsiteY0" fmla="*/ 10033 h 22275"/>
                  <a:gd name="connsiteX1" fmla="*/ 15875 w 31749"/>
                  <a:gd name="connsiteY1" fmla="*/ 508 h 22275"/>
                  <a:gd name="connsiteX2" fmla="*/ 31750 w 31749"/>
                  <a:gd name="connsiteY2" fmla="*/ 6858 h 22275"/>
                  <a:gd name="connsiteX3" fmla="*/ 31750 w 31749"/>
                  <a:gd name="connsiteY3" fmla="*/ 19558 h 22275"/>
                  <a:gd name="connsiteX4" fmla="*/ 15875 w 31749"/>
                  <a:gd name="connsiteY4" fmla="*/ 16383 h 22275"/>
                  <a:gd name="connsiteX5" fmla="*/ 0 w 31749"/>
                  <a:gd name="connsiteY5" fmla="*/ 10033 h 22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749" h="22275">
                    <a:moveTo>
                      <a:pt x="0" y="10033"/>
                    </a:moveTo>
                    <a:cubicBezTo>
                      <a:pt x="3175" y="508"/>
                      <a:pt x="9525" y="508"/>
                      <a:pt x="15875" y="508"/>
                    </a:cubicBezTo>
                    <a:cubicBezTo>
                      <a:pt x="22225" y="508"/>
                      <a:pt x="28575" y="-2667"/>
                      <a:pt x="31750" y="6858"/>
                    </a:cubicBezTo>
                    <a:lnTo>
                      <a:pt x="31750" y="19558"/>
                    </a:lnTo>
                    <a:cubicBezTo>
                      <a:pt x="25400" y="25908"/>
                      <a:pt x="19050" y="19558"/>
                      <a:pt x="15875" y="16383"/>
                    </a:cubicBezTo>
                    <a:cubicBezTo>
                      <a:pt x="9525" y="16383"/>
                      <a:pt x="6350" y="13208"/>
                      <a:pt x="0" y="10033"/>
                    </a:cubicBezTo>
                    <a:close/>
                  </a:path>
                </a:pathLst>
              </a:custGeom>
              <a:grpFill/>
              <a:ln w="1860" cap="flat">
                <a:noFill/>
                <a:prstDash val="solid"/>
                <a:miter/>
              </a:ln>
            </p:spPr>
            <p:txBody>
              <a:bodyPr rtlCol="0" anchor="ctr"/>
              <a:lstStyle/>
              <a:p>
                <a:endParaRPr lang="zh-CN" altLang="en-US"/>
              </a:p>
            </p:txBody>
          </p:sp>
          <p:sp>
            <p:nvSpPr>
              <p:cNvPr id="42" name="任意多边形: 形状 41">
                <a:extLst>
                  <a:ext uri="{FF2B5EF4-FFF2-40B4-BE49-F238E27FC236}">
                    <a16:creationId xmlns:a16="http://schemas.microsoft.com/office/drawing/2014/main" id="{01B7AF25-E9AC-4EDA-89EE-03F95C586222}"/>
                  </a:ext>
                </a:extLst>
              </p:cNvPr>
              <p:cNvSpPr/>
              <p:nvPr/>
            </p:nvSpPr>
            <p:spPr>
              <a:xfrm>
                <a:off x="5853129" y="1203478"/>
                <a:ext cx="944700" cy="667515"/>
              </a:xfrm>
              <a:custGeom>
                <a:avLst/>
                <a:gdLst>
                  <a:gd name="connsiteX0" fmla="*/ 262064 w 944700"/>
                  <a:gd name="connsiteY0" fmla="*/ 275145 h 667515"/>
                  <a:gd name="connsiteX1" fmla="*/ 239103 w 944700"/>
                  <a:gd name="connsiteY1" fmla="*/ 310149 h 667515"/>
                  <a:gd name="connsiteX2" fmla="*/ 272226 w 944700"/>
                  <a:gd name="connsiteY2" fmla="*/ 358327 h 667515"/>
                  <a:gd name="connsiteX3" fmla="*/ 305349 w 944700"/>
                  <a:gd name="connsiteY3" fmla="*/ 340261 h 667515"/>
                  <a:gd name="connsiteX4" fmla="*/ 296316 w 944700"/>
                  <a:gd name="connsiteY4" fmla="*/ 301116 h 667515"/>
                  <a:gd name="connsiteX5" fmla="*/ 262064 w 944700"/>
                  <a:gd name="connsiteY5" fmla="*/ 275145 h 667515"/>
                  <a:gd name="connsiteX6" fmla="*/ 684755 w 944700"/>
                  <a:gd name="connsiteY6" fmla="*/ 264979 h 667515"/>
                  <a:gd name="connsiteX7" fmla="*/ 636577 w 944700"/>
                  <a:gd name="connsiteY7" fmla="*/ 319180 h 667515"/>
                  <a:gd name="connsiteX8" fmla="*/ 672711 w 944700"/>
                  <a:gd name="connsiteY8" fmla="*/ 403492 h 667515"/>
                  <a:gd name="connsiteX9" fmla="*/ 729923 w 944700"/>
                  <a:gd name="connsiteY9" fmla="*/ 406503 h 667515"/>
                  <a:gd name="connsiteX10" fmla="*/ 741968 w 944700"/>
                  <a:gd name="connsiteY10" fmla="*/ 385425 h 667515"/>
                  <a:gd name="connsiteX11" fmla="*/ 684755 w 944700"/>
                  <a:gd name="connsiteY11" fmla="*/ 264979 h 667515"/>
                  <a:gd name="connsiteX12" fmla="*/ 473974 w 944700"/>
                  <a:gd name="connsiteY12" fmla="*/ 126469 h 667515"/>
                  <a:gd name="connsiteX13" fmla="*/ 362560 w 944700"/>
                  <a:gd name="connsiteY13" fmla="*/ 358329 h 667515"/>
                  <a:gd name="connsiteX14" fmla="*/ 413750 w 944700"/>
                  <a:gd name="connsiteY14" fmla="*/ 361340 h 667515"/>
                  <a:gd name="connsiteX15" fmla="*/ 452895 w 944700"/>
                  <a:gd name="connsiteY15" fmla="*/ 328217 h 667515"/>
                  <a:gd name="connsiteX16" fmla="*/ 452895 w 944700"/>
                  <a:gd name="connsiteY16" fmla="*/ 316173 h 667515"/>
                  <a:gd name="connsiteX17" fmla="*/ 470963 w 944700"/>
                  <a:gd name="connsiteY17" fmla="*/ 280039 h 667515"/>
                  <a:gd name="connsiteX18" fmla="*/ 492041 w 944700"/>
                  <a:gd name="connsiteY18" fmla="*/ 313162 h 667515"/>
                  <a:gd name="connsiteX19" fmla="*/ 540220 w 944700"/>
                  <a:gd name="connsiteY19" fmla="*/ 364351 h 667515"/>
                  <a:gd name="connsiteX20" fmla="*/ 510108 w 944700"/>
                  <a:gd name="connsiteY20" fmla="*/ 409519 h 667515"/>
                  <a:gd name="connsiteX21" fmla="*/ 603454 w 944700"/>
                  <a:gd name="connsiteY21" fmla="*/ 409519 h 667515"/>
                  <a:gd name="connsiteX22" fmla="*/ 473974 w 944700"/>
                  <a:gd name="connsiteY22" fmla="*/ 126469 h 667515"/>
                  <a:gd name="connsiteX23" fmla="*/ 476984 w 944700"/>
                  <a:gd name="connsiteY23" fmla="*/ 0 h 667515"/>
                  <a:gd name="connsiteX24" fmla="*/ 606463 w 944700"/>
                  <a:gd name="connsiteY24" fmla="*/ 258960 h 667515"/>
                  <a:gd name="connsiteX25" fmla="*/ 702820 w 944700"/>
                  <a:gd name="connsiteY25" fmla="*/ 165614 h 667515"/>
                  <a:gd name="connsiteX26" fmla="*/ 757021 w 944700"/>
                  <a:gd name="connsiteY26" fmla="*/ 271005 h 667515"/>
                  <a:gd name="connsiteX27" fmla="*/ 787133 w 944700"/>
                  <a:gd name="connsiteY27" fmla="*/ 334239 h 667515"/>
                  <a:gd name="connsiteX28" fmla="*/ 898546 w 944700"/>
                  <a:gd name="connsiteY28" fmla="*/ 406507 h 667515"/>
                  <a:gd name="connsiteX29" fmla="*/ 919624 w 944700"/>
                  <a:gd name="connsiteY29" fmla="*/ 427585 h 667515"/>
                  <a:gd name="connsiteX30" fmla="*/ 901557 w 944700"/>
                  <a:gd name="connsiteY30" fmla="*/ 472753 h 667515"/>
                  <a:gd name="connsiteX31" fmla="*/ 865423 w 944700"/>
                  <a:gd name="connsiteY31" fmla="*/ 472753 h 667515"/>
                  <a:gd name="connsiteX32" fmla="*/ 862412 w 944700"/>
                  <a:gd name="connsiteY32" fmla="*/ 481786 h 667515"/>
                  <a:gd name="connsiteX33" fmla="*/ 862412 w 944700"/>
                  <a:gd name="connsiteY33" fmla="*/ 517920 h 667515"/>
                  <a:gd name="connsiteX34" fmla="*/ 796166 w 944700"/>
                  <a:gd name="connsiteY34" fmla="*/ 499853 h 667515"/>
                  <a:gd name="connsiteX35" fmla="*/ 757021 w 944700"/>
                  <a:gd name="connsiteY35" fmla="*/ 472753 h 667515"/>
                  <a:gd name="connsiteX36" fmla="*/ 708843 w 944700"/>
                  <a:gd name="connsiteY36" fmla="*/ 472753 h 667515"/>
                  <a:gd name="connsiteX37" fmla="*/ 720887 w 944700"/>
                  <a:gd name="connsiteY37" fmla="*/ 517920 h 667515"/>
                  <a:gd name="connsiteX38" fmla="*/ 684753 w 944700"/>
                  <a:gd name="connsiteY38" fmla="*/ 520932 h 667515"/>
                  <a:gd name="connsiteX39" fmla="*/ 645608 w 944700"/>
                  <a:gd name="connsiteY39" fmla="*/ 496842 h 667515"/>
                  <a:gd name="connsiteX40" fmla="*/ 609475 w 944700"/>
                  <a:gd name="connsiteY40" fmla="*/ 472753 h 667515"/>
                  <a:gd name="connsiteX41" fmla="*/ 537207 w 944700"/>
                  <a:gd name="connsiteY41" fmla="*/ 472753 h 667515"/>
                  <a:gd name="connsiteX42" fmla="*/ 516129 w 944700"/>
                  <a:gd name="connsiteY42" fmla="*/ 493831 h 667515"/>
                  <a:gd name="connsiteX43" fmla="*/ 531184 w 944700"/>
                  <a:gd name="connsiteY43" fmla="*/ 605244 h 667515"/>
                  <a:gd name="connsiteX44" fmla="*/ 555274 w 944700"/>
                  <a:gd name="connsiteY44" fmla="*/ 620300 h 667515"/>
                  <a:gd name="connsiteX45" fmla="*/ 687765 w 944700"/>
                  <a:gd name="connsiteY45" fmla="*/ 620300 h 667515"/>
                  <a:gd name="connsiteX46" fmla="*/ 781110 w 944700"/>
                  <a:gd name="connsiteY46" fmla="*/ 596211 h 667515"/>
                  <a:gd name="connsiteX47" fmla="*/ 808211 w 944700"/>
                  <a:gd name="connsiteY47" fmla="*/ 590188 h 667515"/>
                  <a:gd name="connsiteX48" fmla="*/ 928657 w 944700"/>
                  <a:gd name="connsiteY48" fmla="*/ 593200 h 667515"/>
                  <a:gd name="connsiteX49" fmla="*/ 907579 w 944700"/>
                  <a:gd name="connsiteY49" fmla="*/ 653423 h 667515"/>
                  <a:gd name="connsiteX50" fmla="*/ 817244 w 944700"/>
                  <a:gd name="connsiteY50" fmla="*/ 647401 h 667515"/>
                  <a:gd name="connsiteX51" fmla="*/ 775088 w 944700"/>
                  <a:gd name="connsiteY51" fmla="*/ 647401 h 667515"/>
                  <a:gd name="connsiteX52" fmla="*/ 630553 w 944700"/>
                  <a:gd name="connsiteY52" fmla="*/ 647401 h 667515"/>
                  <a:gd name="connsiteX53" fmla="*/ 603452 w 944700"/>
                  <a:gd name="connsiteY53" fmla="*/ 647401 h 667515"/>
                  <a:gd name="connsiteX54" fmla="*/ 483006 w 944700"/>
                  <a:gd name="connsiteY54" fmla="*/ 650412 h 667515"/>
                  <a:gd name="connsiteX55" fmla="*/ 461928 w 944700"/>
                  <a:gd name="connsiteY55" fmla="*/ 650412 h 667515"/>
                  <a:gd name="connsiteX56" fmla="*/ 350515 w 944700"/>
                  <a:gd name="connsiteY56" fmla="*/ 650412 h 667515"/>
                  <a:gd name="connsiteX57" fmla="*/ 308359 w 944700"/>
                  <a:gd name="connsiteY57" fmla="*/ 650412 h 667515"/>
                  <a:gd name="connsiteX58" fmla="*/ 169846 w 944700"/>
                  <a:gd name="connsiteY58" fmla="*/ 647401 h 667515"/>
                  <a:gd name="connsiteX59" fmla="*/ 127689 w 944700"/>
                  <a:gd name="connsiteY59" fmla="*/ 644389 h 667515"/>
                  <a:gd name="connsiteX60" fmla="*/ 34344 w 944700"/>
                  <a:gd name="connsiteY60" fmla="*/ 650412 h 667515"/>
                  <a:gd name="connsiteX61" fmla="*/ 16277 w 944700"/>
                  <a:gd name="connsiteY61" fmla="*/ 593200 h 667515"/>
                  <a:gd name="connsiteX62" fmla="*/ 139734 w 944700"/>
                  <a:gd name="connsiteY62" fmla="*/ 587177 h 667515"/>
                  <a:gd name="connsiteX63" fmla="*/ 160812 w 944700"/>
                  <a:gd name="connsiteY63" fmla="*/ 593200 h 667515"/>
                  <a:gd name="connsiteX64" fmla="*/ 314381 w 944700"/>
                  <a:gd name="connsiteY64" fmla="*/ 596211 h 667515"/>
                  <a:gd name="connsiteX65" fmla="*/ 341482 w 944700"/>
                  <a:gd name="connsiteY65" fmla="*/ 596211 h 667515"/>
                  <a:gd name="connsiteX66" fmla="*/ 353526 w 944700"/>
                  <a:gd name="connsiteY66" fmla="*/ 602233 h 667515"/>
                  <a:gd name="connsiteX67" fmla="*/ 419772 w 944700"/>
                  <a:gd name="connsiteY67" fmla="*/ 569110 h 667515"/>
                  <a:gd name="connsiteX68" fmla="*/ 428805 w 944700"/>
                  <a:gd name="connsiteY68" fmla="*/ 499853 h 667515"/>
                  <a:gd name="connsiteX69" fmla="*/ 407727 w 944700"/>
                  <a:gd name="connsiteY69" fmla="*/ 463719 h 667515"/>
                  <a:gd name="connsiteX70" fmla="*/ 437839 w 944700"/>
                  <a:gd name="connsiteY70" fmla="*/ 418552 h 667515"/>
                  <a:gd name="connsiteX71" fmla="*/ 347504 w 944700"/>
                  <a:gd name="connsiteY71" fmla="*/ 418552 h 667515"/>
                  <a:gd name="connsiteX72" fmla="*/ 332448 w 944700"/>
                  <a:gd name="connsiteY72" fmla="*/ 430597 h 667515"/>
                  <a:gd name="connsiteX73" fmla="*/ 320403 w 944700"/>
                  <a:gd name="connsiteY73" fmla="*/ 454686 h 667515"/>
                  <a:gd name="connsiteX74" fmla="*/ 233080 w 944700"/>
                  <a:gd name="connsiteY74" fmla="*/ 499853 h 667515"/>
                  <a:gd name="connsiteX75" fmla="*/ 263191 w 944700"/>
                  <a:gd name="connsiteY75" fmla="*/ 418552 h 667515"/>
                  <a:gd name="connsiteX76" fmla="*/ 205980 w 944700"/>
                  <a:gd name="connsiteY76" fmla="*/ 418552 h 667515"/>
                  <a:gd name="connsiteX77" fmla="*/ 175868 w 944700"/>
                  <a:gd name="connsiteY77" fmla="*/ 439630 h 667515"/>
                  <a:gd name="connsiteX78" fmla="*/ 169846 w 944700"/>
                  <a:gd name="connsiteY78" fmla="*/ 454686 h 667515"/>
                  <a:gd name="connsiteX79" fmla="*/ 82522 w 944700"/>
                  <a:gd name="connsiteY79" fmla="*/ 502865 h 667515"/>
                  <a:gd name="connsiteX80" fmla="*/ 112634 w 944700"/>
                  <a:gd name="connsiteY80" fmla="*/ 421563 h 667515"/>
                  <a:gd name="connsiteX81" fmla="*/ 52411 w 944700"/>
                  <a:gd name="connsiteY81" fmla="*/ 421563 h 667515"/>
                  <a:gd name="connsiteX82" fmla="*/ 31332 w 944700"/>
                  <a:gd name="connsiteY82" fmla="*/ 400485 h 667515"/>
                  <a:gd name="connsiteX83" fmla="*/ 76500 w 944700"/>
                  <a:gd name="connsiteY83" fmla="*/ 355318 h 667515"/>
                  <a:gd name="connsiteX84" fmla="*/ 187913 w 944700"/>
                  <a:gd name="connsiteY84" fmla="*/ 289072 h 667515"/>
                  <a:gd name="connsiteX85" fmla="*/ 236091 w 944700"/>
                  <a:gd name="connsiteY85" fmla="*/ 186692 h 667515"/>
                  <a:gd name="connsiteX86" fmla="*/ 266203 w 944700"/>
                  <a:gd name="connsiteY86" fmla="*/ 183681 h 667515"/>
                  <a:gd name="connsiteX87" fmla="*/ 320403 w 944700"/>
                  <a:gd name="connsiteY87" fmla="*/ 240893 h 667515"/>
                  <a:gd name="connsiteX88" fmla="*/ 359549 w 944700"/>
                  <a:gd name="connsiteY88" fmla="*/ 234871 h 667515"/>
                  <a:gd name="connsiteX89" fmla="*/ 464939 w 944700"/>
                  <a:gd name="connsiteY89" fmla="*/ 24089 h 667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944700" h="667515">
                    <a:moveTo>
                      <a:pt x="262064" y="275145"/>
                    </a:moveTo>
                    <a:cubicBezTo>
                      <a:pt x="254912" y="276274"/>
                      <a:pt x="249643" y="287566"/>
                      <a:pt x="239103" y="310149"/>
                    </a:cubicBezTo>
                    <a:cubicBezTo>
                      <a:pt x="218025" y="355316"/>
                      <a:pt x="218025" y="355316"/>
                      <a:pt x="272226" y="358327"/>
                    </a:cubicBezTo>
                    <a:cubicBezTo>
                      <a:pt x="284271" y="361339"/>
                      <a:pt x="296316" y="358327"/>
                      <a:pt x="305349" y="340261"/>
                    </a:cubicBezTo>
                    <a:cubicBezTo>
                      <a:pt x="311371" y="322194"/>
                      <a:pt x="308360" y="313160"/>
                      <a:pt x="296316" y="301116"/>
                    </a:cubicBezTo>
                    <a:cubicBezTo>
                      <a:pt x="278249" y="283049"/>
                      <a:pt x="269215" y="274015"/>
                      <a:pt x="262064" y="275145"/>
                    </a:cubicBezTo>
                    <a:close/>
                    <a:moveTo>
                      <a:pt x="684755" y="264979"/>
                    </a:moveTo>
                    <a:cubicBezTo>
                      <a:pt x="663677" y="286057"/>
                      <a:pt x="633566" y="298102"/>
                      <a:pt x="636577" y="319180"/>
                    </a:cubicBezTo>
                    <a:cubicBezTo>
                      <a:pt x="639588" y="349291"/>
                      <a:pt x="654644" y="379403"/>
                      <a:pt x="672711" y="403492"/>
                    </a:cubicBezTo>
                    <a:cubicBezTo>
                      <a:pt x="684755" y="421559"/>
                      <a:pt x="708845" y="406503"/>
                      <a:pt x="729923" y="406503"/>
                    </a:cubicBezTo>
                    <a:cubicBezTo>
                      <a:pt x="747990" y="406503"/>
                      <a:pt x="751001" y="400481"/>
                      <a:pt x="741968" y="385425"/>
                    </a:cubicBezTo>
                    <a:cubicBezTo>
                      <a:pt x="723901" y="349291"/>
                      <a:pt x="705834" y="307135"/>
                      <a:pt x="684755" y="264979"/>
                    </a:cubicBezTo>
                    <a:close/>
                    <a:moveTo>
                      <a:pt x="473974" y="126469"/>
                    </a:moveTo>
                    <a:cubicBezTo>
                      <a:pt x="434828" y="207771"/>
                      <a:pt x="398694" y="280039"/>
                      <a:pt x="362560" y="358329"/>
                    </a:cubicBezTo>
                    <a:cubicBezTo>
                      <a:pt x="383638" y="358329"/>
                      <a:pt x="398694" y="358329"/>
                      <a:pt x="413750" y="361340"/>
                    </a:cubicBezTo>
                    <a:cubicBezTo>
                      <a:pt x="443862" y="367363"/>
                      <a:pt x="452895" y="355318"/>
                      <a:pt x="452895" y="328217"/>
                    </a:cubicBezTo>
                    <a:cubicBezTo>
                      <a:pt x="452895" y="325206"/>
                      <a:pt x="449884" y="319184"/>
                      <a:pt x="452895" y="316173"/>
                    </a:cubicBezTo>
                    <a:cubicBezTo>
                      <a:pt x="455907" y="301117"/>
                      <a:pt x="446873" y="280039"/>
                      <a:pt x="470963" y="280039"/>
                    </a:cubicBezTo>
                    <a:cubicBezTo>
                      <a:pt x="498063" y="280039"/>
                      <a:pt x="489030" y="301117"/>
                      <a:pt x="492041" y="313162"/>
                    </a:cubicBezTo>
                    <a:cubicBezTo>
                      <a:pt x="495052" y="340262"/>
                      <a:pt x="495052" y="370374"/>
                      <a:pt x="540220" y="364351"/>
                    </a:cubicBezTo>
                    <a:cubicBezTo>
                      <a:pt x="528175" y="382418"/>
                      <a:pt x="519141" y="394463"/>
                      <a:pt x="510108" y="409519"/>
                    </a:cubicBezTo>
                    <a:lnTo>
                      <a:pt x="603454" y="409519"/>
                    </a:lnTo>
                    <a:cubicBezTo>
                      <a:pt x="558287" y="316173"/>
                      <a:pt x="519141" y="225838"/>
                      <a:pt x="473974" y="126469"/>
                    </a:cubicBezTo>
                    <a:close/>
                    <a:moveTo>
                      <a:pt x="476984" y="0"/>
                    </a:moveTo>
                    <a:lnTo>
                      <a:pt x="606463" y="258960"/>
                    </a:lnTo>
                    <a:cubicBezTo>
                      <a:pt x="639586" y="228849"/>
                      <a:pt x="669698" y="198737"/>
                      <a:pt x="702820" y="165614"/>
                    </a:cubicBezTo>
                    <a:cubicBezTo>
                      <a:pt x="720887" y="201748"/>
                      <a:pt x="738954" y="237882"/>
                      <a:pt x="757021" y="271005"/>
                    </a:cubicBezTo>
                    <a:cubicBezTo>
                      <a:pt x="766055" y="292083"/>
                      <a:pt x="781110" y="310150"/>
                      <a:pt x="787133" y="334239"/>
                    </a:cubicBezTo>
                    <a:cubicBezTo>
                      <a:pt x="805200" y="391451"/>
                      <a:pt x="838322" y="421563"/>
                      <a:pt x="898546" y="406507"/>
                    </a:cubicBezTo>
                    <a:cubicBezTo>
                      <a:pt x="916613" y="403496"/>
                      <a:pt x="925646" y="412530"/>
                      <a:pt x="919624" y="427585"/>
                    </a:cubicBezTo>
                    <a:cubicBezTo>
                      <a:pt x="913601" y="442641"/>
                      <a:pt x="934679" y="469742"/>
                      <a:pt x="901557" y="472753"/>
                    </a:cubicBezTo>
                    <a:lnTo>
                      <a:pt x="865423" y="472753"/>
                    </a:lnTo>
                    <a:cubicBezTo>
                      <a:pt x="865423" y="475764"/>
                      <a:pt x="865423" y="478775"/>
                      <a:pt x="862412" y="481786"/>
                    </a:cubicBezTo>
                    <a:cubicBezTo>
                      <a:pt x="859401" y="493831"/>
                      <a:pt x="886501" y="511898"/>
                      <a:pt x="862412" y="517920"/>
                    </a:cubicBezTo>
                    <a:cubicBezTo>
                      <a:pt x="841334" y="520932"/>
                      <a:pt x="808211" y="538999"/>
                      <a:pt x="796166" y="499853"/>
                    </a:cubicBezTo>
                    <a:cubicBezTo>
                      <a:pt x="790144" y="478775"/>
                      <a:pt x="778099" y="469742"/>
                      <a:pt x="757021" y="472753"/>
                    </a:cubicBezTo>
                    <a:cubicBezTo>
                      <a:pt x="741965" y="475764"/>
                      <a:pt x="726910" y="472753"/>
                      <a:pt x="708843" y="472753"/>
                    </a:cubicBezTo>
                    <a:cubicBezTo>
                      <a:pt x="705832" y="490820"/>
                      <a:pt x="720887" y="499853"/>
                      <a:pt x="720887" y="517920"/>
                    </a:cubicBezTo>
                    <a:cubicBezTo>
                      <a:pt x="708843" y="523943"/>
                      <a:pt x="696798" y="517920"/>
                      <a:pt x="684753" y="520932"/>
                    </a:cubicBezTo>
                    <a:cubicBezTo>
                      <a:pt x="663675" y="523943"/>
                      <a:pt x="651631" y="517920"/>
                      <a:pt x="645608" y="496842"/>
                    </a:cubicBezTo>
                    <a:cubicBezTo>
                      <a:pt x="639586" y="478775"/>
                      <a:pt x="627541" y="472753"/>
                      <a:pt x="609475" y="472753"/>
                    </a:cubicBezTo>
                    <a:cubicBezTo>
                      <a:pt x="585385" y="475764"/>
                      <a:pt x="561296" y="475764"/>
                      <a:pt x="537207" y="472753"/>
                    </a:cubicBezTo>
                    <a:cubicBezTo>
                      <a:pt x="522151" y="472753"/>
                      <a:pt x="513118" y="475764"/>
                      <a:pt x="516129" y="493831"/>
                    </a:cubicBezTo>
                    <a:cubicBezTo>
                      <a:pt x="522151" y="529965"/>
                      <a:pt x="528173" y="566099"/>
                      <a:pt x="531184" y="605244"/>
                    </a:cubicBezTo>
                    <a:cubicBezTo>
                      <a:pt x="534196" y="620300"/>
                      <a:pt x="540218" y="629334"/>
                      <a:pt x="555274" y="620300"/>
                    </a:cubicBezTo>
                    <a:cubicBezTo>
                      <a:pt x="600441" y="593200"/>
                      <a:pt x="642597" y="596211"/>
                      <a:pt x="687765" y="620300"/>
                    </a:cubicBezTo>
                    <a:cubicBezTo>
                      <a:pt x="717876" y="635356"/>
                      <a:pt x="754010" y="617289"/>
                      <a:pt x="781110" y="596211"/>
                    </a:cubicBezTo>
                    <a:cubicBezTo>
                      <a:pt x="790144" y="590188"/>
                      <a:pt x="796166" y="584166"/>
                      <a:pt x="808211" y="590188"/>
                    </a:cubicBezTo>
                    <a:cubicBezTo>
                      <a:pt x="862412" y="620300"/>
                      <a:pt x="874456" y="620300"/>
                      <a:pt x="928657" y="593200"/>
                    </a:cubicBezTo>
                    <a:cubicBezTo>
                      <a:pt x="952746" y="635356"/>
                      <a:pt x="952746" y="638367"/>
                      <a:pt x="907579" y="653423"/>
                    </a:cubicBezTo>
                    <a:cubicBezTo>
                      <a:pt x="877467" y="662456"/>
                      <a:pt x="847356" y="662456"/>
                      <a:pt x="817244" y="647401"/>
                    </a:cubicBezTo>
                    <a:cubicBezTo>
                      <a:pt x="802189" y="641378"/>
                      <a:pt x="790144" y="641378"/>
                      <a:pt x="775088" y="647401"/>
                    </a:cubicBezTo>
                    <a:cubicBezTo>
                      <a:pt x="726910" y="671490"/>
                      <a:pt x="678731" y="674501"/>
                      <a:pt x="630553" y="647401"/>
                    </a:cubicBezTo>
                    <a:cubicBezTo>
                      <a:pt x="621519" y="641378"/>
                      <a:pt x="612486" y="644389"/>
                      <a:pt x="603452" y="647401"/>
                    </a:cubicBezTo>
                    <a:cubicBezTo>
                      <a:pt x="564307" y="668479"/>
                      <a:pt x="522151" y="677512"/>
                      <a:pt x="483006" y="650412"/>
                    </a:cubicBezTo>
                    <a:cubicBezTo>
                      <a:pt x="473972" y="644389"/>
                      <a:pt x="470961" y="647401"/>
                      <a:pt x="461928" y="650412"/>
                    </a:cubicBezTo>
                    <a:cubicBezTo>
                      <a:pt x="425794" y="677512"/>
                      <a:pt x="386649" y="668479"/>
                      <a:pt x="350515" y="650412"/>
                    </a:cubicBezTo>
                    <a:cubicBezTo>
                      <a:pt x="335459" y="641378"/>
                      <a:pt x="323415" y="641378"/>
                      <a:pt x="308359" y="650412"/>
                    </a:cubicBezTo>
                    <a:cubicBezTo>
                      <a:pt x="263191" y="671490"/>
                      <a:pt x="215013" y="668479"/>
                      <a:pt x="169846" y="647401"/>
                    </a:cubicBezTo>
                    <a:cubicBezTo>
                      <a:pt x="154790" y="641378"/>
                      <a:pt x="142745" y="638367"/>
                      <a:pt x="127689" y="644389"/>
                    </a:cubicBezTo>
                    <a:cubicBezTo>
                      <a:pt x="97578" y="659445"/>
                      <a:pt x="67466" y="659445"/>
                      <a:pt x="34344" y="650412"/>
                    </a:cubicBezTo>
                    <a:cubicBezTo>
                      <a:pt x="-7813" y="638367"/>
                      <a:pt x="-7813" y="635356"/>
                      <a:pt x="16277" y="593200"/>
                    </a:cubicBezTo>
                    <a:cubicBezTo>
                      <a:pt x="58433" y="620300"/>
                      <a:pt x="100589" y="623311"/>
                      <a:pt x="139734" y="587177"/>
                    </a:cubicBezTo>
                    <a:cubicBezTo>
                      <a:pt x="148768" y="578144"/>
                      <a:pt x="154790" y="587177"/>
                      <a:pt x="160812" y="593200"/>
                    </a:cubicBezTo>
                    <a:cubicBezTo>
                      <a:pt x="212002" y="632345"/>
                      <a:pt x="263191" y="632345"/>
                      <a:pt x="314381" y="596211"/>
                    </a:cubicBezTo>
                    <a:cubicBezTo>
                      <a:pt x="323415" y="587177"/>
                      <a:pt x="332448" y="587177"/>
                      <a:pt x="341482" y="596211"/>
                    </a:cubicBezTo>
                    <a:cubicBezTo>
                      <a:pt x="344493" y="599222"/>
                      <a:pt x="347504" y="602233"/>
                      <a:pt x="353526" y="602233"/>
                    </a:cubicBezTo>
                    <a:cubicBezTo>
                      <a:pt x="404716" y="632345"/>
                      <a:pt x="413749" y="629334"/>
                      <a:pt x="419772" y="569110"/>
                    </a:cubicBezTo>
                    <a:cubicBezTo>
                      <a:pt x="422783" y="545021"/>
                      <a:pt x="425794" y="523943"/>
                      <a:pt x="428805" y="499853"/>
                    </a:cubicBezTo>
                    <a:cubicBezTo>
                      <a:pt x="431816" y="481786"/>
                      <a:pt x="431816" y="466731"/>
                      <a:pt x="407727" y="463719"/>
                    </a:cubicBezTo>
                    <a:cubicBezTo>
                      <a:pt x="416760" y="448664"/>
                      <a:pt x="425794" y="436619"/>
                      <a:pt x="437839" y="418552"/>
                    </a:cubicBezTo>
                    <a:lnTo>
                      <a:pt x="347504" y="418552"/>
                    </a:lnTo>
                    <a:cubicBezTo>
                      <a:pt x="338470" y="418552"/>
                      <a:pt x="335459" y="424574"/>
                      <a:pt x="332448" y="430597"/>
                    </a:cubicBezTo>
                    <a:cubicBezTo>
                      <a:pt x="329437" y="439630"/>
                      <a:pt x="326426" y="445652"/>
                      <a:pt x="320403" y="454686"/>
                    </a:cubicBezTo>
                    <a:cubicBezTo>
                      <a:pt x="296314" y="508887"/>
                      <a:pt x="296314" y="508887"/>
                      <a:pt x="233080" y="499853"/>
                    </a:cubicBezTo>
                    <a:cubicBezTo>
                      <a:pt x="236091" y="472753"/>
                      <a:pt x="254158" y="448664"/>
                      <a:pt x="263191" y="418552"/>
                    </a:cubicBezTo>
                    <a:lnTo>
                      <a:pt x="205980" y="418552"/>
                    </a:lnTo>
                    <a:cubicBezTo>
                      <a:pt x="190924" y="418552"/>
                      <a:pt x="181890" y="424574"/>
                      <a:pt x="175868" y="439630"/>
                    </a:cubicBezTo>
                    <a:cubicBezTo>
                      <a:pt x="172857" y="445652"/>
                      <a:pt x="172857" y="448664"/>
                      <a:pt x="169846" y="454686"/>
                    </a:cubicBezTo>
                    <a:cubicBezTo>
                      <a:pt x="145756" y="505876"/>
                      <a:pt x="145756" y="505876"/>
                      <a:pt x="82522" y="502865"/>
                    </a:cubicBezTo>
                    <a:cubicBezTo>
                      <a:pt x="85533" y="475764"/>
                      <a:pt x="106611" y="451675"/>
                      <a:pt x="112634" y="421563"/>
                    </a:cubicBezTo>
                    <a:lnTo>
                      <a:pt x="52411" y="421563"/>
                    </a:lnTo>
                    <a:cubicBezTo>
                      <a:pt x="34344" y="421563"/>
                      <a:pt x="31332" y="418552"/>
                      <a:pt x="31332" y="400485"/>
                    </a:cubicBezTo>
                    <a:cubicBezTo>
                      <a:pt x="31332" y="352306"/>
                      <a:pt x="31332" y="349295"/>
                      <a:pt x="76500" y="355318"/>
                    </a:cubicBezTo>
                    <a:cubicBezTo>
                      <a:pt x="133712" y="361340"/>
                      <a:pt x="169846" y="346284"/>
                      <a:pt x="187913" y="289072"/>
                    </a:cubicBezTo>
                    <a:cubicBezTo>
                      <a:pt x="199957" y="252938"/>
                      <a:pt x="221035" y="219815"/>
                      <a:pt x="236091" y="186692"/>
                    </a:cubicBezTo>
                    <a:cubicBezTo>
                      <a:pt x="245125" y="168625"/>
                      <a:pt x="251147" y="168625"/>
                      <a:pt x="266203" y="183681"/>
                    </a:cubicBezTo>
                    <a:cubicBezTo>
                      <a:pt x="284270" y="204759"/>
                      <a:pt x="302337" y="219815"/>
                      <a:pt x="320403" y="240893"/>
                    </a:cubicBezTo>
                    <a:cubicBezTo>
                      <a:pt x="338470" y="264983"/>
                      <a:pt x="347504" y="255949"/>
                      <a:pt x="359549" y="234871"/>
                    </a:cubicBezTo>
                    <a:cubicBezTo>
                      <a:pt x="392671" y="162603"/>
                      <a:pt x="428805" y="93346"/>
                      <a:pt x="464939" y="24089"/>
                    </a:cubicBezTo>
                    <a:close/>
                  </a:path>
                </a:pathLst>
              </a:custGeom>
              <a:grpFill/>
              <a:ln w="1860" cap="flat">
                <a:noFill/>
                <a:prstDash val="solid"/>
                <a:miter/>
              </a:ln>
            </p:spPr>
            <p:txBody>
              <a:bodyPr rtlCol="0" anchor="ctr"/>
              <a:lstStyle/>
              <a:p>
                <a:endParaRPr lang="zh-CN" altLang="en-US"/>
              </a:p>
            </p:txBody>
          </p:sp>
          <p:sp>
            <p:nvSpPr>
              <p:cNvPr id="43" name="任意多边形: 形状 42">
                <a:extLst>
                  <a:ext uri="{FF2B5EF4-FFF2-40B4-BE49-F238E27FC236}">
                    <a16:creationId xmlns:a16="http://schemas.microsoft.com/office/drawing/2014/main" id="{BF87677F-D8DF-4E85-A7B5-B6FEE0A37ABB}"/>
                  </a:ext>
                </a:extLst>
              </p:cNvPr>
              <p:cNvSpPr/>
              <p:nvPr/>
            </p:nvSpPr>
            <p:spPr>
              <a:xfrm>
                <a:off x="6233756" y="2003428"/>
                <a:ext cx="66244" cy="113560"/>
              </a:xfrm>
              <a:custGeom>
                <a:avLst/>
                <a:gdLst>
                  <a:gd name="connsiteX0" fmla="*/ 11913 w 23826"/>
                  <a:gd name="connsiteY0" fmla="*/ 4698 h 40844"/>
                  <a:gd name="connsiteX1" fmla="*/ 6498 w 23826"/>
                  <a:gd name="connsiteY1" fmla="*/ 12279 h 40844"/>
                  <a:gd name="connsiteX2" fmla="*/ 12996 w 23826"/>
                  <a:gd name="connsiteY2" fmla="*/ 18777 h 40844"/>
                  <a:gd name="connsiteX3" fmla="*/ 18411 w 23826"/>
                  <a:gd name="connsiteY3" fmla="*/ 11196 h 40844"/>
                  <a:gd name="connsiteX4" fmla="*/ 11913 w 23826"/>
                  <a:gd name="connsiteY4" fmla="*/ 4698 h 40844"/>
                  <a:gd name="connsiteX5" fmla="*/ 8664 w 23826"/>
                  <a:gd name="connsiteY5" fmla="*/ 366 h 40844"/>
                  <a:gd name="connsiteX6" fmla="*/ 21660 w 23826"/>
                  <a:gd name="connsiteY6" fmla="*/ 6864 h 40844"/>
                  <a:gd name="connsiteX7" fmla="*/ 23826 w 23826"/>
                  <a:gd name="connsiteY7" fmla="*/ 18778 h 40844"/>
                  <a:gd name="connsiteX8" fmla="*/ 22743 w 23826"/>
                  <a:gd name="connsiteY8" fmla="*/ 31774 h 40844"/>
                  <a:gd name="connsiteX9" fmla="*/ 14079 w 23826"/>
                  <a:gd name="connsiteY9" fmla="*/ 40438 h 40844"/>
                  <a:gd name="connsiteX10" fmla="*/ 3249 w 23826"/>
                  <a:gd name="connsiteY10" fmla="*/ 37189 h 40844"/>
                  <a:gd name="connsiteX11" fmla="*/ 1083 w 23826"/>
                  <a:gd name="connsiteY11" fmla="*/ 31774 h 40844"/>
                  <a:gd name="connsiteX12" fmla="*/ 6498 w 23826"/>
                  <a:gd name="connsiteY12" fmla="*/ 31774 h 40844"/>
                  <a:gd name="connsiteX13" fmla="*/ 7581 w 23826"/>
                  <a:gd name="connsiteY13" fmla="*/ 32857 h 40844"/>
                  <a:gd name="connsiteX14" fmla="*/ 16245 w 23826"/>
                  <a:gd name="connsiteY14" fmla="*/ 31774 h 40844"/>
                  <a:gd name="connsiteX15" fmla="*/ 17328 w 23826"/>
                  <a:gd name="connsiteY15" fmla="*/ 26359 h 40844"/>
                  <a:gd name="connsiteX16" fmla="*/ 10830 w 23826"/>
                  <a:gd name="connsiteY16" fmla="*/ 25276 h 40844"/>
                  <a:gd name="connsiteX17" fmla="*/ 0 w 23826"/>
                  <a:gd name="connsiteY17" fmla="*/ 13362 h 40844"/>
                  <a:gd name="connsiteX18" fmla="*/ 8664 w 23826"/>
                  <a:gd name="connsiteY18" fmla="*/ 366 h 40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3826" h="40844">
                    <a:moveTo>
                      <a:pt x="11913" y="4698"/>
                    </a:moveTo>
                    <a:cubicBezTo>
                      <a:pt x="7581" y="4698"/>
                      <a:pt x="6498" y="7947"/>
                      <a:pt x="6498" y="12279"/>
                    </a:cubicBezTo>
                    <a:cubicBezTo>
                      <a:pt x="6498" y="17694"/>
                      <a:pt x="8664" y="18777"/>
                      <a:pt x="12996" y="18777"/>
                    </a:cubicBezTo>
                    <a:cubicBezTo>
                      <a:pt x="17328" y="17694"/>
                      <a:pt x="18411" y="15528"/>
                      <a:pt x="18411" y="11196"/>
                    </a:cubicBezTo>
                    <a:cubicBezTo>
                      <a:pt x="18411" y="6864"/>
                      <a:pt x="15162" y="4698"/>
                      <a:pt x="11913" y="4698"/>
                    </a:cubicBezTo>
                    <a:close/>
                    <a:moveTo>
                      <a:pt x="8664" y="366"/>
                    </a:moveTo>
                    <a:cubicBezTo>
                      <a:pt x="15162" y="-717"/>
                      <a:pt x="19494" y="366"/>
                      <a:pt x="21660" y="6864"/>
                    </a:cubicBezTo>
                    <a:cubicBezTo>
                      <a:pt x="23826" y="10113"/>
                      <a:pt x="23826" y="15528"/>
                      <a:pt x="23826" y="18778"/>
                    </a:cubicBezTo>
                    <a:cubicBezTo>
                      <a:pt x="23826" y="23110"/>
                      <a:pt x="23826" y="27442"/>
                      <a:pt x="22743" y="31774"/>
                    </a:cubicBezTo>
                    <a:cubicBezTo>
                      <a:pt x="21660" y="36106"/>
                      <a:pt x="18411" y="39355"/>
                      <a:pt x="14079" y="40438"/>
                    </a:cubicBezTo>
                    <a:cubicBezTo>
                      <a:pt x="9747" y="41521"/>
                      <a:pt x="6498" y="40438"/>
                      <a:pt x="3249" y="37189"/>
                    </a:cubicBezTo>
                    <a:cubicBezTo>
                      <a:pt x="2166" y="36106"/>
                      <a:pt x="0" y="33940"/>
                      <a:pt x="1083" y="31774"/>
                    </a:cubicBezTo>
                    <a:cubicBezTo>
                      <a:pt x="3249" y="28525"/>
                      <a:pt x="4332" y="30691"/>
                      <a:pt x="6498" y="31774"/>
                    </a:cubicBezTo>
                    <a:cubicBezTo>
                      <a:pt x="6498" y="31774"/>
                      <a:pt x="6498" y="32857"/>
                      <a:pt x="7581" y="32857"/>
                    </a:cubicBezTo>
                    <a:cubicBezTo>
                      <a:pt x="10830" y="33940"/>
                      <a:pt x="14079" y="35023"/>
                      <a:pt x="16245" y="31774"/>
                    </a:cubicBezTo>
                    <a:cubicBezTo>
                      <a:pt x="17328" y="30691"/>
                      <a:pt x="18411" y="27442"/>
                      <a:pt x="17328" y="26359"/>
                    </a:cubicBezTo>
                    <a:cubicBezTo>
                      <a:pt x="16245" y="23110"/>
                      <a:pt x="12996" y="25276"/>
                      <a:pt x="10830" y="25276"/>
                    </a:cubicBezTo>
                    <a:cubicBezTo>
                      <a:pt x="3249" y="25276"/>
                      <a:pt x="0" y="19861"/>
                      <a:pt x="0" y="13362"/>
                    </a:cubicBezTo>
                    <a:cubicBezTo>
                      <a:pt x="0" y="6864"/>
                      <a:pt x="2166" y="2532"/>
                      <a:pt x="8664" y="366"/>
                    </a:cubicBezTo>
                    <a:close/>
                  </a:path>
                </a:pathLst>
              </a:custGeom>
              <a:grpFill/>
              <a:ln w="1860" cap="flat">
                <a:noFill/>
                <a:prstDash val="solid"/>
                <a:miter/>
              </a:ln>
            </p:spPr>
            <p:txBody>
              <a:bodyPr rtlCol="0" anchor="ctr"/>
              <a:lstStyle/>
              <a:p>
                <a:endParaRPr lang="zh-CN" altLang="en-US"/>
              </a:p>
            </p:txBody>
          </p:sp>
          <p:sp>
            <p:nvSpPr>
              <p:cNvPr id="44" name="任意多边形: 形状 43">
                <a:extLst>
                  <a:ext uri="{FF2B5EF4-FFF2-40B4-BE49-F238E27FC236}">
                    <a16:creationId xmlns:a16="http://schemas.microsoft.com/office/drawing/2014/main" id="{1083D4AA-719C-4D4A-A8AB-1D69B3CC046B}"/>
                  </a:ext>
                </a:extLst>
              </p:cNvPr>
              <p:cNvSpPr/>
              <p:nvPr/>
            </p:nvSpPr>
            <p:spPr>
              <a:xfrm>
                <a:off x="6345169" y="2001435"/>
                <a:ext cx="72269" cy="111697"/>
              </a:xfrm>
              <a:custGeom>
                <a:avLst/>
                <a:gdLst>
                  <a:gd name="connsiteX0" fmla="*/ 12996 w 25993"/>
                  <a:gd name="connsiteY0" fmla="*/ 6498 h 40174"/>
                  <a:gd name="connsiteX1" fmla="*/ 5415 w 25993"/>
                  <a:gd name="connsiteY1" fmla="*/ 19495 h 40174"/>
                  <a:gd name="connsiteX2" fmla="*/ 12996 w 25993"/>
                  <a:gd name="connsiteY2" fmla="*/ 33574 h 40174"/>
                  <a:gd name="connsiteX3" fmla="*/ 20577 w 25993"/>
                  <a:gd name="connsiteY3" fmla="*/ 19495 h 40174"/>
                  <a:gd name="connsiteX4" fmla="*/ 12996 w 25993"/>
                  <a:gd name="connsiteY4" fmla="*/ 6498 h 40174"/>
                  <a:gd name="connsiteX5" fmla="*/ 14080 w 25993"/>
                  <a:gd name="connsiteY5" fmla="*/ 0 h 40174"/>
                  <a:gd name="connsiteX6" fmla="*/ 25993 w 25993"/>
                  <a:gd name="connsiteY6" fmla="*/ 12996 h 40174"/>
                  <a:gd name="connsiteX7" fmla="*/ 25993 w 25993"/>
                  <a:gd name="connsiteY7" fmla="*/ 19495 h 40174"/>
                  <a:gd name="connsiteX8" fmla="*/ 14080 w 25993"/>
                  <a:gd name="connsiteY8" fmla="*/ 40072 h 40174"/>
                  <a:gd name="connsiteX9" fmla="*/ 0 w 25993"/>
                  <a:gd name="connsiteY9" fmla="*/ 22744 h 40174"/>
                  <a:gd name="connsiteX10" fmla="*/ 1083 w 25993"/>
                  <a:gd name="connsiteY10" fmla="*/ 12996 h 40174"/>
                  <a:gd name="connsiteX11" fmla="*/ 14080 w 25993"/>
                  <a:gd name="connsiteY11" fmla="*/ 0 h 40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993" h="40174">
                    <a:moveTo>
                      <a:pt x="12996" y="6498"/>
                    </a:moveTo>
                    <a:cubicBezTo>
                      <a:pt x="5415" y="6498"/>
                      <a:pt x="5415" y="14079"/>
                      <a:pt x="5415" y="19495"/>
                    </a:cubicBezTo>
                    <a:cubicBezTo>
                      <a:pt x="5415" y="24910"/>
                      <a:pt x="3249" y="33574"/>
                      <a:pt x="12996" y="33574"/>
                    </a:cubicBezTo>
                    <a:cubicBezTo>
                      <a:pt x="21660" y="32491"/>
                      <a:pt x="19494" y="24910"/>
                      <a:pt x="20577" y="19495"/>
                    </a:cubicBezTo>
                    <a:cubicBezTo>
                      <a:pt x="20577" y="14079"/>
                      <a:pt x="20577" y="6498"/>
                      <a:pt x="12996" y="6498"/>
                    </a:cubicBezTo>
                    <a:close/>
                    <a:moveTo>
                      <a:pt x="14080" y="0"/>
                    </a:moveTo>
                    <a:cubicBezTo>
                      <a:pt x="21661" y="0"/>
                      <a:pt x="24910" y="6498"/>
                      <a:pt x="25993" y="12996"/>
                    </a:cubicBezTo>
                    <a:lnTo>
                      <a:pt x="25993" y="19495"/>
                    </a:lnTo>
                    <a:cubicBezTo>
                      <a:pt x="25993" y="30325"/>
                      <a:pt x="24910" y="37906"/>
                      <a:pt x="14080" y="40072"/>
                    </a:cubicBezTo>
                    <a:cubicBezTo>
                      <a:pt x="5415" y="41155"/>
                      <a:pt x="0" y="33574"/>
                      <a:pt x="0" y="22744"/>
                    </a:cubicBezTo>
                    <a:cubicBezTo>
                      <a:pt x="0" y="19495"/>
                      <a:pt x="0" y="16246"/>
                      <a:pt x="1083" y="12996"/>
                    </a:cubicBezTo>
                    <a:cubicBezTo>
                      <a:pt x="2166" y="6498"/>
                      <a:pt x="5415" y="0"/>
                      <a:pt x="14080" y="0"/>
                    </a:cubicBezTo>
                    <a:close/>
                  </a:path>
                </a:pathLst>
              </a:custGeom>
              <a:grpFill/>
              <a:ln w="1860"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A5D6430-2EA1-42FF-8844-8632AB020083}"/>
                  </a:ext>
                </a:extLst>
              </p:cNvPr>
              <p:cNvSpPr/>
              <p:nvPr/>
            </p:nvSpPr>
            <p:spPr>
              <a:xfrm>
                <a:off x="6459127" y="2003848"/>
                <a:ext cx="36600" cy="105989"/>
              </a:xfrm>
              <a:custGeom>
                <a:avLst/>
                <a:gdLst>
                  <a:gd name="connsiteX0" fmla="*/ 35416 w 38591"/>
                  <a:gd name="connsiteY0" fmla="*/ 64131 h 111755"/>
                  <a:gd name="connsiteX1" fmla="*/ 29066 w 38591"/>
                  <a:gd name="connsiteY1" fmla="*/ 111756 h 111755"/>
                  <a:gd name="connsiteX2" fmla="*/ 19541 w 38591"/>
                  <a:gd name="connsiteY2" fmla="*/ 64131 h 111755"/>
                  <a:gd name="connsiteX3" fmla="*/ 3666 w 38591"/>
                  <a:gd name="connsiteY3" fmla="*/ 29206 h 111755"/>
                  <a:gd name="connsiteX4" fmla="*/ 3666 w 38591"/>
                  <a:gd name="connsiteY4" fmla="*/ 16506 h 111755"/>
                  <a:gd name="connsiteX5" fmla="*/ 29066 w 38591"/>
                  <a:gd name="connsiteY5" fmla="*/ 631 h 111755"/>
                  <a:gd name="connsiteX6" fmla="*/ 38591 w 38591"/>
                  <a:gd name="connsiteY6" fmla="*/ 13331 h 111755"/>
                  <a:gd name="connsiteX7" fmla="*/ 35416 w 38591"/>
                  <a:gd name="connsiteY7" fmla="*/ 64131 h 111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591" h="111755">
                    <a:moveTo>
                      <a:pt x="35416" y="64131"/>
                    </a:moveTo>
                    <a:cubicBezTo>
                      <a:pt x="32241" y="76831"/>
                      <a:pt x="41766" y="111756"/>
                      <a:pt x="29066" y="111756"/>
                    </a:cubicBezTo>
                    <a:cubicBezTo>
                      <a:pt x="6841" y="111756"/>
                      <a:pt x="22716" y="80006"/>
                      <a:pt x="19541" y="64131"/>
                    </a:cubicBezTo>
                    <a:cubicBezTo>
                      <a:pt x="16366" y="51431"/>
                      <a:pt x="25891" y="35556"/>
                      <a:pt x="3666" y="29206"/>
                    </a:cubicBezTo>
                    <a:cubicBezTo>
                      <a:pt x="491" y="29206"/>
                      <a:pt x="-2684" y="22856"/>
                      <a:pt x="3666" y="16506"/>
                    </a:cubicBezTo>
                    <a:cubicBezTo>
                      <a:pt x="10016" y="10156"/>
                      <a:pt x="19541" y="3806"/>
                      <a:pt x="29066" y="631"/>
                    </a:cubicBezTo>
                    <a:cubicBezTo>
                      <a:pt x="35416" y="-2544"/>
                      <a:pt x="38591" y="6981"/>
                      <a:pt x="38591" y="13331"/>
                    </a:cubicBezTo>
                    <a:cubicBezTo>
                      <a:pt x="35416" y="29206"/>
                      <a:pt x="35416" y="45081"/>
                      <a:pt x="35416" y="64131"/>
                    </a:cubicBezTo>
                    <a:close/>
                  </a:path>
                </a:pathLst>
              </a:custGeom>
              <a:grpFill/>
              <a:ln w="1860" cap="flat">
                <a:noFill/>
                <a:prstDash val="solid"/>
                <a:miter/>
              </a:ln>
            </p:spPr>
            <p:txBody>
              <a:bodyPr rtlCol="0" anchor="ctr"/>
              <a:lstStyle/>
              <a:p>
                <a:endParaRPr lang="zh-CN" altLang="en-US"/>
              </a:p>
            </p:txBody>
          </p:sp>
          <p:sp>
            <p:nvSpPr>
              <p:cNvPr id="46" name="任意多边形: 形状 45">
                <a:extLst>
                  <a:ext uri="{FF2B5EF4-FFF2-40B4-BE49-F238E27FC236}">
                    <a16:creationId xmlns:a16="http://schemas.microsoft.com/office/drawing/2014/main" id="{0F454C42-076D-4FFF-8C09-159EE50CE3F2}"/>
                  </a:ext>
                </a:extLst>
              </p:cNvPr>
              <p:cNvSpPr/>
              <p:nvPr/>
            </p:nvSpPr>
            <p:spPr>
              <a:xfrm>
                <a:off x="6148197" y="2007457"/>
                <a:ext cx="34370" cy="108402"/>
              </a:xfrm>
              <a:custGeom>
                <a:avLst/>
                <a:gdLst>
                  <a:gd name="connsiteX0" fmla="*/ 20365 w 36240"/>
                  <a:gd name="connsiteY0" fmla="*/ 111125 h 114300"/>
                  <a:gd name="connsiteX1" fmla="*/ 17190 w 36240"/>
                  <a:gd name="connsiteY1" fmla="*/ 50800 h 114300"/>
                  <a:gd name="connsiteX2" fmla="*/ 4490 w 36240"/>
                  <a:gd name="connsiteY2" fmla="*/ 28575 h 114300"/>
                  <a:gd name="connsiteX3" fmla="*/ 1315 w 36240"/>
                  <a:gd name="connsiteY3" fmla="*/ 19050 h 114300"/>
                  <a:gd name="connsiteX4" fmla="*/ 26715 w 36240"/>
                  <a:gd name="connsiteY4" fmla="*/ 0 h 114300"/>
                  <a:gd name="connsiteX5" fmla="*/ 36240 w 36240"/>
                  <a:gd name="connsiteY5" fmla="*/ 9525 h 114300"/>
                  <a:gd name="connsiteX6" fmla="*/ 36240 w 36240"/>
                  <a:gd name="connsiteY6" fmla="*/ 114300 h 114300"/>
                  <a:gd name="connsiteX7" fmla="*/ 20365 w 36240"/>
                  <a:gd name="connsiteY7" fmla="*/ 111125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240" h="114300">
                    <a:moveTo>
                      <a:pt x="20365" y="111125"/>
                    </a:moveTo>
                    <a:cubicBezTo>
                      <a:pt x="10840" y="92075"/>
                      <a:pt x="17190" y="69850"/>
                      <a:pt x="17190" y="50800"/>
                    </a:cubicBezTo>
                    <a:cubicBezTo>
                      <a:pt x="17190" y="41275"/>
                      <a:pt x="23540" y="25400"/>
                      <a:pt x="4490" y="28575"/>
                    </a:cubicBezTo>
                    <a:cubicBezTo>
                      <a:pt x="1315" y="28575"/>
                      <a:pt x="-1860" y="22225"/>
                      <a:pt x="1315" y="19050"/>
                    </a:cubicBezTo>
                    <a:cubicBezTo>
                      <a:pt x="7665" y="9525"/>
                      <a:pt x="14015" y="3175"/>
                      <a:pt x="26715" y="0"/>
                    </a:cubicBezTo>
                    <a:cubicBezTo>
                      <a:pt x="33065" y="0"/>
                      <a:pt x="36240" y="3175"/>
                      <a:pt x="36240" y="9525"/>
                    </a:cubicBezTo>
                    <a:lnTo>
                      <a:pt x="36240" y="114300"/>
                    </a:lnTo>
                    <a:cubicBezTo>
                      <a:pt x="29890" y="111125"/>
                      <a:pt x="26715" y="111125"/>
                      <a:pt x="20365" y="111125"/>
                    </a:cubicBezTo>
                    <a:close/>
                  </a:path>
                </a:pathLst>
              </a:custGeom>
              <a:grpFill/>
              <a:ln w="1860" cap="flat">
                <a:noFill/>
                <a:prstDash val="solid"/>
                <a:miter/>
              </a:ln>
            </p:spPr>
            <p:txBody>
              <a:bodyPr rtlCol="0" anchor="ctr"/>
              <a:lstStyle/>
              <a:p>
                <a:endParaRPr lang="zh-CN" altLang="en-US"/>
              </a:p>
            </p:txBody>
          </p:sp>
        </p:grpSp>
      </p:grpSp>
      <p:sp>
        <p:nvSpPr>
          <p:cNvPr id="47" name="文本框 46">
            <a:extLst>
              <a:ext uri="{FF2B5EF4-FFF2-40B4-BE49-F238E27FC236}">
                <a16:creationId xmlns:a16="http://schemas.microsoft.com/office/drawing/2014/main" id="{AEFC98CE-8766-4ACC-B33F-B4B197D5BB73}"/>
              </a:ext>
            </a:extLst>
          </p:cNvPr>
          <p:cNvSpPr txBox="1"/>
          <p:nvPr/>
        </p:nvSpPr>
        <p:spPr>
          <a:xfrm>
            <a:off x="5838116" y="1505397"/>
            <a:ext cx="5758014" cy="3847207"/>
          </a:xfrm>
          <a:prstGeom prst="rect">
            <a:avLst/>
          </a:prstGeom>
          <a:noFill/>
        </p:spPr>
        <p:txBody>
          <a:bodyPr wrap="square" rtlCol="0" anchor="ctr">
            <a:spAutoFit/>
          </a:bodyPr>
          <a:lstStyle/>
          <a:p>
            <a:pPr marL="342900" indent="-342900">
              <a:spcBef>
                <a:spcPts val="2000"/>
              </a:spcBef>
              <a:spcAft>
                <a:spcPts val="2000"/>
              </a:spcAft>
              <a:buFont typeface="+mj-lt"/>
              <a:buAutoNum type="arabicPeriod"/>
            </a:pPr>
            <a:r>
              <a:rPr lang="zh-CN" altLang="en-US" sz="3600" b="1" dirty="0">
                <a:solidFill>
                  <a:schemeClr val="accent1"/>
                </a:solidFill>
                <a:latin typeface="+mj-ea"/>
                <a:ea typeface="+mj-ea"/>
              </a:rPr>
              <a:t>国内外现状</a:t>
            </a:r>
            <a:endParaRPr lang="en-US" altLang="zh-CN" sz="3600" b="1" dirty="0">
              <a:solidFill>
                <a:schemeClr val="accent1"/>
              </a:solidFill>
              <a:latin typeface="+mj-ea"/>
              <a:ea typeface="+mj-ea"/>
            </a:endParaRPr>
          </a:p>
          <a:p>
            <a:pPr marL="342900" indent="-342900">
              <a:spcBef>
                <a:spcPts val="2000"/>
              </a:spcBef>
              <a:spcAft>
                <a:spcPts val="2000"/>
              </a:spcAft>
              <a:buFont typeface="+mj-lt"/>
              <a:buAutoNum type="arabicPeriod"/>
            </a:pPr>
            <a:r>
              <a:rPr lang="zh-CN" altLang="en-US" sz="3600" b="1" dirty="0">
                <a:solidFill>
                  <a:schemeClr val="accent1"/>
                </a:solidFill>
                <a:latin typeface="+mj-ea"/>
                <a:ea typeface="+mj-ea"/>
              </a:rPr>
              <a:t>研究意义</a:t>
            </a:r>
            <a:endParaRPr lang="en-US" altLang="zh-CN" sz="3600" b="1" dirty="0">
              <a:solidFill>
                <a:schemeClr val="accent1"/>
              </a:solidFill>
              <a:latin typeface="+mj-ea"/>
              <a:ea typeface="+mj-ea"/>
            </a:endParaRPr>
          </a:p>
          <a:p>
            <a:pPr marL="342900" indent="-342900">
              <a:spcBef>
                <a:spcPts val="2000"/>
              </a:spcBef>
              <a:spcAft>
                <a:spcPts val="2000"/>
              </a:spcAft>
              <a:buFont typeface="+mj-lt"/>
              <a:buAutoNum type="arabicPeriod"/>
            </a:pPr>
            <a:r>
              <a:rPr lang="zh-CN" altLang="en-US" sz="3600" b="1" dirty="0">
                <a:solidFill>
                  <a:schemeClr val="accent1"/>
                </a:solidFill>
                <a:latin typeface="+mj-ea"/>
                <a:ea typeface="+mj-ea"/>
              </a:rPr>
              <a:t>研究内容</a:t>
            </a:r>
            <a:endParaRPr lang="en-US" altLang="zh-CN" sz="3600" b="1" dirty="0">
              <a:solidFill>
                <a:schemeClr val="accent1"/>
              </a:solidFill>
              <a:latin typeface="+mj-ea"/>
              <a:ea typeface="+mj-ea"/>
            </a:endParaRPr>
          </a:p>
          <a:p>
            <a:pPr marL="342900" indent="-342900">
              <a:spcBef>
                <a:spcPts val="2000"/>
              </a:spcBef>
              <a:spcAft>
                <a:spcPts val="2000"/>
              </a:spcAft>
              <a:buFont typeface="+mj-lt"/>
              <a:buAutoNum type="arabicPeriod"/>
            </a:pPr>
            <a:r>
              <a:rPr lang="zh-CN" altLang="en-US" sz="3600" b="1" dirty="0">
                <a:solidFill>
                  <a:schemeClr val="accent1"/>
                </a:solidFill>
                <a:latin typeface="+mj-ea"/>
                <a:ea typeface="+mj-ea"/>
              </a:rPr>
              <a:t>下一步工作</a:t>
            </a:r>
            <a:endParaRPr lang="en-US" altLang="zh-CN" sz="3600" b="1" dirty="0">
              <a:solidFill>
                <a:schemeClr val="accent1"/>
              </a:solidFill>
              <a:latin typeface="+mj-ea"/>
              <a:ea typeface="+mj-ea"/>
            </a:endParaRPr>
          </a:p>
        </p:txBody>
      </p:sp>
      <p:grpSp>
        <p:nvGrpSpPr>
          <p:cNvPr id="55" name="组合 54">
            <a:extLst>
              <a:ext uri="{FF2B5EF4-FFF2-40B4-BE49-F238E27FC236}">
                <a16:creationId xmlns:a16="http://schemas.microsoft.com/office/drawing/2014/main" id="{C74D63B3-EA8F-4C01-8AC9-5B1ADD8AE486}"/>
              </a:ext>
            </a:extLst>
          </p:cNvPr>
          <p:cNvGrpSpPr/>
          <p:nvPr/>
        </p:nvGrpSpPr>
        <p:grpSpPr>
          <a:xfrm flipH="1">
            <a:off x="505574" y="2581870"/>
            <a:ext cx="2984292" cy="0"/>
            <a:chOff x="1209167" y="2722880"/>
            <a:chExt cx="2984292" cy="0"/>
          </a:xfrm>
        </p:grpSpPr>
        <p:cxnSp>
          <p:nvCxnSpPr>
            <p:cNvPr id="56" name="直接连接符 55">
              <a:extLst>
                <a:ext uri="{FF2B5EF4-FFF2-40B4-BE49-F238E27FC236}">
                  <a16:creationId xmlns:a16="http://schemas.microsoft.com/office/drawing/2014/main" id="{3AF74193-4A2A-4DB8-BA10-E2A20C73B05F}"/>
                </a:ext>
              </a:extLst>
            </p:cNvPr>
            <p:cNvCxnSpPr>
              <a:cxnSpLocks/>
            </p:cNvCxnSpPr>
            <p:nvPr/>
          </p:nvCxnSpPr>
          <p:spPr>
            <a:xfrm>
              <a:off x="1211071" y="2722880"/>
              <a:ext cx="298238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F7B7D766-E599-4E44-9C51-60DD7A4BF1B2}"/>
                </a:ext>
              </a:extLst>
            </p:cNvPr>
            <p:cNvCxnSpPr>
              <a:cxnSpLocks/>
            </p:cNvCxnSpPr>
            <p:nvPr/>
          </p:nvCxnSpPr>
          <p:spPr>
            <a:xfrm>
              <a:off x="1209167" y="2722880"/>
              <a:ext cx="338328" cy="0"/>
            </a:xfrm>
            <a:prstGeom prst="line">
              <a:avLst/>
            </a:prstGeom>
            <a:ln w="508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9" name="组合 58">
            <a:extLst>
              <a:ext uri="{FF2B5EF4-FFF2-40B4-BE49-F238E27FC236}">
                <a16:creationId xmlns:a16="http://schemas.microsoft.com/office/drawing/2014/main" id="{5170F75D-0E86-4F9C-A9A2-6F45AECF6A96}"/>
              </a:ext>
            </a:extLst>
          </p:cNvPr>
          <p:cNvGrpSpPr/>
          <p:nvPr/>
        </p:nvGrpSpPr>
        <p:grpSpPr>
          <a:xfrm>
            <a:off x="505574" y="4380190"/>
            <a:ext cx="2982388" cy="0"/>
            <a:chOff x="1211071" y="2722880"/>
            <a:chExt cx="2982388" cy="0"/>
          </a:xfrm>
        </p:grpSpPr>
        <p:cxnSp>
          <p:nvCxnSpPr>
            <p:cNvPr id="60" name="直接连接符 59">
              <a:extLst>
                <a:ext uri="{FF2B5EF4-FFF2-40B4-BE49-F238E27FC236}">
                  <a16:creationId xmlns:a16="http://schemas.microsoft.com/office/drawing/2014/main" id="{F9CDA110-2ACE-4EC6-B700-7884D3AD9121}"/>
                </a:ext>
              </a:extLst>
            </p:cNvPr>
            <p:cNvCxnSpPr>
              <a:cxnSpLocks/>
            </p:cNvCxnSpPr>
            <p:nvPr/>
          </p:nvCxnSpPr>
          <p:spPr>
            <a:xfrm>
              <a:off x="1211071" y="2722880"/>
              <a:ext cx="298238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1E071C21-6BD4-4573-A941-173712B4EED4}"/>
                </a:ext>
              </a:extLst>
            </p:cNvPr>
            <p:cNvCxnSpPr>
              <a:cxnSpLocks/>
            </p:cNvCxnSpPr>
            <p:nvPr/>
          </p:nvCxnSpPr>
          <p:spPr>
            <a:xfrm>
              <a:off x="1211072" y="2722880"/>
              <a:ext cx="338328" cy="0"/>
            </a:xfrm>
            <a:prstGeom prst="line">
              <a:avLst/>
            </a:prstGeom>
            <a:ln w="50800">
              <a:solidFill>
                <a:schemeClr val="bg1"/>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0493130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8DD2F5A-A2C5-48B2-A3EF-71678776D8AF}"/>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20</a:t>
            </a:fld>
            <a:endParaRPr lang="zh-CN" altLang="en-US" spc="90" dirty="0"/>
          </a:p>
        </p:txBody>
      </p:sp>
      <p:sp>
        <p:nvSpPr>
          <p:cNvPr id="3" name="文本占位符 2">
            <a:extLst>
              <a:ext uri="{FF2B5EF4-FFF2-40B4-BE49-F238E27FC236}">
                <a16:creationId xmlns:a16="http://schemas.microsoft.com/office/drawing/2014/main" id="{E757CB16-6850-46BE-9870-B561A7EA4FFA}"/>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F2EE9A5C-DE4C-46BE-9F90-94DBA412FD00}"/>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605F0783-919F-46E0-9B5A-DBE1A9F3C088}"/>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78804932-3F07-47F0-8A3D-EE35AF8810C5}"/>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EF755FE5-A453-4D90-8760-1123E9A9DC38}"/>
              </a:ext>
            </a:extLst>
          </p:cNvPr>
          <p:cNvSpPr>
            <a:spLocks noGrp="1"/>
          </p:cNvSpPr>
          <p:nvPr>
            <p:ph type="body" sz="quarter" idx="17"/>
          </p:nvPr>
        </p:nvSpPr>
        <p:spPr/>
        <p:txBody>
          <a:bodyPr/>
          <a:lstStyle/>
          <a:p>
            <a:r>
              <a:rPr lang="zh-CN" altLang="en-US" dirty="0"/>
              <a:t>研究内容</a:t>
            </a:r>
          </a:p>
        </p:txBody>
      </p:sp>
      <p:sp>
        <p:nvSpPr>
          <p:cNvPr id="8" name="文本占位符 2">
            <a:extLst>
              <a:ext uri="{FF2B5EF4-FFF2-40B4-BE49-F238E27FC236}">
                <a16:creationId xmlns:a16="http://schemas.microsoft.com/office/drawing/2014/main" id="{E9E88259-063A-4D60-9C59-DA1D1CD71B9F}"/>
              </a:ext>
            </a:extLst>
          </p:cNvPr>
          <p:cNvSpPr txBox="1">
            <a:spLocks/>
          </p:cNvSpPr>
          <p:nvPr/>
        </p:nvSpPr>
        <p:spPr>
          <a:xfrm>
            <a:off x="284377" y="831428"/>
            <a:ext cx="4658683"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康复机器人平台测试</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9" name="文本占位符 2">
            <a:extLst>
              <a:ext uri="{FF2B5EF4-FFF2-40B4-BE49-F238E27FC236}">
                <a16:creationId xmlns:a16="http://schemas.microsoft.com/office/drawing/2014/main" id="{6606C174-377C-4A23-A02C-A5709C8E7164}"/>
              </a:ext>
            </a:extLst>
          </p:cNvPr>
          <p:cNvSpPr txBox="1">
            <a:spLocks/>
          </p:cNvSpPr>
          <p:nvPr/>
        </p:nvSpPr>
        <p:spPr>
          <a:xfrm>
            <a:off x="284379" y="1741715"/>
            <a:ext cx="3394230" cy="3693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dirty="0">
                <a:solidFill>
                  <a:schemeClr val="tx1"/>
                </a:solidFill>
              </a:rPr>
              <a:t>01 </a:t>
            </a:r>
            <a:r>
              <a:rPr kumimoji="0" lang="zh-CN" altLang="en-US" b="0" i="0" u="none" strike="noStrike" kern="1200" cap="none" spc="300" normalizeH="0" baseline="0" noProof="0" dirty="0">
                <a:ln>
                  <a:noFill/>
                </a:ln>
                <a:solidFill>
                  <a:schemeClr val="tx1"/>
                </a:solidFill>
                <a:effectLst/>
                <a:uLnTx/>
                <a:uFillTx/>
              </a:rPr>
              <a:t>总体控制方案</a:t>
            </a:r>
            <a:endParaRPr kumimoji="0" lang="zh-CN" altLang="en-US" sz="1400" b="0" i="0" u="none" strike="noStrike" kern="1200" cap="none" spc="300" normalizeH="0" baseline="0" noProof="0" dirty="0">
              <a:ln>
                <a:noFill/>
              </a:ln>
              <a:solidFill>
                <a:schemeClr val="tx1"/>
              </a:solidFill>
              <a:effectLst/>
              <a:uLnTx/>
              <a:uFillTx/>
            </a:endParaRPr>
          </a:p>
        </p:txBody>
      </p:sp>
      <p:sp>
        <p:nvSpPr>
          <p:cNvPr id="13" name="Rectangle 2">
            <a:extLst>
              <a:ext uri="{FF2B5EF4-FFF2-40B4-BE49-F238E27FC236}">
                <a16:creationId xmlns:a16="http://schemas.microsoft.com/office/drawing/2014/main" id="{E3B2722F-1ECE-496D-BD1D-31BE84F1AD38}"/>
              </a:ext>
            </a:extLst>
          </p:cNvPr>
          <p:cNvSpPr>
            <a:spLocks noChangeArrowheads="1"/>
          </p:cNvSpPr>
          <p:nvPr/>
        </p:nvSpPr>
        <p:spPr bwMode="auto">
          <a:xfrm>
            <a:off x="2738368" y="22545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02EFA654-0AC4-403A-A70A-A01FC784F31D}"/>
              </a:ext>
            </a:extLst>
          </p:cNvPr>
          <p:cNvGraphicFramePr>
            <a:graphicFrameLocks noChangeAspect="1"/>
          </p:cNvGraphicFramePr>
          <p:nvPr>
            <p:extLst>
              <p:ext uri="{D42A27DB-BD31-4B8C-83A1-F6EECF244321}">
                <p14:modId xmlns:p14="http://schemas.microsoft.com/office/powerpoint/2010/main" val="677054312"/>
              </p:ext>
            </p:extLst>
          </p:nvPr>
        </p:nvGraphicFramePr>
        <p:xfrm>
          <a:off x="5326315" y="831429"/>
          <a:ext cx="4737337" cy="5508890"/>
        </p:xfrm>
        <a:graphic>
          <a:graphicData uri="http://schemas.openxmlformats.org/presentationml/2006/ole">
            <mc:AlternateContent xmlns:mc="http://schemas.openxmlformats.org/markup-compatibility/2006">
              <mc:Choice xmlns:v="urn:schemas-microsoft-com:vml" Requires="v">
                <p:oleObj spid="_x0000_s7179" name="Visio" r:id="rId3" imgW="5467331" imgH="6362708" progId="Visio.Drawing.15">
                  <p:embed/>
                </p:oleObj>
              </mc:Choice>
              <mc:Fallback>
                <p:oleObj name="Visio" r:id="rId3" imgW="5467331" imgH="63627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6315" y="831429"/>
                        <a:ext cx="4737337" cy="5508890"/>
                      </a:xfrm>
                      <a:prstGeom prst="rect">
                        <a:avLst/>
                      </a:prstGeom>
                      <a:noFill/>
                      <a:extLst/>
                    </p:spPr>
                  </p:pic>
                </p:oleObj>
              </mc:Fallback>
            </mc:AlternateContent>
          </a:graphicData>
        </a:graphic>
      </p:graphicFrame>
    </p:spTree>
    <p:extLst>
      <p:ext uri="{BB962C8B-B14F-4D97-AF65-F5344CB8AC3E}">
        <p14:creationId xmlns:p14="http://schemas.microsoft.com/office/powerpoint/2010/main" val="30930220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13">
            <a:extLst>
              <a:ext uri="{FF2B5EF4-FFF2-40B4-BE49-F238E27FC236}">
                <a16:creationId xmlns:a16="http://schemas.microsoft.com/office/drawing/2014/main" id="{53E572B3-1252-4064-B02B-5C83C0DD631C}"/>
              </a:ext>
            </a:extLst>
          </p:cNvPr>
          <p:cNvSpPr txBox="1">
            <a:spLocks noChangeArrowheads="1"/>
          </p:cNvSpPr>
          <p:nvPr/>
        </p:nvSpPr>
        <p:spPr bwMode="auto">
          <a:xfrm>
            <a:off x="1731963" y="95251"/>
            <a:ext cx="2855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ym typeface="宋体" panose="02010600030101010101" pitchFamily="2" charset="-122"/>
              </a:rPr>
              <a:t>底盘驱动系统仿真  </a:t>
            </a:r>
            <a:r>
              <a:rPr lang="zh-CN" altLang="en-US" sz="2400" dirty="0">
                <a:sym typeface="宋体" panose="02010600030101010101" pitchFamily="2" charset="-122"/>
              </a:rPr>
              <a:t>       </a:t>
            </a:r>
          </a:p>
        </p:txBody>
      </p:sp>
      <p:sp>
        <p:nvSpPr>
          <p:cNvPr id="19" name="燕尾形 18">
            <a:extLst>
              <a:ext uri="{FF2B5EF4-FFF2-40B4-BE49-F238E27FC236}">
                <a16:creationId xmlns:a16="http://schemas.microsoft.com/office/drawing/2014/main" id="{5915709A-1D6B-499F-A8F5-E296B106FD60}"/>
              </a:ext>
            </a:extLst>
          </p:cNvPr>
          <p:cNvSpPr/>
          <p:nvPr/>
        </p:nvSpPr>
        <p:spPr>
          <a:xfrm>
            <a:off x="4321176" y="0"/>
            <a:ext cx="576263" cy="647700"/>
          </a:xfrm>
          <a:prstGeom prst="chevron">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18436" name="文本框 19">
            <a:extLst>
              <a:ext uri="{FF2B5EF4-FFF2-40B4-BE49-F238E27FC236}">
                <a16:creationId xmlns:a16="http://schemas.microsoft.com/office/drawing/2014/main" id="{9BE725C3-F68F-479A-8761-C18857F977AC}"/>
              </a:ext>
            </a:extLst>
          </p:cNvPr>
          <p:cNvSpPr txBox="1">
            <a:spLocks noChangeArrowheads="1"/>
          </p:cNvSpPr>
          <p:nvPr/>
        </p:nvSpPr>
        <p:spPr bwMode="auto">
          <a:xfrm>
            <a:off x="4433889" y="95251"/>
            <a:ext cx="4078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dirty="0">
                <a:sym typeface="宋体" panose="02010600030101010101" pitchFamily="2" charset="-122"/>
              </a:rPr>
              <a:t>下肢简化刚体联合模型</a:t>
            </a:r>
          </a:p>
        </p:txBody>
      </p:sp>
      <p:sp>
        <p:nvSpPr>
          <p:cNvPr id="3" name="矩形 2">
            <a:extLst>
              <a:ext uri="{FF2B5EF4-FFF2-40B4-BE49-F238E27FC236}">
                <a16:creationId xmlns:a16="http://schemas.microsoft.com/office/drawing/2014/main" id="{C5F78497-965B-42EF-AF22-D72CC476533F}"/>
              </a:ext>
            </a:extLst>
          </p:cNvPr>
          <p:cNvSpPr/>
          <p:nvPr/>
        </p:nvSpPr>
        <p:spPr>
          <a:xfrm>
            <a:off x="1508125" y="555626"/>
            <a:ext cx="9175750" cy="130175"/>
          </a:xfrm>
          <a:prstGeom prst="rect">
            <a:avLst/>
          </a:prstGeom>
          <a:solidFill>
            <a:srgbClr val="11BDB7"/>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 name="矩形 1">
            <a:extLst>
              <a:ext uri="{FF2B5EF4-FFF2-40B4-BE49-F238E27FC236}">
                <a16:creationId xmlns:a16="http://schemas.microsoft.com/office/drawing/2014/main" id="{1DF7DF7D-52D9-4AD2-982E-E9BFD558D143}"/>
              </a:ext>
            </a:extLst>
          </p:cNvPr>
          <p:cNvSpPr/>
          <p:nvPr/>
        </p:nvSpPr>
        <p:spPr>
          <a:xfrm>
            <a:off x="10272713" y="5213351"/>
            <a:ext cx="76200" cy="152717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 name="矩形 3">
            <a:extLst>
              <a:ext uri="{FF2B5EF4-FFF2-40B4-BE49-F238E27FC236}">
                <a16:creationId xmlns:a16="http://schemas.microsoft.com/office/drawing/2014/main" id="{796E823F-77E2-4276-AF47-B6D94588E1DB}"/>
              </a:ext>
            </a:extLst>
          </p:cNvPr>
          <p:cNvSpPr/>
          <p:nvPr/>
        </p:nvSpPr>
        <p:spPr>
          <a:xfrm>
            <a:off x="10101263" y="5456238"/>
            <a:ext cx="76200" cy="1084262"/>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5" name="矩形 4">
            <a:extLst>
              <a:ext uri="{FF2B5EF4-FFF2-40B4-BE49-F238E27FC236}">
                <a16:creationId xmlns:a16="http://schemas.microsoft.com/office/drawing/2014/main" id="{0B0CE613-CF54-4CB3-88F2-E2AC5775C26D}"/>
              </a:ext>
            </a:extLst>
          </p:cNvPr>
          <p:cNvSpPr/>
          <p:nvPr/>
        </p:nvSpPr>
        <p:spPr>
          <a:xfrm rot="16200000">
            <a:off x="9829801" y="5372101"/>
            <a:ext cx="85725" cy="1403350"/>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6" name="矩形 5">
            <a:extLst>
              <a:ext uri="{FF2B5EF4-FFF2-40B4-BE49-F238E27FC236}">
                <a16:creationId xmlns:a16="http://schemas.microsoft.com/office/drawing/2014/main" id="{8EEDDDE5-4E20-4DB2-B06D-79D8C0C4E6E5}"/>
              </a:ext>
            </a:extLst>
          </p:cNvPr>
          <p:cNvSpPr/>
          <p:nvPr/>
        </p:nvSpPr>
        <p:spPr>
          <a:xfrm rot="16200000">
            <a:off x="9569451" y="5403851"/>
            <a:ext cx="76200" cy="163512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pic>
        <p:nvPicPr>
          <p:cNvPr id="18442" name="图片 6">
            <a:extLst>
              <a:ext uri="{FF2B5EF4-FFF2-40B4-BE49-F238E27FC236}">
                <a16:creationId xmlns:a16="http://schemas.microsoft.com/office/drawing/2014/main" id="{BD37C204-E87D-4B3B-8899-1A9DCEA06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1963" y="1039813"/>
            <a:ext cx="3440112" cy="356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3" name="文本框 7">
            <a:extLst>
              <a:ext uri="{FF2B5EF4-FFF2-40B4-BE49-F238E27FC236}">
                <a16:creationId xmlns:a16="http://schemas.microsoft.com/office/drawing/2014/main" id="{D1099D4A-6B59-4C0C-9EA1-DF42789E7BF6}"/>
              </a:ext>
            </a:extLst>
          </p:cNvPr>
          <p:cNvSpPr txBox="1">
            <a:spLocks noChangeArrowheads="1"/>
          </p:cNvSpPr>
          <p:nvPr/>
        </p:nvSpPr>
        <p:spPr bwMode="auto">
          <a:xfrm>
            <a:off x="3046414" y="4868864"/>
            <a:ext cx="57435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将下肢简化为均质刚性杆，忽略脚的质量及关节自由度对整个系统的影响，以</a:t>
            </a:r>
            <a:r>
              <a:rPr lang="en-US" altLang="zh-CN" sz="1800" dirty="0"/>
              <a:t>A</a:t>
            </a:r>
            <a:r>
              <a:rPr lang="zh-CN" altLang="en-US" sz="1800" dirty="0"/>
              <a:t>点运动轨迹为系统输入，求解该轨迹下，运动整体对于</a:t>
            </a:r>
            <a:r>
              <a:rPr lang="en-US" altLang="zh-CN" sz="1800" dirty="0"/>
              <a:t>C</a:t>
            </a:r>
            <a:r>
              <a:rPr lang="zh-CN" altLang="en-US" sz="1800" dirty="0"/>
              <a:t>点的总扭矩</a:t>
            </a:r>
          </a:p>
        </p:txBody>
      </p:sp>
      <p:sp>
        <p:nvSpPr>
          <p:cNvPr id="18444" name="文本框 9">
            <a:extLst>
              <a:ext uri="{FF2B5EF4-FFF2-40B4-BE49-F238E27FC236}">
                <a16:creationId xmlns:a16="http://schemas.microsoft.com/office/drawing/2014/main" id="{7AD84E5E-837F-4C94-BC9E-B453DFDBDDE8}"/>
              </a:ext>
            </a:extLst>
          </p:cNvPr>
          <p:cNvSpPr txBox="1">
            <a:spLocks noChangeArrowheads="1"/>
          </p:cNvSpPr>
          <p:nvPr/>
        </p:nvSpPr>
        <p:spPr bwMode="auto">
          <a:xfrm>
            <a:off x="8831264" y="3108325"/>
            <a:ext cx="288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A</a:t>
            </a:r>
          </a:p>
        </p:txBody>
      </p:sp>
      <p:grpSp>
        <p:nvGrpSpPr>
          <p:cNvPr id="18445" name="组合 6">
            <a:extLst>
              <a:ext uri="{FF2B5EF4-FFF2-40B4-BE49-F238E27FC236}">
                <a16:creationId xmlns:a16="http://schemas.microsoft.com/office/drawing/2014/main" id="{A3C5698F-55B9-4C09-A703-B2541AC2821E}"/>
              </a:ext>
            </a:extLst>
          </p:cNvPr>
          <p:cNvGrpSpPr>
            <a:grpSpLocks/>
          </p:cNvGrpSpPr>
          <p:nvPr/>
        </p:nvGrpSpPr>
        <p:grpSpPr bwMode="auto">
          <a:xfrm>
            <a:off x="5172076" y="1449388"/>
            <a:ext cx="5389563" cy="2984500"/>
            <a:chOff x="3648075" y="1449388"/>
            <a:chExt cx="5389563" cy="2984500"/>
          </a:xfrm>
        </p:grpSpPr>
        <p:pic>
          <p:nvPicPr>
            <p:cNvPr id="18448" name="图片 50">
              <a:extLst>
                <a:ext uri="{FF2B5EF4-FFF2-40B4-BE49-F238E27FC236}">
                  <a16:creationId xmlns:a16="http://schemas.microsoft.com/office/drawing/2014/main" id="{FF36EE99-78D4-4EEA-8FAC-E0E5AF6D61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5" y="1449388"/>
              <a:ext cx="5389563"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9" name="文本框 10">
              <a:extLst>
                <a:ext uri="{FF2B5EF4-FFF2-40B4-BE49-F238E27FC236}">
                  <a16:creationId xmlns:a16="http://schemas.microsoft.com/office/drawing/2014/main" id="{8AF80A90-BB3A-43BC-9351-2473C4C15235}"/>
                </a:ext>
              </a:extLst>
            </p:cNvPr>
            <p:cNvSpPr txBox="1">
              <a:spLocks noChangeArrowheads="1"/>
            </p:cNvSpPr>
            <p:nvPr/>
          </p:nvSpPr>
          <p:spPr bwMode="auto">
            <a:xfrm>
              <a:off x="6988175" y="4065588"/>
              <a:ext cx="392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C</a:t>
              </a:r>
            </a:p>
          </p:txBody>
        </p:sp>
      </p:grpSp>
      <p:sp>
        <p:nvSpPr>
          <p:cNvPr id="18446" name="文本框 12">
            <a:extLst>
              <a:ext uri="{FF2B5EF4-FFF2-40B4-BE49-F238E27FC236}">
                <a16:creationId xmlns:a16="http://schemas.microsoft.com/office/drawing/2014/main" id="{F9CD01C0-AA41-4FF4-A083-53E4F7D8344A}"/>
              </a:ext>
            </a:extLst>
          </p:cNvPr>
          <p:cNvSpPr txBox="1">
            <a:spLocks noChangeArrowheads="1"/>
          </p:cNvSpPr>
          <p:nvPr/>
        </p:nvSpPr>
        <p:spPr bwMode="auto">
          <a:xfrm>
            <a:off x="6602413" y="1243013"/>
            <a:ext cx="3921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B</a:t>
            </a:r>
          </a:p>
        </p:txBody>
      </p:sp>
      <p:sp>
        <p:nvSpPr>
          <p:cNvPr id="18447" name="文本框 13">
            <a:extLst>
              <a:ext uri="{FF2B5EF4-FFF2-40B4-BE49-F238E27FC236}">
                <a16:creationId xmlns:a16="http://schemas.microsoft.com/office/drawing/2014/main" id="{7E9ACBF9-4981-4F61-AEA6-02E65AE6A754}"/>
              </a:ext>
            </a:extLst>
          </p:cNvPr>
          <p:cNvSpPr txBox="1">
            <a:spLocks noChangeArrowheads="1"/>
          </p:cNvSpPr>
          <p:nvPr/>
        </p:nvSpPr>
        <p:spPr bwMode="auto">
          <a:xfrm>
            <a:off x="5380038" y="2927350"/>
            <a:ext cx="3921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O</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50">
            <a:extLst>
              <a:ext uri="{FF2B5EF4-FFF2-40B4-BE49-F238E27FC236}">
                <a16:creationId xmlns:a16="http://schemas.microsoft.com/office/drawing/2014/main" id="{163B0FE9-998F-43EC-96B6-2BFEE558F6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3089" y="855664"/>
            <a:ext cx="4179887"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文本框 13">
            <a:extLst>
              <a:ext uri="{FF2B5EF4-FFF2-40B4-BE49-F238E27FC236}">
                <a16:creationId xmlns:a16="http://schemas.microsoft.com/office/drawing/2014/main" id="{A9CEBA04-8BC9-493F-B129-1D11FA733A74}"/>
              </a:ext>
            </a:extLst>
          </p:cNvPr>
          <p:cNvSpPr txBox="1">
            <a:spLocks noChangeArrowheads="1"/>
          </p:cNvSpPr>
          <p:nvPr/>
        </p:nvSpPr>
        <p:spPr bwMode="auto">
          <a:xfrm>
            <a:off x="1731963" y="95251"/>
            <a:ext cx="2855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ym typeface="宋体" panose="02010600030101010101" pitchFamily="2" charset="-122"/>
              </a:rPr>
              <a:t>底盘驱动系统仿真  </a:t>
            </a:r>
            <a:r>
              <a:rPr lang="zh-CN" altLang="en-US" sz="2400">
                <a:sym typeface="宋体" panose="02010600030101010101" pitchFamily="2" charset="-122"/>
              </a:rPr>
              <a:t>       </a:t>
            </a:r>
          </a:p>
        </p:txBody>
      </p:sp>
      <p:sp>
        <p:nvSpPr>
          <p:cNvPr id="19" name="燕尾形 18">
            <a:extLst>
              <a:ext uri="{FF2B5EF4-FFF2-40B4-BE49-F238E27FC236}">
                <a16:creationId xmlns:a16="http://schemas.microsoft.com/office/drawing/2014/main" id="{3414A7F9-AAE1-4BFC-B03F-12A25789F3BD}"/>
              </a:ext>
            </a:extLst>
          </p:cNvPr>
          <p:cNvSpPr/>
          <p:nvPr/>
        </p:nvSpPr>
        <p:spPr>
          <a:xfrm>
            <a:off x="4321176" y="0"/>
            <a:ext cx="576263" cy="647700"/>
          </a:xfrm>
          <a:prstGeom prst="chevron">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19461" name="文本框 19">
            <a:extLst>
              <a:ext uri="{FF2B5EF4-FFF2-40B4-BE49-F238E27FC236}">
                <a16:creationId xmlns:a16="http://schemas.microsoft.com/office/drawing/2014/main" id="{84F4168F-5A8C-451B-8D9E-0FD80CE495CE}"/>
              </a:ext>
            </a:extLst>
          </p:cNvPr>
          <p:cNvSpPr txBox="1">
            <a:spLocks noChangeArrowheads="1"/>
          </p:cNvSpPr>
          <p:nvPr/>
        </p:nvSpPr>
        <p:spPr bwMode="auto">
          <a:xfrm>
            <a:off x="4433889" y="95251"/>
            <a:ext cx="4078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sym typeface="宋体" panose="02010600030101010101" pitchFamily="2" charset="-122"/>
              </a:rPr>
              <a:t>下肢简化刚体联合模型</a:t>
            </a:r>
          </a:p>
        </p:txBody>
      </p:sp>
      <p:sp>
        <p:nvSpPr>
          <p:cNvPr id="3" name="矩形 2">
            <a:extLst>
              <a:ext uri="{FF2B5EF4-FFF2-40B4-BE49-F238E27FC236}">
                <a16:creationId xmlns:a16="http://schemas.microsoft.com/office/drawing/2014/main" id="{286394B8-8C29-4703-A07A-A6181BA77B6E}"/>
              </a:ext>
            </a:extLst>
          </p:cNvPr>
          <p:cNvSpPr/>
          <p:nvPr/>
        </p:nvSpPr>
        <p:spPr>
          <a:xfrm>
            <a:off x="1508125" y="555626"/>
            <a:ext cx="9175750" cy="130175"/>
          </a:xfrm>
          <a:prstGeom prst="rect">
            <a:avLst/>
          </a:prstGeom>
          <a:solidFill>
            <a:srgbClr val="11BDB7"/>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 name="矩形 1">
            <a:extLst>
              <a:ext uri="{FF2B5EF4-FFF2-40B4-BE49-F238E27FC236}">
                <a16:creationId xmlns:a16="http://schemas.microsoft.com/office/drawing/2014/main" id="{665E7701-1D20-42FD-B798-5CA8BB999A7C}"/>
              </a:ext>
            </a:extLst>
          </p:cNvPr>
          <p:cNvSpPr/>
          <p:nvPr/>
        </p:nvSpPr>
        <p:spPr>
          <a:xfrm>
            <a:off x="10272713" y="5213351"/>
            <a:ext cx="76200" cy="152717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 name="矩形 3">
            <a:extLst>
              <a:ext uri="{FF2B5EF4-FFF2-40B4-BE49-F238E27FC236}">
                <a16:creationId xmlns:a16="http://schemas.microsoft.com/office/drawing/2014/main" id="{C210A49D-25C2-4726-A5C5-540DFB52343D}"/>
              </a:ext>
            </a:extLst>
          </p:cNvPr>
          <p:cNvSpPr/>
          <p:nvPr/>
        </p:nvSpPr>
        <p:spPr>
          <a:xfrm>
            <a:off x="10101263" y="5456238"/>
            <a:ext cx="76200" cy="1084262"/>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5" name="矩形 4">
            <a:extLst>
              <a:ext uri="{FF2B5EF4-FFF2-40B4-BE49-F238E27FC236}">
                <a16:creationId xmlns:a16="http://schemas.microsoft.com/office/drawing/2014/main" id="{52A1A5B3-9552-4754-ACF6-CAF59A586673}"/>
              </a:ext>
            </a:extLst>
          </p:cNvPr>
          <p:cNvSpPr/>
          <p:nvPr/>
        </p:nvSpPr>
        <p:spPr>
          <a:xfrm rot="16200000">
            <a:off x="9829801" y="5372101"/>
            <a:ext cx="85725" cy="1403350"/>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6" name="矩形 5">
            <a:extLst>
              <a:ext uri="{FF2B5EF4-FFF2-40B4-BE49-F238E27FC236}">
                <a16:creationId xmlns:a16="http://schemas.microsoft.com/office/drawing/2014/main" id="{9A496A07-9251-4E77-B1C2-67CD03587816}"/>
              </a:ext>
            </a:extLst>
          </p:cNvPr>
          <p:cNvSpPr/>
          <p:nvPr/>
        </p:nvSpPr>
        <p:spPr>
          <a:xfrm rot="16200000">
            <a:off x="9569451" y="5403851"/>
            <a:ext cx="76200" cy="163512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19467" name="文本框 8">
            <a:extLst>
              <a:ext uri="{FF2B5EF4-FFF2-40B4-BE49-F238E27FC236}">
                <a16:creationId xmlns:a16="http://schemas.microsoft.com/office/drawing/2014/main" id="{69664CB0-876A-45CC-B834-95B15FEDD9B1}"/>
              </a:ext>
            </a:extLst>
          </p:cNvPr>
          <p:cNvSpPr txBox="1">
            <a:spLocks noChangeArrowheads="1"/>
          </p:cNvSpPr>
          <p:nvPr/>
        </p:nvSpPr>
        <p:spPr bwMode="auto">
          <a:xfrm>
            <a:off x="6011863" y="1341439"/>
            <a:ext cx="4260850" cy="1128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pPr>
            <a:r>
              <a:rPr lang="zh-CN" altLang="en-US" sz="2400"/>
              <a:t>连杆理论</a:t>
            </a:r>
            <a:r>
              <a:rPr lang="en-US" altLang="zh-CN" sz="2400"/>
              <a:t>→</a:t>
            </a:r>
            <a:r>
              <a:rPr lang="zh-CN" altLang="en-US" sz="2400"/>
              <a:t>运动学关系</a:t>
            </a:r>
          </a:p>
          <a:p>
            <a:pPr eaLnBrk="1" hangingPunct="1">
              <a:lnSpc>
                <a:spcPct val="150000"/>
              </a:lnSpc>
              <a:spcBef>
                <a:spcPct val="0"/>
              </a:spcBef>
            </a:pPr>
            <a:r>
              <a:rPr lang="zh-CN" altLang="en-US" sz="2400"/>
              <a:t>拉格朗日方程</a:t>
            </a:r>
            <a:r>
              <a:rPr lang="en-US" altLang="zh-CN" sz="2400"/>
              <a:t>→</a:t>
            </a:r>
            <a:r>
              <a:rPr lang="zh-CN" altLang="en-US" sz="2400"/>
              <a:t>动力学关系</a:t>
            </a:r>
          </a:p>
        </p:txBody>
      </p:sp>
      <p:sp>
        <p:nvSpPr>
          <p:cNvPr id="19468" name="文本框 11">
            <a:extLst>
              <a:ext uri="{FF2B5EF4-FFF2-40B4-BE49-F238E27FC236}">
                <a16:creationId xmlns:a16="http://schemas.microsoft.com/office/drawing/2014/main" id="{D1F81F8A-868A-4D4B-8B2E-3E34A53020E9}"/>
              </a:ext>
            </a:extLst>
          </p:cNvPr>
          <p:cNvSpPr txBox="1">
            <a:spLocks noChangeArrowheads="1"/>
          </p:cNvSpPr>
          <p:nvPr/>
        </p:nvSpPr>
        <p:spPr bwMode="auto">
          <a:xfrm>
            <a:off x="1895475" y="3114676"/>
            <a:ext cx="24257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simulink</a:t>
            </a:r>
            <a:r>
              <a:rPr lang="zh-CN" altLang="en-US" sz="2000"/>
              <a:t>建模与仿真</a:t>
            </a:r>
          </a:p>
        </p:txBody>
      </p:sp>
      <p:pic>
        <p:nvPicPr>
          <p:cNvPr id="19469" name="图片 14">
            <a:extLst>
              <a:ext uri="{FF2B5EF4-FFF2-40B4-BE49-F238E27FC236}">
                <a16:creationId xmlns:a16="http://schemas.microsoft.com/office/drawing/2014/main" id="{862F2B99-A9F4-43B5-A049-4D494589A8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1739" y="3513139"/>
            <a:ext cx="6040437" cy="289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3">
            <a:extLst>
              <a:ext uri="{FF2B5EF4-FFF2-40B4-BE49-F238E27FC236}">
                <a16:creationId xmlns:a16="http://schemas.microsoft.com/office/drawing/2014/main" id="{ABFE8CB2-C54C-4B54-A072-BA7AE18F21F9}"/>
              </a:ext>
            </a:extLst>
          </p:cNvPr>
          <p:cNvSpPr txBox="1">
            <a:spLocks noChangeArrowheads="1"/>
          </p:cNvSpPr>
          <p:nvPr/>
        </p:nvSpPr>
        <p:spPr bwMode="auto">
          <a:xfrm>
            <a:off x="1731963" y="95251"/>
            <a:ext cx="2855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ym typeface="宋体" panose="02010600030101010101" pitchFamily="2" charset="-122"/>
              </a:rPr>
              <a:t>底盘驱动系统仿真  </a:t>
            </a:r>
            <a:r>
              <a:rPr lang="zh-CN" altLang="en-US" sz="2400">
                <a:sym typeface="宋体" panose="02010600030101010101" pitchFamily="2" charset="-122"/>
              </a:rPr>
              <a:t>       </a:t>
            </a:r>
          </a:p>
        </p:txBody>
      </p:sp>
      <p:sp>
        <p:nvSpPr>
          <p:cNvPr id="19" name="燕尾形 18">
            <a:extLst>
              <a:ext uri="{FF2B5EF4-FFF2-40B4-BE49-F238E27FC236}">
                <a16:creationId xmlns:a16="http://schemas.microsoft.com/office/drawing/2014/main" id="{4CB65E15-2F71-48AA-BFE1-421ABE404910}"/>
              </a:ext>
            </a:extLst>
          </p:cNvPr>
          <p:cNvSpPr/>
          <p:nvPr/>
        </p:nvSpPr>
        <p:spPr>
          <a:xfrm>
            <a:off x="4321176" y="0"/>
            <a:ext cx="576263" cy="647700"/>
          </a:xfrm>
          <a:prstGeom prst="chevron">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0484" name="文本框 19">
            <a:extLst>
              <a:ext uri="{FF2B5EF4-FFF2-40B4-BE49-F238E27FC236}">
                <a16:creationId xmlns:a16="http://schemas.microsoft.com/office/drawing/2014/main" id="{55A1C20C-FE60-4A60-A3A1-2A2EB9547EAC}"/>
              </a:ext>
            </a:extLst>
          </p:cNvPr>
          <p:cNvSpPr txBox="1">
            <a:spLocks noChangeArrowheads="1"/>
          </p:cNvSpPr>
          <p:nvPr/>
        </p:nvSpPr>
        <p:spPr bwMode="auto">
          <a:xfrm>
            <a:off x="4433889" y="95251"/>
            <a:ext cx="4078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sym typeface="宋体" panose="02010600030101010101" pitchFamily="2" charset="-122"/>
              </a:rPr>
              <a:t>下肢简化刚体联合模型</a:t>
            </a:r>
          </a:p>
        </p:txBody>
      </p:sp>
      <p:sp>
        <p:nvSpPr>
          <p:cNvPr id="3" name="矩形 2">
            <a:extLst>
              <a:ext uri="{FF2B5EF4-FFF2-40B4-BE49-F238E27FC236}">
                <a16:creationId xmlns:a16="http://schemas.microsoft.com/office/drawing/2014/main" id="{281BC081-DE4D-494B-8AE2-BCA444AAC6EA}"/>
              </a:ext>
            </a:extLst>
          </p:cNvPr>
          <p:cNvSpPr/>
          <p:nvPr/>
        </p:nvSpPr>
        <p:spPr>
          <a:xfrm>
            <a:off x="1508125" y="555626"/>
            <a:ext cx="9175750" cy="130175"/>
          </a:xfrm>
          <a:prstGeom prst="rect">
            <a:avLst/>
          </a:prstGeom>
          <a:solidFill>
            <a:srgbClr val="11BDB7"/>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 name="矩形 1">
            <a:extLst>
              <a:ext uri="{FF2B5EF4-FFF2-40B4-BE49-F238E27FC236}">
                <a16:creationId xmlns:a16="http://schemas.microsoft.com/office/drawing/2014/main" id="{16FE0D03-D516-4C34-B9AA-45F5151CA29C}"/>
              </a:ext>
            </a:extLst>
          </p:cNvPr>
          <p:cNvSpPr/>
          <p:nvPr/>
        </p:nvSpPr>
        <p:spPr>
          <a:xfrm>
            <a:off x="10272713" y="5213351"/>
            <a:ext cx="76200" cy="152717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 name="矩形 3">
            <a:extLst>
              <a:ext uri="{FF2B5EF4-FFF2-40B4-BE49-F238E27FC236}">
                <a16:creationId xmlns:a16="http://schemas.microsoft.com/office/drawing/2014/main" id="{FD00FDDB-A4D3-43E8-9477-94F98BDF611B}"/>
              </a:ext>
            </a:extLst>
          </p:cNvPr>
          <p:cNvSpPr/>
          <p:nvPr/>
        </p:nvSpPr>
        <p:spPr>
          <a:xfrm>
            <a:off x="10101263" y="5456238"/>
            <a:ext cx="76200" cy="1084262"/>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5" name="矩形 4">
            <a:extLst>
              <a:ext uri="{FF2B5EF4-FFF2-40B4-BE49-F238E27FC236}">
                <a16:creationId xmlns:a16="http://schemas.microsoft.com/office/drawing/2014/main" id="{81D2D561-04B9-4E31-A147-071757597479}"/>
              </a:ext>
            </a:extLst>
          </p:cNvPr>
          <p:cNvSpPr/>
          <p:nvPr/>
        </p:nvSpPr>
        <p:spPr>
          <a:xfrm rot="16200000">
            <a:off x="9829801" y="5372101"/>
            <a:ext cx="85725" cy="1403350"/>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6" name="矩形 5">
            <a:extLst>
              <a:ext uri="{FF2B5EF4-FFF2-40B4-BE49-F238E27FC236}">
                <a16:creationId xmlns:a16="http://schemas.microsoft.com/office/drawing/2014/main" id="{282FD96E-0A0A-4E6F-B785-5C616A29DCCF}"/>
              </a:ext>
            </a:extLst>
          </p:cNvPr>
          <p:cNvSpPr/>
          <p:nvPr/>
        </p:nvSpPr>
        <p:spPr>
          <a:xfrm rot="16200000">
            <a:off x="9569451" y="5403851"/>
            <a:ext cx="76200" cy="163512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0490" name="文本框 11">
            <a:extLst>
              <a:ext uri="{FF2B5EF4-FFF2-40B4-BE49-F238E27FC236}">
                <a16:creationId xmlns:a16="http://schemas.microsoft.com/office/drawing/2014/main" id="{94DCD12A-48E0-4B86-A62E-F3C3949F0A48}"/>
              </a:ext>
            </a:extLst>
          </p:cNvPr>
          <p:cNvSpPr txBox="1">
            <a:spLocks noChangeArrowheads="1"/>
          </p:cNvSpPr>
          <p:nvPr/>
        </p:nvSpPr>
        <p:spPr bwMode="auto">
          <a:xfrm>
            <a:off x="2138363" y="923926"/>
            <a:ext cx="6915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simulink</a:t>
            </a:r>
            <a:r>
              <a:rPr lang="zh-CN" altLang="en-US" sz="2000"/>
              <a:t>建模与仿真结果：仿真时间</a:t>
            </a:r>
            <a:r>
              <a:rPr lang="en-US" altLang="zh-CN" sz="2000"/>
              <a:t>8</a:t>
            </a:r>
            <a:r>
              <a:rPr lang="zh-CN" altLang="en-US" sz="2000"/>
              <a:t>秒，设定轨迹为两圈</a:t>
            </a:r>
          </a:p>
        </p:txBody>
      </p:sp>
      <p:pic>
        <p:nvPicPr>
          <p:cNvPr id="20491" name="图片 7">
            <a:extLst>
              <a:ext uri="{FF2B5EF4-FFF2-40B4-BE49-F238E27FC236}">
                <a16:creationId xmlns:a16="http://schemas.microsoft.com/office/drawing/2014/main" id="{DFF325CC-C98E-4C50-BACC-FCC9384918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8" y="1593851"/>
            <a:ext cx="4214812"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2" name="文本框 9">
            <a:extLst>
              <a:ext uri="{FF2B5EF4-FFF2-40B4-BE49-F238E27FC236}">
                <a16:creationId xmlns:a16="http://schemas.microsoft.com/office/drawing/2014/main" id="{3BCAB9C4-2DC5-4BE7-A9DE-B876AC11F560}"/>
              </a:ext>
            </a:extLst>
          </p:cNvPr>
          <p:cNvSpPr txBox="1">
            <a:spLocks noChangeArrowheads="1"/>
          </p:cNvSpPr>
          <p:nvPr/>
        </p:nvSpPr>
        <p:spPr bwMode="auto">
          <a:xfrm>
            <a:off x="2279650" y="4051300"/>
            <a:ext cx="38989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仿真给定轨迹下的曲柄轴力矩</a:t>
            </a:r>
          </a:p>
        </p:txBody>
      </p:sp>
      <p:sp>
        <p:nvSpPr>
          <p:cNvPr id="7" name="矩形 6">
            <a:extLst>
              <a:ext uri="{FF2B5EF4-FFF2-40B4-BE49-F238E27FC236}">
                <a16:creationId xmlns:a16="http://schemas.microsoft.com/office/drawing/2014/main" id="{E05F59B7-6983-469C-8014-6E87B63A63FA}"/>
              </a:ext>
            </a:extLst>
          </p:cNvPr>
          <p:cNvSpPr/>
          <p:nvPr/>
        </p:nvSpPr>
        <p:spPr>
          <a:xfrm>
            <a:off x="1963738" y="5337176"/>
            <a:ext cx="7632700" cy="746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pic>
        <p:nvPicPr>
          <p:cNvPr id="20494" name="图片 7">
            <a:extLst>
              <a:ext uri="{FF2B5EF4-FFF2-40B4-BE49-F238E27FC236}">
                <a16:creationId xmlns:a16="http://schemas.microsoft.com/office/drawing/2014/main" id="{08BA8900-0F2D-44D9-A396-8E93803AD8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239" y="1438276"/>
            <a:ext cx="3756025"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5" name="文本框 9">
            <a:extLst>
              <a:ext uri="{FF2B5EF4-FFF2-40B4-BE49-F238E27FC236}">
                <a16:creationId xmlns:a16="http://schemas.microsoft.com/office/drawing/2014/main" id="{1A66C281-87C9-4E8E-97DD-606A37789A59}"/>
              </a:ext>
            </a:extLst>
          </p:cNvPr>
          <p:cNvSpPr txBox="1">
            <a:spLocks noChangeArrowheads="1"/>
          </p:cNvSpPr>
          <p:nvPr/>
        </p:nvSpPr>
        <p:spPr bwMode="auto">
          <a:xfrm>
            <a:off x="6931025" y="3957639"/>
            <a:ext cx="31623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参考文献里曲柄轴力矩</a:t>
            </a:r>
            <a:endParaRPr lang="en-US" altLang="zh-CN" sz="2000"/>
          </a:p>
          <a:p>
            <a:pPr eaLnBrk="1" hangingPunct="1">
              <a:spcBef>
                <a:spcPct val="0"/>
              </a:spcBef>
              <a:buFontTx/>
              <a:buNone/>
            </a:pPr>
            <a:r>
              <a:rPr lang="zh-CN" altLang="en-US" sz="2000"/>
              <a:t>随位置的变化曲线</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13">
            <a:extLst>
              <a:ext uri="{FF2B5EF4-FFF2-40B4-BE49-F238E27FC236}">
                <a16:creationId xmlns:a16="http://schemas.microsoft.com/office/drawing/2014/main" id="{A79B04E8-D696-4AF1-A3B5-AC9E5FC49FB5}"/>
              </a:ext>
            </a:extLst>
          </p:cNvPr>
          <p:cNvSpPr txBox="1">
            <a:spLocks noChangeArrowheads="1"/>
          </p:cNvSpPr>
          <p:nvPr/>
        </p:nvSpPr>
        <p:spPr bwMode="auto">
          <a:xfrm>
            <a:off x="1731963" y="95251"/>
            <a:ext cx="2855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ym typeface="宋体" panose="02010600030101010101" pitchFamily="2" charset="-122"/>
              </a:rPr>
              <a:t>底盘驱动系统仿真  </a:t>
            </a:r>
            <a:r>
              <a:rPr lang="zh-CN" altLang="en-US" sz="2400">
                <a:sym typeface="宋体" panose="02010600030101010101" pitchFamily="2" charset="-122"/>
              </a:rPr>
              <a:t>       </a:t>
            </a:r>
          </a:p>
        </p:txBody>
      </p:sp>
      <p:sp>
        <p:nvSpPr>
          <p:cNvPr id="19" name="燕尾形 18">
            <a:extLst>
              <a:ext uri="{FF2B5EF4-FFF2-40B4-BE49-F238E27FC236}">
                <a16:creationId xmlns:a16="http://schemas.microsoft.com/office/drawing/2014/main" id="{4CB65E15-2F71-48AA-BFE1-421ABE404910}"/>
              </a:ext>
            </a:extLst>
          </p:cNvPr>
          <p:cNvSpPr/>
          <p:nvPr/>
        </p:nvSpPr>
        <p:spPr>
          <a:xfrm>
            <a:off x="4321176" y="0"/>
            <a:ext cx="576263" cy="647700"/>
          </a:xfrm>
          <a:prstGeom prst="chevron">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2532" name="文本框 19">
            <a:extLst>
              <a:ext uri="{FF2B5EF4-FFF2-40B4-BE49-F238E27FC236}">
                <a16:creationId xmlns:a16="http://schemas.microsoft.com/office/drawing/2014/main" id="{86697D4C-6D8A-4D2E-B7B8-8A96ABDA5650}"/>
              </a:ext>
            </a:extLst>
          </p:cNvPr>
          <p:cNvSpPr txBox="1">
            <a:spLocks noChangeArrowheads="1"/>
          </p:cNvSpPr>
          <p:nvPr/>
        </p:nvSpPr>
        <p:spPr bwMode="auto">
          <a:xfrm>
            <a:off x="4433889" y="95251"/>
            <a:ext cx="4078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sym typeface="宋体" panose="02010600030101010101" pitchFamily="2" charset="-122"/>
              </a:rPr>
              <a:t>主动训练仿真模型</a:t>
            </a:r>
          </a:p>
        </p:txBody>
      </p:sp>
      <p:sp>
        <p:nvSpPr>
          <p:cNvPr id="3" name="矩形 2">
            <a:extLst>
              <a:ext uri="{FF2B5EF4-FFF2-40B4-BE49-F238E27FC236}">
                <a16:creationId xmlns:a16="http://schemas.microsoft.com/office/drawing/2014/main" id="{281BC081-DE4D-494B-8AE2-BCA444AAC6EA}"/>
              </a:ext>
            </a:extLst>
          </p:cNvPr>
          <p:cNvSpPr/>
          <p:nvPr/>
        </p:nvSpPr>
        <p:spPr>
          <a:xfrm>
            <a:off x="1508125" y="555626"/>
            <a:ext cx="9175750" cy="130175"/>
          </a:xfrm>
          <a:prstGeom prst="rect">
            <a:avLst/>
          </a:prstGeom>
          <a:solidFill>
            <a:srgbClr val="11BDB7"/>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 name="矩形 1">
            <a:extLst>
              <a:ext uri="{FF2B5EF4-FFF2-40B4-BE49-F238E27FC236}">
                <a16:creationId xmlns:a16="http://schemas.microsoft.com/office/drawing/2014/main" id="{16FE0D03-D516-4C34-B9AA-45F5151CA29C}"/>
              </a:ext>
            </a:extLst>
          </p:cNvPr>
          <p:cNvSpPr/>
          <p:nvPr/>
        </p:nvSpPr>
        <p:spPr>
          <a:xfrm>
            <a:off x="10272713" y="5213351"/>
            <a:ext cx="76200" cy="152717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 name="矩形 3">
            <a:extLst>
              <a:ext uri="{FF2B5EF4-FFF2-40B4-BE49-F238E27FC236}">
                <a16:creationId xmlns:a16="http://schemas.microsoft.com/office/drawing/2014/main" id="{FD00FDDB-A4D3-43E8-9477-94F98BDF611B}"/>
              </a:ext>
            </a:extLst>
          </p:cNvPr>
          <p:cNvSpPr/>
          <p:nvPr/>
        </p:nvSpPr>
        <p:spPr>
          <a:xfrm>
            <a:off x="10101263" y="5456238"/>
            <a:ext cx="76200" cy="1084262"/>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5" name="矩形 4">
            <a:extLst>
              <a:ext uri="{FF2B5EF4-FFF2-40B4-BE49-F238E27FC236}">
                <a16:creationId xmlns:a16="http://schemas.microsoft.com/office/drawing/2014/main" id="{81D2D561-04B9-4E31-A147-071757597479}"/>
              </a:ext>
            </a:extLst>
          </p:cNvPr>
          <p:cNvSpPr/>
          <p:nvPr/>
        </p:nvSpPr>
        <p:spPr>
          <a:xfrm rot="16200000">
            <a:off x="9829801" y="5372101"/>
            <a:ext cx="85725" cy="1403350"/>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6" name="矩形 5">
            <a:extLst>
              <a:ext uri="{FF2B5EF4-FFF2-40B4-BE49-F238E27FC236}">
                <a16:creationId xmlns:a16="http://schemas.microsoft.com/office/drawing/2014/main" id="{282FD96E-0A0A-4E6F-B785-5C616A29DCCF}"/>
              </a:ext>
            </a:extLst>
          </p:cNvPr>
          <p:cNvSpPr/>
          <p:nvPr/>
        </p:nvSpPr>
        <p:spPr>
          <a:xfrm rot="16200000">
            <a:off x="9569451" y="5403851"/>
            <a:ext cx="76200" cy="1635125"/>
          </a:xfrm>
          <a:prstGeom prst="rect">
            <a:avLst/>
          </a:prstGeom>
          <a:solidFill>
            <a:srgbClr val="11BDB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22538" name="文本框 11">
            <a:extLst>
              <a:ext uri="{FF2B5EF4-FFF2-40B4-BE49-F238E27FC236}">
                <a16:creationId xmlns:a16="http://schemas.microsoft.com/office/drawing/2014/main" id="{1C2347BA-64D9-4DA0-8D45-F3CB99B51964}"/>
              </a:ext>
            </a:extLst>
          </p:cNvPr>
          <p:cNvSpPr txBox="1">
            <a:spLocks noChangeArrowheads="1"/>
          </p:cNvSpPr>
          <p:nvPr/>
        </p:nvSpPr>
        <p:spPr bwMode="auto">
          <a:xfrm>
            <a:off x="6967539" y="1065214"/>
            <a:ext cx="320992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simulink</a:t>
            </a:r>
            <a:r>
              <a:rPr lang="zh-CN" altLang="en-US" sz="2000"/>
              <a:t>建模与仿真结果：</a:t>
            </a:r>
            <a:endParaRPr lang="en-US" altLang="zh-CN" sz="2000"/>
          </a:p>
          <a:p>
            <a:pPr eaLnBrk="1" hangingPunct="1">
              <a:spcBef>
                <a:spcPct val="0"/>
              </a:spcBef>
              <a:buFontTx/>
              <a:buNone/>
            </a:pPr>
            <a:r>
              <a:rPr lang="zh-CN" altLang="en-US" sz="2000"/>
              <a:t>将基于刚体模型仿真得到的</a:t>
            </a:r>
            <a:r>
              <a:rPr lang="en-US" altLang="zh-CN" sz="2000"/>
              <a:t>C</a:t>
            </a:r>
            <a:r>
              <a:rPr lang="zh-CN" altLang="en-US" sz="2000"/>
              <a:t>点力矩作为输入负载</a:t>
            </a:r>
            <a:endParaRPr lang="en-US" altLang="zh-CN" sz="2000"/>
          </a:p>
          <a:p>
            <a:pPr eaLnBrk="1" hangingPunct="1">
              <a:spcBef>
                <a:spcPct val="0"/>
              </a:spcBef>
              <a:buFontTx/>
              <a:buNone/>
            </a:pPr>
            <a:r>
              <a:rPr lang="zh-CN" altLang="en-US" sz="2000"/>
              <a:t>转矩信号，通过主动控制策略和速度补偿算法仿真得到电机的输出转矩。</a:t>
            </a:r>
          </a:p>
        </p:txBody>
      </p:sp>
      <p:pic>
        <p:nvPicPr>
          <p:cNvPr id="22539" name="内容占位符 4">
            <a:extLst>
              <a:ext uri="{FF2B5EF4-FFF2-40B4-BE49-F238E27FC236}">
                <a16:creationId xmlns:a16="http://schemas.microsoft.com/office/drawing/2014/main" id="{82B1C93C-D652-4533-86B0-406D404663B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16089" y="1016001"/>
            <a:ext cx="5210175" cy="1954213"/>
          </a:xfrm>
        </p:spPr>
      </p:pic>
      <p:pic>
        <p:nvPicPr>
          <p:cNvPr id="22540" name="图片 1">
            <a:extLst>
              <a:ext uri="{FF2B5EF4-FFF2-40B4-BE49-F238E27FC236}">
                <a16:creationId xmlns:a16="http://schemas.microsoft.com/office/drawing/2014/main" id="{550494BC-40A1-4554-8CB5-EE1A22A8B9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7525" y="3505200"/>
            <a:ext cx="5067300"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1" name="矩形 8">
            <a:extLst>
              <a:ext uri="{FF2B5EF4-FFF2-40B4-BE49-F238E27FC236}">
                <a16:creationId xmlns:a16="http://schemas.microsoft.com/office/drawing/2014/main" id="{A1158C20-D974-4F3C-AEA1-0E9F0F2EA545}"/>
              </a:ext>
            </a:extLst>
          </p:cNvPr>
          <p:cNvSpPr>
            <a:spLocks noChangeArrowheads="1"/>
          </p:cNvSpPr>
          <p:nvPr/>
        </p:nvSpPr>
        <p:spPr bwMode="auto">
          <a:xfrm>
            <a:off x="7115175" y="4210051"/>
            <a:ext cx="30622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可以发现电磁转矩可以</a:t>
            </a:r>
            <a:endParaRPr lang="en-US" altLang="zh-CN" sz="2000"/>
          </a:p>
          <a:p>
            <a:pPr eaLnBrk="1" hangingPunct="1"/>
            <a:r>
              <a:rPr lang="zh-CN" altLang="en-US" sz="2000"/>
              <a:t>很好地跟随给定转矩</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E66B072-DFBF-4235-8552-647B6E0671BA}"/>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25</a:t>
            </a:fld>
            <a:endParaRPr lang="zh-CN" altLang="en-US" spc="90" dirty="0"/>
          </a:p>
        </p:txBody>
      </p:sp>
      <p:sp>
        <p:nvSpPr>
          <p:cNvPr id="3" name="文本占位符 2">
            <a:extLst>
              <a:ext uri="{FF2B5EF4-FFF2-40B4-BE49-F238E27FC236}">
                <a16:creationId xmlns:a16="http://schemas.microsoft.com/office/drawing/2014/main" id="{751EF285-02E5-4A13-9CEB-8C8C6FAE3FD8}"/>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C77D5815-8B8B-4E73-A972-1255AD07B825}"/>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E71CF06B-0A8B-488D-8044-4189870F7BBA}"/>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90A1F803-947E-435A-878F-77FA39D4BB11}"/>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B7A4A346-C99B-4014-9F57-81C46090D0AB}"/>
              </a:ext>
            </a:extLst>
          </p:cNvPr>
          <p:cNvSpPr>
            <a:spLocks noGrp="1"/>
          </p:cNvSpPr>
          <p:nvPr>
            <p:ph type="body" sz="quarter" idx="17"/>
          </p:nvPr>
        </p:nvSpPr>
        <p:spPr/>
        <p:txBody>
          <a:bodyPr/>
          <a:lstStyle/>
          <a:p>
            <a:r>
              <a:rPr lang="zh-CN" altLang="en-US" dirty="0"/>
              <a:t>研究内容</a:t>
            </a:r>
          </a:p>
        </p:txBody>
      </p:sp>
      <p:grpSp>
        <p:nvGrpSpPr>
          <p:cNvPr id="8" name="组合 31">
            <a:extLst>
              <a:ext uri="{FF2B5EF4-FFF2-40B4-BE49-F238E27FC236}">
                <a16:creationId xmlns:a16="http://schemas.microsoft.com/office/drawing/2014/main" id="{355AF48D-618F-4874-82FD-A5FED5D97748}"/>
              </a:ext>
            </a:extLst>
          </p:cNvPr>
          <p:cNvGrpSpPr>
            <a:grpSpLocks/>
          </p:cNvGrpSpPr>
          <p:nvPr/>
        </p:nvGrpSpPr>
        <p:grpSpPr bwMode="auto">
          <a:xfrm>
            <a:off x="5555672" y="547159"/>
            <a:ext cx="5818909" cy="5891123"/>
            <a:chOff x="4260574" y="0"/>
            <a:chExt cx="5411675" cy="6675712"/>
          </a:xfrm>
        </p:grpSpPr>
        <p:grpSp>
          <p:nvGrpSpPr>
            <p:cNvPr id="9" name="组合 32">
              <a:extLst>
                <a:ext uri="{FF2B5EF4-FFF2-40B4-BE49-F238E27FC236}">
                  <a16:creationId xmlns:a16="http://schemas.microsoft.com/office/drawing/2014/main" id="{7E4591A9-586F-4495-B16C-34E6106394AA}"/>
                </a:ext>
              </a:extLst>
            </p:cNvPr>
            <p:cNvGrpSpPr>
              <a:grpSpLocks/>
            </p:cNvGrpSpPr>
            <p:nvPr/>
          </p:nvGrpSpPr>
          <p:grpSpPr bwMode="auto">
            <a:xfrm>
              <a:off x="4260574" y="0"/>
              <a:ext cx="5411675" cy="6675712"/>
              <a:chOff x="4128052" y="1114908"/>
              <a:chExt cx="5411675" cy="6675712"/>
            </a:xfrm>
          </p:grpSpPr>
          <p:grpSp>
            <p:nvGrpSpPr>
              <p:cNvPr id="11" name="组合 34">
                <a:extLst>
                  <a:ext uri="{FF2B5EF4-FFF2-40B4-BE49-F238E27FC236}">
                    <a16:creationId xmlns:a16="http://schemas.microsoft.com/office/drawing/2014/main" id="{5C58F6CB-EAC8-4494-B315-E864D33F3CE5}"/>
                  </a:ext>
                </a:extLst>
              </p:cNvPr>
              <p:cNvGrpSpPr>
                <a:grpSpLocks/>
              </p:cNvGrpSpPr>
              <p:nvPr/>
            </p:nvGrpSpPr>
            <p:grpSpPr bwMode="auto">
              <a:xfrm>
                <a:off x="4128052" y="1114908"/>
                <a:ext cx="5411675" cy="6675712"/>
                <a:chOff x="2544422" y="1722783"/>
                <a:chExt cx="5411675" cy="6675712"/>
              </a:xfrm>
            </p:grpSpPr>
            <p:sp>
              <p:nvSpPr>
                <p:cNvPr id="14" name="矩形: 圆角 13">
                  <a:extLst>
                    <a:ext uri="{FF2B5EF4-FFF2-40B4-BE49-F238E27FC236}">
                      <a16:creationId xmlns:a16="http://schemas.microsoft.com/office/drawing/2014/main" id="{DD57DD7D-CA1A-4F13-93A9-02992AB50628}"/>
                    </a:ext>
                  </a:extLst>
                </p:cNvPr>
                <p:cNvSpPr/>
                <p:nvPr/>
              </p:nvSpPr>
              <p:spPr>
                <a:xfrm>
                  <a:off x="5195492" y="1722783"/>
                  <a:ext cx="900093" cy="344419"/>
                </a:xfrm>
                <a:prstGeom prst="round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solidFill>
                        <a:schemeClr val="tx1"/>
                      </a:solidFill>
                    </a:rPr>
                    <a:t>通电</a:t>
                  </a:r>
                </a:p>
              </p:txBody>
            </p:sp>
            <p:cxnSp>
              <p:nvCxnSpPr>
                <p:cNvPr id="15" name="直接箭头连接符 14">
                  <a:extLst>
                    <a:ext uri="{FF2B5EF4-FFF2-40B4-BE49-F238E27FC236}">
                      <a16:creationId xmlns:a16="http://schemas.microsoft.com/office/drawing/2014/main" id="{4A62881B-6C8E-4BC1-B5EB-9D53D8F21327}"/>
                    </a:ext>
                  </a:extLst>
                </p:cNvPr>
                <p:cNvCxnSpPr>
                  <a:cxnSpLocks/>
                  <a:stCxn id="14" idx="2"/>
                </p:cNvCxnSpPr>
                <p:nvPr/>
              </p:nvCxnSpPr>
              <p:spPr>
                <a:xfrm>
                  <a:off x="5646333" y="2067202"/>
                  <a:ext cx="0" cy="344420"/>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6" name="流程图: 过程 15">
                  <a:extLst>
                    <a:ext uri="{FF2B5EF4-FFF2-40B4-BE49-F238E27FC236}">
                      <a16:creationId xmlns:a16="http://schemas.microsoft.com/office/drawing/2014/main" id="{9ADDD5CE-5B76-460A-9524-C7B712D0837A}"/>
                    </a:ext>
                  </a:extLst>
                </p:cNvPr>
                <p:cNvSpPr/>
                <p:nvPr/>
              </p:nvSpPr>
              <p:spPr>
                <a:xfrm>
                  <a:off x="4890698" y="2384640"/>
                  <a:ext cx="1563655" cy="398385"/>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检测踏板力</a:t>
                  </a:r>
                  <a:r>
                    <a:rPr lang="en-US" altLang="zh-CN" b="1" dirty="0"/>
                    <a:t>F</a:t>
                  </a:r>
                  <a:endParaRPr lang="zh-CN" altLang="en-US" b="1" dirty="0"/>
                </a:p>
              </p:txBody>
            </p:sp>
            <p:sp>
              <p:nvSpPr>
                <p:cNvPr id="17" name="流程图: 决策 16">
                  <a:extLst>
                    <a:ext uri="{FF2B5EF4-FFF2-40B4-BE49-F238E27FC236}">
                      <a16:creationId xmlns:a16="http://schemas.microsoft.com/office/drawing/2014/main" id="{6A563010-FC42-4D3E-8DCE-A0EF27673AEA}"/>
                    </a:ext>
                  </a:extLst>
                </p:cNvPr>
                <p:cNvSpPr/>
                <p:nvPr/>
              </p:nvSpPr>
              <p:spPr>
                <a:xfrm>
                  <a:off x="4771638" y="2936981"/>
                  <a:ext cx="1789076" cy="779310"/>
                </a:xfrm>
                <a:prstGeom prst="flowChartDecision">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en-US" altLang="zh-CN" b="1" dirty="0"/>
                    <a:t>F</a:t>
                  </a:r>
                  <a:r>
                    <a:rPr lang="zh-CN" altLang="en-US" b="1" dirty="0"/>
                    <a:t>等于</a:t>
                  </a:r>
                  <a:r>
                    <a:rPr lang="en-US" altLang="zh-CN" b="1" dirty="0"/>
                    <a:t>0</a:t>
                  </a:r>
                  <a:r>
                    <a:rPr lang="zh-CN" altLang="en-US" b="1" dirty="0"/>
                    <a:t>？</a:t>
                  </a:r>
                </a:p>
              </p:txBody>
            </p:sp>
            <p:cxnSp>
              <p:nvCxnSpPr>
                <p:cNvPr id="18" name="直接箭头连接符 17">
                  <a:extLst>
                    <a:ext uri="{FF2B5EF4-FFF2-40B4-BE49-F238E27FC236}">
                      <a16:creationId xmlns:a16="http://schemas.microsoft.com/office/drawing/2014/main" id="{EE71DCF6-CB2A-4386-AEFC-E99537988FB8}"/>
                    </a:ext>
                  </a:extLst>
                </p:cNvPr>
                <p:cNvCxnSpPr>
                  <a:cxnSpLocks/>
                  <a:endCxn id="17" idx="0"/>
                </p:cNvCxnSpPr>
                <p:nvPr/>
              </p:nvCxnSpPr>
              <p:spPr>
                <a:xfrm flipH="1">
                  <a:off x="5665382" y="2783024"/>
                  <a:ext cx="6350" cy="153957"/>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9" name="流程图: 过程 18">
                  <a:extLst>
                    <a:ext uri="{FF2B5EF4-FFF2-40B4-BE49-F238E27FC236}">
                      <a16:creationId xmlns:a16="http://schemas.microsoft.com/office/drawing/2014/main" id="{5455873C-E53F-49B3-AF04-39771F24CDC5}"/>
                    </a:ext>
                  </a:extLst>
                </p:cNvPr>
                <p:cNvSpPr/>
                <p:nvPr/>
              </p:nvSpPr>
              <p:spPr>
                <a:xfrm>
                  <a:off x="6851220" y="3127444"/>
                  <a:ext cx="1104877" cy="398385"/>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en-US" altLang="zh-CN" b="1" dirty="0"/>
                    <a:t>V=0</a:t>
                  </a:r>
                  <a:r>
                    <a:rPr lang="zh-CN" altLang="en-US" b="1" dirty="0"/>
                    <a:t>待机</a:t>
                  </a:r>
                </a:p>
              </p:txBody>
            </p:sp>
            <p:cxnSp>
              <p:nvCxnSpPr>
                <p:cNvPr id="20" name="直接箭头连接符 19">
                  <a:extLst>
                    <a:ext uri="{FF2B5EF4-FFF2-40B4-BE49-F238E27FC236}">
                      <a16:creationId xmlns:a16="http://schemas.microsoft.com/office/drawing/2014/main" id="{2139CC69-E561-4EBC-A8DD-20EDC2A2B20A}"/>
                    </a:ext>
                  </a:extLst>
                </p:cNvPr>
                <p:cNvCxnSpPr>
                  <a:cxnSpLocks/>
                </p:cNvCxnSpPr>
                <p:nvPr/>
              </p:nvCxnSpPr>
              <p:spPr>
                <a:xfrm>
                  <a:off x="6500390" y="3325843"/>
                  <a:ext cx="358768" cy="0"/>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1" name="文本框 44">
                  <a:extLst>
                    <a:ext uri="{FF2B5EF4-FFF2-40B4-BE49-F238E27FC236}">
                      <a16:creationId xmlns:a16="http://schemas.microsoft.com/office/drawing/2014/main" id="{E5362E72-513B-4DD8-B48D-08DC67D19054}"/>
                    </a:ext>
                  </a:extLst>
                </p:cNvPr>
                <p:cNvSpPr txBox="1">
                  <a:spLocks noChangeArrowheads="1"/>
                </p:cNvSpPr>
                <p:nvPr/>
              </p:nvSpPr>
              <p:spPr bwMode="auto">
                <a:xfrm>
                  <a:off x="5191538" y="3539430"/>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N</a:t>
                  </a:r>
                  <a:endParaRPr lang="zh-CN" altLang="en-US" sz="1800"/>
                </a:p>
              </p:txBody>
            </p:sp>
            <p:cxnSp>
              <p:nvCxnSpPr>
                <p:cNvPr id="22" name="直接箭头连接符 21">
                  <a:extLst>
                    <a:ext uri="{FF2B5EF4-FFF2-40B4-BE49-F238E27FC236}">
                      <a16:creationId xmlns:a16="http://schemas.microsoft.com/office/drawing/2014/main" id="{1DC91F01-05D8-423D-9B0A-2D530F558FA6}"/>
                    </a:ext>
                  </a:extLst>
                </p:cNvPr>
                <p:cNvCxnSpPr>
                  <a:cxnSpLocks/>
                </p:cNvCxnSpPr>
                <p:nvPr/>
              </p:nvCxnSpPr>
              <p:spPr>
                <a:xfrm flipH="1">
                  <a:off x="5668557" y="3717878"/>
                  <a:ext cx="3175" cy="152370"/>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3" name="流程图: 过程 22">
                  <a:extLst>
                    <a:ext uri="{FF2B5EF4-FFF2-40B4-BE49-F238E27FC236}">
                      <a16:creationId xmlns:a16="http://schemas.microsoft.com/office/drawing/2014/main" id="{8853C895-026C-4C8E-8C25-03E1C84E097F}"/>
                    </a:ext>
                  </a:extLst>
                </p:cNvPr>
                <p:cNvSpPr/>
                <p:nvPr/>
              </p:nvSpPr>
              <p:spPr>
                <a:xfrm>
                  <a:off x="4765288" y="4386084"/>
                  <a:ext cx="1866861" cy="317438"/>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en-US" altLang="zh-CN" b="1" dirty="0"/>
                    <a:t>V</a:t>
                  </a:r>
                  <a:r>
                    <a:rPr lang="en-US" altLang="zh-CN" b="1" baseline="-25000" dirty="0"/>
                    <a:t>REF</a:t>
                  </a:r>
                  <a:r>
                    <a:rPr lang="en-US" altLang="zh-CN" b="1" dirty="0"/>
                    <a:t>=20r/min</a:t>
                  </a:r>
                  <a:endParaRPr lang="zh-CN" altLang="en-US" b="1" dirty="0"/>
                </a:p>
              </p:txBody>
            </p:sp>
            <p:sp>
              <p:nvSpPr>
                <p:cNvPr id="24" name="文本框 47">
                  <a:extLst>
                    <a:ext uri="{FF2B5EF4-FFF2-40B4-BE49-F238E27FC236}">
                      <a16:creationId xmlns:a16="http://schemas.microsoft.com/office/drawing/2014/main" id="{6D74366A-3E0E-4D2D-88E4-4AC416FC2621}"/>
                    </a:ext>
                  </a:extLst>
                </p:cNvPr>
                <p:cNvSpPr txBox="1">
                  <a:spLocks noChangeArrowheads="1"/>
                </p:cNvSpPr>
                <p:nvPr/>
              </p:nvSpPr>
              <p:spPr bwMode="auto">
                <a:xfrm>
                  <a:off x="6500192" y="2971909"/>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Y</a:t>
                  </a:r>
                  <a:endParaRPr lang="zh-CN" altLang="en-US" sz="1800"/>
                </a:p>
              </p:txBody>
            </p:sp>
            <p:cxnSp>
              <p:nvCxnSpPr>
                <p:cNvPr id="25" name="直接箭头连接符 24">
                  <a:extLst>
                    <a:ext uri="{FF2B5EF4-FFF2-40B4-BE49-F238E27FC236}">
                      <a16:creationId xmlns:a16="http://schemas.microsoft.com/office/drawing/2014/main" id="{F81C39C0-E8F3-4DD6-B609-34193740BA44}"/>
                    </a:ext>
                  </a:extLst>
                </p:cNvPr>
                <p:cNvCxnSpPr>
                  <a:cxnSpLocks/>
                </p:cNvCxnSpPr>
                <p:nvPr/>
              </p:nvCxnSpPr>
              <p:spPr>
                <a:xfrm>
                  <a:off x="5698719" y="4703522"/>
                  <a:ext cx="3175" cy="19681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pSp>
              <p:nvGrpSpPr>
                <p:cNvPr id="26" name="组合 49">
                  <a:extLst>
                    <a:ext uri="{FF2B5EF4-FFF2-40B4-BE49-F238E27FC236}">
                      <a16:creationId xmlns:a16="http://schemas.microsoft.com/office/drawing/2014/main" id="{FECF6E86-6A13-4817-A5FB-B84A776A6AEB}"/>
                    </a:ext>
                  </a:extLst>
                </p:cNvPr>
                <p:cNvGrpSpPr>
                  <a:grpSpLocks/>
                </p:cNvGrpSpPr>
                <p:nvPr/>
              </p:nvGrpSpPr>
              <p:grpSpPr bwMode="auto">
                <a:xfrm>
                  <a:off x="3949150" y="4842159"/>
                  <a:ext cx="3445558" cy="1174328"/>
                  <a:chOff x="4161190" y="4842159"/>
                  <a:chExt cx="3445558" cy="1174328"/>
                </a:xfrm>
              </p:grpSpPr>
              <p:sp>
                <p:nvSpPr>
                  <p:cNvPr id="38" name="流程图: 决策 37">
                    <a:extLst>
                      <a:ext uri="{FF2B5EF4-FFF2-40B4-BE49-F238E27FC236}">
                        <a16:creationId xmlns:a16="http://schemas.microsoft.com/office/drawing/2014/main" id="{BE1E6757-3305-49D5-81FD-DFCE51695382}"/>
                      </a:ext>
                    </a:extLst>
                  </p:cNvPr>
                  <p:cNvSpPr/>
                  <p:nvPr/>
                </p:nvSpPr>
                <p:spPr>
                  <a:xfrm>
                    <a:off x="4161370" y="4841606"/>
                    <a:ext cx="3444804" cy="1174519"/>
                  </a:xfrm>
                  <a:prstGeom prst="flowChartDecision">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比较踏板力与静平衡力之差    </a:t>
                    </a:r>
                    <a:r>
                      <a:rPr lang="en-US" altLang="zh-CN" b="1" dirty="0"/>
                      <a:t>F&gt;0</a:t>
                    </a:r>
                    <a:endParaRPr lang="zh-CN" altLang="en-US" b="1" dirty="0"/>
                  </a:p>
                </p:txBody>
              </p:sp>
              <p:sp>
                <p:nvSpPr>
                  <p:cNvPr id="39" name="等腰三角形 38">
                    <a:extLst>
                      <a:ext uri="{FF2B5EF4-FFF2-40B4-BE49-F238E27FC236}">
                        <a16:creationId xmlns:a16="http://schemas.microsoft.com/office/drawing/2014/main" id="{7F1F0570-438A-46BB-A9CB-04DAA7276AE3}"/>
                      </a:ext>
                    </a:extLst>
                  </p:cNvPr>
                  <p:cNvSpPr/>
                  <p:nvPr/>
                </p:nvSpPr>
                <p:spPr>
                  <a:xfrm>
                    <a:off x="5404357" y="5595521"/>
                    <a:ext cx="225420" cy="168242"/>
                  </a:xfrm>
                  <a:prstGeom prst="triangle">
                    <a:avLst/>
                  </a:prstGeom>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dirty="0"/>
                  </a:p>
                </p:txBody>
              </p:sp>
            </p:grpSp>
            <p:cxnSp>
              <p:nvCxnSpPr>
                <p:cNvPr id="27" name="直接箭头连接符 26">
                  <a:extLst>
                    <a:ext uri="{FF2B5EF4-FFF2-40B4-BE49-F238E27FC236}">
                      <a16:creationId xmlns:a16="http://schemas.microsoft.com/office/drawing/2014/main" id="{9C4BE495-8E9E-482C-AC64-7298892CFC58}"/>
                    </a:ext>
                  </a:extLst>
                </p:cNvPr>
                <p:cNvCxnSpPr>
                  <a:cxnSpLocks/>
                </p:cNvCxnSpPr>
                <p:nvPr/>
              </p:nvCxnSpPr>
              <p:spPr>
                <a:xfrm>
                  <a:off x="5671732" y="6016126"/>
                  <a:ext cx="0" cy="344420"/>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8" name="文本框 51">
                  <a:extLst>
                    <a:ext uri="{FF2B5EF4-FFF2-40B4-BE49-F238E27FC236}">
                      <a16:creationId xmlns:a16="http://schemas.microsoft.com/office/drawing/2014/main" id="{256926DC-ADCF-4B0B-AE4B-B1C97191199A}"/>
                    </a:ext>
                  </a:extLst>
                </p:cNvPr>
                <p:cNvSpPr txBox="1">
                  <a:spLocks noChangeArrowheads="1"/>
                </p:cNvSpPr>
                <p:nvPr/>
              </p:nvSpPr>
              <p:spPr bwMode="auto">
                <a:xfrm>
                  <a:off x="3591342" y="5069175"/>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Y</a:t>
                  </a:r>
                  <a:endParaRPr lang="zh-CN" altLang="en-US" sz="1800"/>
                </a:p>
              </p:txBody>
            </p:sp>
            <p:sp>
              <p:nvSpPr>
                <p:cNvPr id="29" name="文本框 52">
                  <a:extLst>
                    <a:ext uri="{FF2B5EF4-FFF2-40B4-BE49-F238E27FC236}">
                      <a16:creationId xmlns:a16="http://schemas.microsoft.com/office/drawing/2014/main" id="{4B5AE978-4976-4ED5-8AD9-3A546DF7E4D9}"/>
                    </a:ext>
                  </a:extLst>
                </p:cNvPr>
                <p:cNvSpPr txBox="1">
                  <a:spLocks noChangeArrowheads="1"/>
                </p:cNvSpPr>
                <p:nvPr/>
              </p:nvSpPr>
              <p:spPr bwMode="auto">
                <a:xfrm>
                  <a:off x="5734879" y="6017498"/>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N</a:t>
                  </a:r>
                  <a:endParaRPr lang="zh-CN" altLang="en-US" sz="1800"/>
                </a:p>
              </p:txBody>
            </p:sp>
            <p:sp>
              <p:nvSpPr>
                <p:cNvPr id="30" name="流程图: 过程 29">
                  <a:extLst>
                    <a:ext uri="{FF2B5EF4-FFF2-40B4-BE49-F238E27FC236}">
                      <a16:creationId xmlns:a16="http://schemas.microsoft.com/office/drawing/2014/main" id="{5BD74209-1EC2-4FB2-AEC5-4186339053B1}"/>
                    </a:ext>
                  </a:extLst>
                </p:cNvPr>
                <p:cNvSpPr/>
                <p:nvPr/>
              </p:nvSpPr>
              <p:spPr>
                <a:xfrm>
                  <a:off x="4890698" y="6351023"/>
                  <a:ext cx="1670015" cy="506312"/>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伺服电机驱动的被动训练</a:t>
                  </a:r>
                </a:p>
              </p:txBody>
            </p:sp>
            <p:sp>
              <p:nvSpPr>
                <p:cNvPr id="31" name="流程图: 过程 30">
                  <a:extLst>
                    <a:ext uri="{FF2B5EF4-FFF2-40B4-BE49-F238E27FC236}">
                      <a16:creationId xmlns:a16="http://schemas.microsoft.com/office/drawing/2014/main" id="{4EECB0FB-19EE-4454-8FC0-3BF41FEB67B6}"/>
                    </a:ext>
                  </a:extLst>
                </p:cNvPr>
                <p:cNvSpPr/>
                <p:nvPr/>
              </p:nvSpPr>
              <p:spPr>
                <a:xfrm>
                  <a:off x="2544422" y="6243094"/>
                  <a:ext cx="1933535" cy="507900"/>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伺服电机协助的助力和主动训练</a:t>
                  </a:r>
                </a:p>
              </p:txBody>
            </p:sp>
            <p:sp>
              <p:nvSpPr>
                <p:cNvPr id="32" name="流程图: 过程 31">
                  <a:extLst>
                    <a:ext uri="{FF2B5EF4-FFF2-40B4-BE49-F238E27FC236}">
                      <a16:creationId xmlns:a16="http://schemas.microsoft.com/office/drawing/2014/main" id="{2EE58DE6-B9BD-4BF7-AEBB-CA2681E0B39F}"/>
                    </a:ext>
                  </a:extLst>
                </p:cNvPr>
                <p:cNvSpPr/>
                <p:nvPr/>
              </p:nvSpPr>
              <p:spPr>
                <a:xfrm>
                  <a:off x="4916098" y="3849615"/>
                  <a:ext cx="1565243" cy="398384"/>
                </a:xfrm>
                <a:prstGeom prst="flowChartProcess">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轨迹循环</a:t>
                  </a:r>
                </a:p>
              </p:txBody>
            </p:sp>
            <p:sp>
              <p:nvSpPr>
                <p:cNvPr id="33" name="矩形: 圆角 32">
                  <a:extLst>
                    <a:ext uri="{FF2B5EF4-FFF2-40B4-BE49-F238E27FC236}">
                      <a16:creationId xmlns:a16="http://schemas.microsoft.com/office/drawing/2014/main" id="{EF6BC9DB-F53B-411A-BA7B-AF3E5239ACF9}"/>
                    </a:ext>
                  </a:extLst>
                </p:cNvPr>
                <p:cNvSpPr/>
                <p:nvPr/>
              </p:nvSpPr>
              <p:spPr>
                <a:xfrm>
                  <a:off x="5289152" y="8054075"/>
                  <a:ext cx="901681" cy="344420"/>
                </a:xfrm>
                <a:prstGeom prst="round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断电</a:t>
                  </a:r>
                </a:p>
              </p:txBody>
            </p:sp>
            <p:cxnSp>
              <p:nvCxnSpPr>
                <p:cNvPr id="34" name="直接箭头连接符 33">
                  <a:extLst>
                    <a:ext uri="{FF2B5EF4-FFF2-40B4-BE49-F238E27FC236}">
                      <a16:creationId xmlns:a16="http://schemas.microsoft.com/office/drawing/2014/main" id="{7DFF9760-8F57-4CF8-9540-FEE5342C18C6}"/>
                    </a:ext>
                  </a:extLst>
                </p:cNvPr>
                <p:cNvCxnSpPr>
                  <a:cxnSpLocks/>
                </p:cNvCxnSpPr>
                <p:nvPr/>
              </p:nvCxnSpPr>
              <p:spPr>
                <a:xfrm>
                  <a:off x="5735231" y="6857335"/>
                  <a:ext cx="0" cy="346007"/>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5" name="流程图: 决策 34">
                  <a:extLst>
                    <a:ext uri="{FF2B5EF4-FFF2-40B4-BE49-F238E27FC236}">
                      <a16:creationId xmlns:a16="http://schemas.microsoft.com/office/drawing/2014/main" id="{311E332A-78A5-4B21-97A2-131736F58EDE}"/>
                    </a:ext>
                  </a:extLst>
                </p:cNvPr>
                <p:cNvSpPr/>
                <p:nvPr/>
              </p:nvSpPr>
              <p:spPr>
                <a:xfrm>
                  <a:off x="4839899" y="7189058"/>
                  <a:ext cx="1789075" cy="777722"/>
                </a:xfrm>
                <a:prstGeom prst="flowChartDecision">
                  <a:avLst/>
                </a:prstGeom>
                <a:ln w="12700">
                  <a:solidFill>
                    <a:schemeClr val="tx1"/>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b="1" dirty="0"/>
                    <a:t>停止</a:t>
                  </a:r>
                  <a:r>
                    <a:rPr lang="zh-CN" altLang="en-US" dirty="0"/>
                    <a:t>？</a:t>
                  </a:r>
                </a:p>
              </p:txBody>
            </p:sp>
            <p:sp>
              <p:nvSpPr>
                <p:cNvPr id="36" name="文本框 44">
                  <a:extLst>
                    <a:ext uri="{FF2B5EF4-FFF2-40B4-BE49-F238E27FC236}">
                      <a16:creationId xmlns:a16="http://schemas.microsoft.com/office/drawing/2014/main" id="{1C803DC9-E2FC-48E0-8DF7-9F7CDA905983}"/>
                    </a:ext>
                  </a:extLst>
                </p:cNvPr>
                <p:cNvSpPr txBox="1">
                  <a:spLocks noChangeArrowheads="1"/>
                </p:cNvSpPr>
                <p:nvPr/>
              </p:nvSpPr>
              <p:spPr bwMode="auto">
                <a:xfrm>
                  <a:off x="6897024" y="7230807"/>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N</a:t>
                  </a:r>
                  <a:endParaRPr lang="zh-CN" altLang="en-US" sz="1800"/>
                </a:p>
              </p:txBody>
            </p:sp>
            <p:sp>
              <p:nvSpPr>
                <p:cNvPr id="37" name="文本框 51">
                  <a:extLst>
                    <a:ext uri="{FF2B5EF4-FFF2-40B4-BE49-F238E27FC236}">
                      <a16:creationId xmlns:a16="http://schemas.microsoft.com/office/drawing/2014/main" id="{71EAFE3B-9E00-466E-9430-73B5F53BE3FA}"/>
                    </a:ext>
                  </a:extLst>
                </p:cNvPr>
                <p:cNvSpPr txBox="1">
                  <a:spLocks noChangeArrowheads="1"/>
                </p:cNvSpPr>
                <p:nvPr/>
              </p:nvSpPr>
              <p:spPr bwMode="auto">
                <a:xfrm>
                  <a:off x="4995612" y="7745480"/>
                  <a:ext cx="3578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Y</a:t>
                  </a:r>
                  <a:endParaRPr lang="zh-CN" altLang="en-US" sz="1800"/>
                </a:p>
              </p:txBody>
            </p:sp>
          </p:grpSp>
          <p:cxnSp>
            <p:nvCxnSpPr>
              <p:cNvPr id="12" name="连接符: 肘形 11">
                <a:extLst>
                  <a:ext uri="{FF2B5EF4-FFF2-40B4-BE49-F238E27FC236}">
                    <a16:creationId xmlns:a16="http://schemas.microsoft.com/office/drawing/2014/main" id="{6E27718C-A790-490A-91AC-34FA5A0BD462}"/>
                  </a:ext>
                </a:extLst>
              </p:cNvPr>
              <p:cNvCxnSpPr>
                <a:cxnSpLocks/>
                <a:stCxn id="31" idx="2"/>
                <a:endCxn id="35" idx="1"/>
              </p:cNvCxnSpPr>
              <p:nvPr/>
            </p:nvCxnSpPr>
            <p:spPr>
              <a:xfrm rot="16200000" flipH="1">
                <a:off x="5345712" y="5892226"/>
                <a:ext cx="826924" cy="1328711"/>
              </a:xfrm>
              <a:prstGeom prst="bentConnector2">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连接符: 肘形 12">
                <a:extLst>
                  <a:ext uri="{FF2B5EF4-FFF2-40B4-BE49-F238E27FC236}">
                    <a16:creationId xmlns:a16="http://schemas.microsoft.com/office/drawing/2014/main" id="{794B6422-A0B3-462D-BAFC-AB2E0DFE70FD}"/>
                  </a:ext>
                </a:extLst>
              </p:cNvPr>
              <p:cNvCxnSpPr>
                <a:endCxn id="31" idx="0"/>
              </p:cNvCxnSpPr>
              <p:nvPr/>
            </p:nvCxnSpPr>
            <p:spPr>
              <a:xfrm rot="5400000">
                <a:off x="4902807" y="5005067"/>
                <a:ext cx="822163" cy="438141"/>
              </a:xfrm>
              <a:prstGeom prst="bentConnector3">
                <a:avLst>
                  <a:gd name="adj1" fmla="val 3289"/>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cxnSp>
          <p:nvCxnSpPr>
            <p:cNvPr id="10" name="连接符: 肘形 9">
              <a:extLst>
                <a:ext uri="{FF2B5EF4-FFF2-40B4-BE49-F238E27FC236}">
                  <a16:creationId xmlns:a16="http://schemas.microsoft.com/office/drawing/2014/main" id="{5D92710B-B39A-4E2E-A02F-17A58C4CAC58}"/>
                </a:ext>
              </a:extLst>
            </p:cNvPr>
            <p:cNvCxnSpPr>
              <a:cxnSpLocks/>
              <a:stCxn id="35" idx="3"/>
              <a:endCxn id="32" idx="3"/>
            </p:cNvCxnSpPr>
            <p:nvPr/>
          </p:nvCxnSpPr>
          <p:spPr>
            <a:xfrm flipH="1" flipV="1">
              <a:off x="8197493" y="2326817"/>
              <a:ext cx="147634" cy="3528318"/>
            </a:xfrm>
            <a:prstGeom prst="bentConnector3">
              <a:avLst>
                <a:gd name="adj1" fmla="val -66888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0" name="文本占位符 2">
            <a:extLst>
              <a:ext uri="{FF2B5EF4-FFF2-40B4-BE49-F238E27FC236}">
                <a16:creationId xmlns:a16="http://schemas.microsoft.com/office/drawing/2014/main" id="{A2431F64-1F80-4371-98B1-CC4E6C1FD759}"/>
              </a:ext>
            </a:extLst>
          </p:cNvPr>
          <p:cNvSpPr txBox="1">
            <a:spLocks/>
          </p:cNvSpPr>
          <p:nvPr/>
        </p:nvSpPr>
        <p:spPr>
          <a:xfrm>
            <a:off x="284378" y="831428"/>
            <a:ext cx="4107514"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康复机器人平台测试</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41" name="文本占位符 2">
            <a:extLst>
              <a:ext uri="{FF2B5EF4-FFF2-40B4-BE49-F238E27FC236}">
                <a16:creationId xmlns:a16="http://schemas.microsoft.com/office/drawing/2014/main" id="{259A9080-33E7-4DD8-9DB4-9E801F44646C}"/>
              </a:ext>
            </a:extLst>
          </p:cNvPr>
          <p:cNvSpPr txBox="1">
            <a:spLocks/>
          </p:cNvSpPr>
          <p:nvPr/>
        </p:nvSpPr>
        <p:spPr>
          <a:xfrm>
            <a:off x="554181" y="1741715"/>
            <a:ext cx="2299855" cy="3693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dirty="0">
                <a:solidFill>
                  <a:schemeClr val="tx1"/>
                </a:solidFill>
              </a:rPr>
              <a:t>02 </a:t>
            </a:r>
            <a:r>
              <a:rPr kumimoji="0" lang="zh-CN" altLang="en-US" b="0" i="0" u="none" strike="noStrike" kern="1200" cap="none" spc="300" normalizeH="0" baseline="0" noProof="0" dirty="0">
                <a:ln>
                  <a:noFill/>
                </a:ln>
                <a:solidFill>
                  <a:schemeClr val="tx1"/>
                </a:solidFill>
                <a:effectLst/>
                <a:uLnTx/>
                <a:uFillTx/>
              </a:rPr>
              <a:t>工作流程图</a:t>
            </a:r>
            <a:endParaRPr kumimoji="0" lang="zh-CN" altLang="en-US" sz="1400" b="0" i="0" u="none" strike="noStrike" kern="1200" cap="none" spc="300" normalizeH="0" baseline="0" noProof="0" dirty="0">
              <a:ln>
                <a:noFill/>
              </a:ln>
              <a:solidFill>
                <a:schemeClr val="tx1"/>
              </a:solidFill>
              <a:effectLst/>
              <a:uLnTx/>
              <a:uFillTx/>
            </a:endParaRPr>
          </a:p>
        </p:txBody>
      </p:sp>
    </p:spTree>
    <p:extLst>
      <p:ext uri="{BB962C8B-B14F-4D97-AF65-F5344CB8AC3E}">
        <p14:creationId xmlns:p14="http://schemas.microsoft.com/office/powerpoint/2010/main" val="20840731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1A8161E-BBCF-403A-864A-97F368EECB73}"/>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26</a:t>
            </a:fld>
            <a:endParaRPr lang="zh-CN" altLang="en-US" spc="90" dirty="0"/>
          </a:p>
        </p:txBody>
      </p:sp>
      <p:sp>
        <p:nvSpPr>
          <p:cNvPr id="3" name="文本占位符 2">
            <a:extLst>
              <a:ext uri="{FF2B5EF4-FFF2-40B4-BE49-F238E27FC236}">
                <a16:creationId xmlns:a16="http://schemas.microsoft.com/office/drawing/2014/main" id="{F7E29947-645A-4104-BD71-A2E4883BE79C}"/>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A9E84177-40D5-426E-A4DC-07E9EC5BAE1D}"/>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BE366304-7AAE-4A6B-A59D-5A156BF44410}"/>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72F0B98D-DADC-42DB-BF18-EBA41517CFF2}"/>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01A3C674-807A-48EE-9442-1C1B25F99A0F}"/>
              </a:ext>
            </a:extLst>
          </p:cNvPr>
          <p:cNvSpPr>
            <a:spLocks noGrp="1"/>
          </p:cNvSpPr>
          <p:nvPr>
            <p:ph type="body" sz="quarter" idx="17"/>
          </p:nvPr>
        </p:nvSpPr>
        <p:spPr/>
        <p:txBody>
          <a:bodyPr/>
          <a:lstStyle/>
          <a:p>
            <a:r>
              <a:rPr lang="zh-CN" altLang="en-US" dirty="0"/>
              <a:t>研究内容</a:t>
            </a:r>
          </a:p>
        </p:txBody>
      </p:sp>
      <p:sp>
        <p:nvSpPr>
          <p:cNvPr id="8" name="文本框 7">
            <a:extLst>
              <a:ext uri="{FF2B5EF4-FFF2-40B4-BE49-F238E27FC236}">
                <a16:creationId xmlns:a16="http://schemas.microsoft.com/office/drawing/2014/main" id="{CC67C507-4C4F-4C4C-8330-A8B910D4840E}"/>
              </a:ext>
            </a:extLst>
          </p:cNvPr>
          <p:cNvSpPr txBox="1"/>
          <p:nvPr/>
        </p:nvSpPr>
        <p:spPr>
          <a:xfrm>
            <a:off x="801334" y="2166446"/>
            <a:ext cx="3622525" cy="2339102"/>
          </a:xfrm>
          <a:prstGeom prst="rect">
            <a:avLst/>
          </a:prstGeom>
          <a:noFill/>
        </p:spPr>
        <p:txBody>
          <a:bodyPr wrap="square">
            <a:spAutoFit/>
          </a:bodyPr>
          <a:lstStyle/>
          <a:p>
            <a:pPr>
              <a:defRPr/>
            </a:pPr>
            <a:r>
              <a:rPr lang="zh-CN" altLang="en-US" dirty="0">
                <a:latin typeface="+mn-ea"/>
              </a:rPr>
              <a:t>包括：</a:t>
            </a:r>
            <a:endParaRPr lang="en-US" altLang="zh-CN" dirty="0">
              <a:latin typeface="+mn-ea"/>
            </a:endParaRPr>
          </a:p>
          <a:p>
            <a:pPr marL="342900" indent="-342900">
              <a:buFont typeface="+mj-ea"/>
              <a:buAutoNum type="circleNumDbPlain"/>
              <a:defRPr/>
            </a:pPr>
            <a:r>
              <a:rPr lang="zh-CN" altLang="en-US" sz="1600" dirty="0">
                <a:latin typeface="+mn-ea"/>
              </a:rPr>
              <a:t>机身（踏板安装压力传感器）</a:t>
            </a:r>
            <a:endParaRPr lang="en-US" altLang="zh-CN" sz="1600" dirty="0">
              <a:latin typeface="+mn-ea"/>
            </a:endParaRPr>
          </a:p>
          <a:p>
            <a:pPr marL="342900" indent="-342900">
              <a:buFont typeface="+mj-ea"/>
              <a:buAutoNum type="circleNumDbPlain"/>
              <a:defRPr/>
            </a:pPr>
            <a:r>
              <a:rPr lang="zh-CN" altLang="en-US" sz="1600" dirty="0">
                <a:latin typeface="+mn-ea"/>
              </a:rPr>
              <a:t>压力信号变送器</a:t>
            </a:r>
            <a:endParaRPr lang="en-US" altLang="zh-CN" sz="1600" dirty="0">
              <a:latin typeface="+mn-ea"/>
            </a:endParaRPr>
          </a:p>
          <a:p>
            <a:pPr marL="342900" indent="-342900">
              <a:buFont typeface="+mj-ea"/>
              <a:buAutoNum type="circleNumDbPlain"/>
              <a:defRPr/>
            </a:pPr>
            <a:r>
              <a:rPr lang="zh-CN" altLang="en-US" sz="1600" dirty="0">
                <a:latin typeface="+mn-ea"/>
              </a:rPr>
              <a:t>振动噪声采集仪</a:t>
            </a:r>
            <a:endParaRPr lang="en-US" altLang="zh-CN" sz="1600" dirty="0">
              <a:latin typeface="+mn-ea"/>
            </a:endParaRPr>
          </a:p>
          <a:p>
            <a:pPr marL="342900" indent="-342900">
              <a:buFont typeface="+mj-ea"/>
              <a:buAutoNum type="circleNumDbPlain"/>
              <a:defRPr/>
            </a:pPr>
            <a:r>
              <a:rPr lang="en-US" altLang="zh-CN" sz="1600" dirty="0">
                <a:latin typeface="+mn-ea"/>
              </a:rPr>
              <a:t>24V</a:t>
            </a:r>
            <a:r>
              <a:rPr lang="zh-CN" altLang="en-US" sz="1600" dirty="0">
                <a:latin typeface="+mn-ea"/>
              </a:rPr>
              <a:t>直流稳压电源</a:t>
            </a:r>
            <a:endParaRPr lang="en-US" altLang="zh-CN" sz="1600" dirty="0">
              <a:latin typeface="+mn-ea"/>
            </a:endParaRPr>
          </a:p>
          <a:p>
            <a:pPr marL="342900" indent="-342900">
              <a:buFont typeface="+mj-ea"/>
              <a:buAutoNum type="circleNumDbPlain"/>
              <a:defRPr/>
            </a:pPr>
            <a:r>
              <a:rPr lang="en-US" altLang="zh-CN" sz="1600" dirty="0">
                <a:latin typeface="+mn-ea"/>
              </a:rPr>
              <a:t>PC</a:t>
            </a:r>
            <a:r>
              <a:rPr lang="zh-CN" altLang="en-US" sz="1600" dirty="0">
                <a:latin typeface="+mn-ea"/>
              </a:rPr>
              <a:t>一台</a:t>
            </a:r>
            <a:endParaRPr lang="en-US" altLang="zh-CN" sz="1600" dirty="0">
              <a:latin typeface="+mn-ea"/>
            </a:endParaRPr>
          </a:p>
          <a:p>
            <a:pPr marL="342900" indent="-342900">
              <a:buFont typeface="+mj-ea"/>
              <a:buAutoNum type="circleNumDbPlain"/>
              <a:defRPr/>
            </a:pPr>
            <a:r>
              <a:rPr lang="zh-CN" altLang="en-US" sz="1600" dirty="0">
                <a:latin typeface="+mn-ea"/>
              </a:rPr>
              <a:t>控制板 驱动板 </a:t>
            </a:r>
            <a:endParaRPr lang="en-US" altLang="zh-CN" sz="1600" dirty="0">
              <a:latin typeface="+mn-ea"/>
            </a:endParaRPr>
          </a:p>
          <a:p>
            <a:pPr marL="342900" indent="-342900">
              <a:buFont typeface="+mj-ea"/>
              <a:buAutoNum type="circleNumDbPlain"/>
              <a:defRPr/>
            </a:pPr>
            <a:r>
              <a:rPr lang="zh-CN" altLang="en-US" sz="1600" dirty="0">
                <a:latin typeface="+mn-ea"/>
              </a:rPr>
              <a:t>伺服电机</a:t>
            </a:r>
            <a:endParaRPr lang="en-US" altLang="zh-CN" sz="1600" dirty="0">
              <a:latin typeface="+mn-ea"/>
            </a:endParaRPr>
          </a:p>
          <a:p>
            <a:pPr>
              <a:defRPr/>
            </a:pPr>
            <a:endParaRPr lang="zh-CN" altLang="en-US" sz="1600" dirty="0">
              <a:latin typeface="+mn-ea"/>
            </a:endParaRPr>
          </a:p>
        </p:txBody>
      </p:sp>
      <p:pic>
        <p:nvPicPr>
          <p:cNvPr id="9" name="图片 3">
            <a:extLst>
              <a:ext uri="{FF2B5EF4-FFF2-40B4-BE49-F238E27FC236}">
                <a16:creationId xmlns:a16="http://schemas.microsoft.com/office/drawing/2014/main" id="{BE029EFD-614B-4907-BD86-1375FC831B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7575" y="993157"/>
            <a:ext cx="4084638"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占位符 2">
            <a:extLst>
              <a:ext uri="{FF2B5EF4-FFF2-40B4-BE49-F238E27FC236}">
                <a16:creationId xmlns:a16="http://schemas.microsoft.com/office/drawing/2014/main" id="{BC57AA4E-16BB-4025-BE9E-20B1AA7DEC3B}"/>
              </a:ext>
            </a:extLst>
          </p:cNvPr>
          <p:cNvSpPr txBox="1">
            <a:spLocks/>
          </p:cNvSpPr>
          <p:nvPr/>
        </p:nvSpPr>
        <p:spPr>
          <a:xfrm>
            <a:off x="284378" y="831428"/>
            <a:ext cx="4139482"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康复机器人平台测试</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11" name="文本占位符 2">
            <a:extLst>
              <a:ext uri="{FF2B5EF4-FFF2-40B4-BE49-F238E27FC236}">
                <a16:creationId xmlns:a16="http://schemas.microsoft.com/office/drawing/2014/main" id="{062B3599-5BE8-4335-92BC-A36B02CDE2A0}"/>
              </a:ext>
            </a:extLst>
          </p:cNvPr>
          <p:cNvSpPr txBox="1">
            <a:spLocks/>
          </p:cNvSpPr>
          <p:nvPr/>
        </p:nvSpPr>
        <p:spPr>
          <a:xfrm>
            <a:off x="284379" y="1741715"/>
            <a:ext cx="2444966" cy="369332"/>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altLang="zh-CN" dirty="0">
                <a:solidFill>
                  <a:schemeClr val="tx1"/>
                </a:solidFill>
              </a:rPr>
              <a:t>03 </a:t>
            </a:r>
            <a:r>
              <a:rPr lang="zh-CN" altLang="en-US" dirty="0">
                <a:solidFill>
                  <a:schemeClr val="tx1"/>
                </a:solidFill>
              </a:rPr>
              <a:t>测试装置</a:t>
            </a:r>
            <a:endParaRPr kumimoji="0" lang="zh-CN" altLang="en-US" sz="1400" b="0" i="0" u="none" strike="noStrike" kern="1200" cap="none" spc="300" normalizeH="0" baseline="0" noProof="0" dirty="0">
              <a:ln>
                <a:noFill/>
              </a:ln>
              <a:solidFill>
                <a:schemeClr val="tx1"/>
              </a:solidFill>
              <a:effectLst/>
              <a:uLnTx/>
              <a:uFillTx/>
              <a:latin typeface="微软雅黑"/>
              <a:ea typeface="微软雅黑"/>
            </a:endParaRPr>
          </a:p>
        </p:txBody>
      </p:sp>
      <p:pic>
        <p:nvPicPr>
          <p:cNvPr id="12" name="图片 11">
            <a:extLst>
              <a:ext uri="{FF2B5EF4-FFF2-40B4-BE49-F238E27FC236}">
                <a16:creationId xmlns:a16="http://schemas.microsoft.com/office/drawing/2014/main" id="{A393C07D-FD4A-499B-AC65-0EA3BC64E225}"/>
              </a:ext>
            </a:extLst>
          </p:cNvPr>
          <p:cNvPicPr>
            <a:picLocks noChangeAspect="1"/>
          </p:cNvPicPr>
          <p:nvPr/>
        </p:nvPicPr>
        <p:blipFill>
          <a:blip r:embed="rId3"/>
          <a:stretch>
            <a:fillRect/>
          </a:stretch>
        </p:blipFill>
        <p:spPr>
          <a:xfrm>
            <a:off x="298739" y="4476439"/>
            <a:ext cx="5695661" cy="723180"/>
          </a:xfrm>
          <a:prstGeom prst="rect">
            <a:avLst/>
          </a:prstGeom>
        </p:spPr>
      </p:pic>
    </p:spTree>
    <p:extLst>
      <p:ext uri="{BB962C8B-B14F-4D97-AF65-F5344CB8AC3E}">
        <p14:creationId xmlns:p14="http://schemas.microsoft.com/office/powerpoint/2010/main" val="24870247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6C04BAE-B2C5-49D5-A04A-3A76B3967439}"/>
              </a:ext>
            </a:extLst>
          </p:cNvPr>
          <p:cNvSpPr>
            <a:spLocks noGrp="1"/>
          </p:cNvSpPr>
          <p:nvPr>
            <p:ph type="sldNum" sz="quarter" idx="12"/>
          </p:nvPr>
        </p:nvSpPr>
        <p:spPr/>
        <p:txBody>
          <a:bodyPr/>
          <a:lstStyle/>
          <a:p>
            <a:r>
              <a:rPr lang="zh-CN" altLang="en-US"/>
              <a:t>  </a:t>
            </a:r>
            <a:r>
              <a:rPr lang="en-US" altLang="zh-CN" spc="90"/>
              <a:t>Page </a:t>
            </a:r>
            <a:fld id="{7CFB1EEF-B761-4911-A2FD-18DBD3241D03}" type="slidenum">
              <a:rPr lang="zh-CN" altLang="en-US" spc="90" smtClean="0"/>
              <a:pPr/>
              <a:t>27</a:t>
            </a:fld>
            <a:endParaRPr lang="zh-CN" altLang="en-US" spc="90" dirty="0"/>
          </a:p>
        </p:txBody>
      </p:sp>
      <p:sp>
        <p:nvSpPr>
          <p:cNvPr id="3" name="文本占位符 2">
            <a:extLst>
              <a:ext uri="{FF2B5EF4-FFF2-40B4-BE49-F238E27FC236}">
                <a16:creationId xmlns:a16="http://schemas.microsoft.com/office/drawing/2014/main" id="{D5CCB5E2-E604-4DB9-BDA8-76D523A9DC27}"/>
              </a:ext>
            </a:extLst>
          </p:cNvPr>
          <p:cNvSpPr>
            <a:spLocks noGrp="1"/>
          </p:cNvSpPr>
          <p:nvPr>
            <p:ph type="body" sz="quarter" idx="13"/>
          </p:nvPr>
        </p:nvSpPr>
        <p:spPr/>
        <p:txBody>
          <a:bodyPr/>
          <a:lstStyle/>
          <a:p>
            <a:r>
              <a:rPr lang="zh-CN" altLang="en-US" dirty="0"/>
              <a:t>国内外现状</a:t>
            </a:r>
          </a:p>
        </p:txBody>
      </p:sp>
      <p:sp>
        <p:nvSpPr>
          <p:cNvPr id="4" name="文本占位符 3">
            <a:extLst>
              <a:ext uri="{FF2B5EF4-FFF2-40B4-BE49-F238E27FC236}">
                <a16:creationId xmlns:a16="http://schemas.microsoft.com/office/drawing/2014/main" id="{C52469E7-EF1A-4716-B36B-E28F77F2B9BC}"/>
              </a:ext>
            </a:extLst>
          </p:cNvPr>
          <p:cNvSpPr>
            <a:spLocks noGrp="1"/>
          </p:cNvSpPr>
          <p:nvPr>
            <p:ph type="body" sz="quarter" idx="14"/>
          </p:nvPr>
        </p:nvSpPr>
        <p:spPr/>
        <p:txBody>
          <a:bodyPr/>
          <a:lstStyle/>
          <a:p>
            <a:r>
              <a:rPr lang="zh-CN" altLang="en-US" dirty="0"/>
              <a:t>研究意义</a:t>
            </a:r>
          </a:p>
        </p:txBody>
      </p:sp>
      <p:sp>
        <p:nvSpPr>
          <p:cNvPr id="5" name="文本占位符 4">
            <a:extLst>
              <a:ext uri="{FF2B5EF4-FFF2-40B4-BE49-F238E27FC236}">
                <a16:creationId xmlns:a16="http://schemas.microsoft.com/office/drawing/2014/main" id="{4A7B7DD7-8642-49D9-8E63-D249F04BE38F}"/>
              </a:ext>
            </a:extLst>
          </p:cNvPr>
          <p:cNvSpPr>
            <a:spLocks noGrp="1"/>
          </p:cNvSpPr>
          <p:nvPr>
            <p:ph type="body" sz="quarter" idx="15"/>
          </p:nvPr>
        </p:nvSpPr>
        <p:spPr/>
        <p:txBody>
          <a:bodyPr/>
          <a:lstStyle/>
          <a:p>
            <a:endParaRPr lang="zh-CN" altLang="en-US"/>
          </a:p>
        </p:txBody>
      </p:sp>
      <p:sp>
        <p:nvSpPr>
          <p:cNvPr id="6" name="文本占位符 5">
            <a:extLst>
              <a:ext uri="{FF2B5EF4-FFF2-40B4-BE49-F238E27FC236}">
                <a16:creationId xmlns:a16="http://schemas.microsoft.com/office/drawing/2014/main" id="{89251703-1653-4422-B591-EAD93A30BE4F}"/>
              </a:ext>
            </a:extLst>
          </p:cNvPr>
          <p:cNvSpPr>
            <a:spLocks noGrp="1"/>
          </p:cNvSpPr>
          <p:nvPr>
            <p:ph type="body" sz="quarter" idx="16"/>
          </p:nvPr>
        </p:nvSpPr>
        <p:spPr/>
        <p:txBody>
          <a:bodyPr/>
          <a:lstStyle/>
          <a:p>
            <a:endParaRPr lang="zh-CN" altLang="en-US"/>
          </a:p>
        </p:txBody>
      </p:sp>
      <p:sp>
        <p:nvSpPr>
          <p:cNvPr id="7" name="文本占位符 6">
            <a:extLst>
              <a:ext uri="{FF2B5EF4-FFF2-40B4-BE49-F238E27FC236}">
                <a16:creationId xmlns:a16="http://schemas.microsoft.com/office/drawing/2014/main" id="{16CF01CC-7270-4254-A913-26EEA666685C}"/>
              </a:ext>
            </a:extLst>
          </p:cNvPr>
          <p:cNvSpPr>
            <a:spLocks noGrp="1"/>
          </p:cNvSpPr>
          <p:nvPr>
            <p:ph type="body" sz="quarter" idx="17"/>
          </p:nvPr>
        </p:nvSpPr>
        <p:spPr/>
        <p:txBody>
          <a:bodyPr/>
          <a:lstStyle/>
          <a:p>
            <a:r>
              <a:rPr lang="zh-CN" altLang="en-US" dirty="0"/>
              <a:t>研究内容</a:t>
            </a:r>
          </a:p>
        </p:txBody>
      </p:sp>
      <p:sp>
        <p:nvSpPr>
          <p:cNvPr id="8" name="文本占位符 2">
            <a:extLst>
              <a:ext uri="{FF2B5EF4-FFF2-40B4-BE49-F238E27FC236}">
                <a16:creationId xmlns:a16="http://schemas.microsoft.com/office/drawing/2014/main" id="{F9FB6676-052C-4598-9155-74904A82384D}"/>
              </a:ext>
            </a:extLst>
          </p:cNvPr>
          <p:cNvSpPr txBox="1">
            <a:spLocks/>
          </p:cNvSpPr>
          <p:nvPr/>
        </p:nvSpPr>
        <p:spPr>
          <a:xfrm>
            <a:off x="284378" y="831428"/>
            <a:ext cx="2832896" cy="4801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2800" dirty="0">
                <a:solidFill>
                  <a:schemeClr val="tx1"/>
                </a:solidFill>
              </a:rPr>
              <a:t>阶段工作总结</a:t>
            </a:r>
            <a:endParaRPr kumimoji="0" lang="zh-CN" altLang="en-US" sz="1800" b="0" i="0" u="none" strike="noStrike" kern="1200" cap="none" spc="300" normalizeH="0" baseline="0" noProof="0" dirty="0">
              <a:ln>
                <a:noFill/>
              </a:ln>
              <a:solidFill>
                <a:schemeClr val="tx1"/>
              </a:solidFill>
              <a:effectLst/>
              <a:uLnTx/>
              <a:uFillTx/>
              <a:latin typeface="微软雅黑"/>
              <a:ea typeface="微软雅黑"/>
            </a:endParaRPr>
          </a:p>
        </p:txBody>
      </p:sp>
      <p:sp>
        <p:nvSpPr>
          <p:cNvPr id="10" name="文本框 9">
            <a:extLst>
              <a:ext uri="{FF2B5EF4-FFF2-40B4-BE49-F238E27FC236}">
                <a16:creationId xmlns:a16="http://schemas.microsoft.com/office/drawing/2014/main" id="{74C6822B-B7CB-4309-98C0-5A445C07266D}"/>
              </a:ext>
            </a:extLst>
          </p:cNvPr>
          <p:cNvSpPr txBox="1"/>
          <p:nvPr/>
        </p:nvSpPr>
        <p:spPr>
          <a:xfrm>
            <a:off x="1884218" y="1787236"/>
            <a:ext cx="6051086" cy="2923877"/>
          </a:xfrm>
          <a:prstGeom prst="rect">
            <a:avLst/>
          </a:prstGeom>
          <a:noFill/>
        </p:spPr>
        <p:txBody>
          <a:bodyPr wrap="square" rtlCol="0">
            <a:spAutoFit/>
          </a:bodyPr>
          <a:lstStyle/>
          <a:p>
            <a:r>
              <a:rPr lang="en-US" altLang="zh-CN" sz="2000" dirty="0">
                <a:latin typeface="+mj-ea"/>
                <a:ea typeface="+mj-ea"/>
              </a:rPr>
              <a:t>01 </a:t>
            </a:r>
            <a:r>
              <a:rPr lang="zh-CN" altLang="en-US" sz="1600" dirty="0">
                <a:latin typeface="+mn-ea"/>
              </a:rPr>
              <a:t>从电机的基本原理出发，分析了</a:t>
            </a:r>
            <a:r>
              <a:rPr lang="en-US" altLang="zh-CN" sz="1600" dirty="0">
                <a:latin typeface="+mn-ea"/>
              </a:rPr>
              <a:t>PMSM</a:t>
            </a:r>
            <a:r>
              <a:rPr lang="zh-CN" altLang="en-US" sz="1600" dirty="0">
                <a:latin typeface="+mn-ea"/>
              </a:rPr>
              <a:t>的数学模型</a:t>
            </a:r>
            <a:endParaRPr lang="en-US" altLang="zh-CN" sz="1600" dirty="0">
              <a:latin typeface="+mn-ea"/>
            </a:endParaRPr>
          </a:p>
          <a:p>
            <a:r>
              <a:rPr lang="en-US" altLang="zh-CN" sz="2000" dirty="0">
                <a:latin typeface="+mj-ea"/>
                <a:ea typeface="+mj-ea"/>
              </a:rPr>
              <a:t>02</a:t>
            </a:r>
            <a:r>
              <a:rPr lang="en-US" altLang="zh-CN" sz="1600" dirty="0">
                <a:latin typeface="+mn-ea"/>
              </a:rPr>
              <a:t> </a:t>
            </a:r>
            <a:r>
              <a:rPr lang="zh-CN" altLang="en-US" sz="1600" dirty="0">
                <a:latin typeface="+mn-ea"/>
              </a:rPr>
              <a:t>从</a:t>
            </a:r>
            <a:r>
              <a:rPr lang="en-US" altLang="zh-CN" sz="1600" dirty="0">
                <a:latin typeface="+mn-ea"/>
              </a:rPr>
              <a:t>PMSM</a:t>
            </a:r>
            <a:r>
              <a:rPr lang="zh-CN" altLang="en-US" sz="1600" dirty="0">
                <a:latin typeface="+mn-ea"/>
              </a:rPr>
              <a:t>矢量控制理论出发，考虑到康复机器人工作在基速以下的特点，提出了</a:t>
            </a:r>
            <a:r>
              <a:rPr lang="en-US" altLang="zh-CN" sz="1600" dirty="0">
                <a:latin typeface="+mn-ea"/>
              </a:rPr>
              <a:t>i</a:t>
            </a:r>
            <a:r>
              <a:rPr lang="en-US" altLang="zh-CN" sz="1600" baseline="-25000" dirty="0">
                <a:latin typeface="+mn-ea"/>
              </a:rPr>
              <a:t>d</a:t>
            </a:r>
            <a:r>
              <a:rPr lang="en-US" altLang="zh-CN" sz="1600" dirty="0">
                <a:latin typeface="+mn-ea"/>
              </a:rPr>
              <a:t> =0</a:t>
            </a:r>
            <a:r>
              <a:rPr lang="zh-CN" altLang="en-US" sz="1600" dirty="0">
                <a:latin typeface="+mn-ea"/>
              </a:rPr>
              <a:t>控制方案</a:t>
            </a:r>
            <a:endParaRPr lang="en-US" altLang="zh-CN" sz="1600" dirty="0">
              <a:latin typeface="+mn-ea"/>
            </a:endParaRPr>
          </a:p>
          <a:p>
            <a:r>
              <a:rPr lang="en-US" altLang="zh-CN" sz="2000" dirty="0">
                <a:latin typeface="+mj-ea"/>
                <a:ea typeface="+mj-ea"/>
              </a:rPr>
              <a:t>03</a:t>
            </a:r>
            <a:r>
              <a:rPr lang="en-US" altLang="zh-CN" sz="1600" dirty="0">
                <a:latin typeface="+mn-ea"/>
              </a:rPr>
              <a:t> </a:t>
            </a:r>
            <a:r>
              <a:rPr lang="zh-CN" altLang="en-US" sz="1600" dirty="0">
                <a:latin typeface="+mn-ea"/>
              </a:rPr>
              <a:t>尝试设计开发了一套全数字伺服控制系统，采用</a:t>
            </a:r>
            <a:r>
              <a:rPr lang="en-US" altLang="zh-CN" sz="1600" dirty="0">
                <a:latin typeface="+mn-ea"/>
              </a:rPr>
              <a:t>TI</a:t>
            </a:r>
            <a:r>
              <a:rPr lang="zh-CN" altLang="en-US" sz="1600" dirty="0">
                <a:latin typeface="+mn-ea"/>
              </a:rPr>
              <a:t>公司的电机控制专用芯片</a:t>
            </a:r>
            <a:r>
              <a:rPr lang="en-US" altLang="zh-CN" sz="1600" dirty="0">
                <a:latin typeface="+mn-ea"/>
              </a:rPr>
              <a:t>TMS320F28335</a:t>
            </a:r>
            <a:r>
              <a:rPr lang="zh-CN" altLang="en-US" sz="1600" dirty="0">
                <a:latin typeface="+mn-ea"/>
              </a:rPr>
              <a:t>作为控制核心，位置环、速度环、电流环全部实现数字调节</a:t>
            </a:r>
            <a:endParaRPr lang="en-US" altLang="zh-CN" sz="1600" dirty="0">
              <a:latin typeface="+mn-ea"/>
            </a:endParaRPr>
          </a:p>
          <a:p>
            <a:r>
              <a:rPr lang="en-US" altLang="zh-CN" sz="2000" dirty="0">
                <a:latin typeface="+mj-ea"/>
                <a:ea typeface="+mj-ea"/>
              </a:rPr>
              <a:t>04</a:t>
            </a:r>
            <a:r>
              <a:rPr lang="en-US" altLang="zh-CN" sz="1600" dirty="0">
                <a:latin typeface="+mn-ea"/>
              </a:rPr>
              <a:t> </a:t>
            </a:r>
            <a:r>
              <a:rPr lang="zh-CN" altLang="en-US" sz="1600" dirty="0">
                <a:latin typeface="+mn-ea"/>
              </a:rPr>
              <a:t>数字化实现空间矢量脉宽调制（</a:t>
            </a:r>
            <a:r>
              <a:rPr lang="en-US" altLang="zh-CN" sz="1600" dirty="0">
                <a:latin typeface="+mn-ea"/>
              </a:rPr>
              <a:t>SVPWM</a:t>
            </a:r>
            <a:r>
              <a:rPr lang="zh-CN" altLang="en-US" sz="1600" dirty="0">
                <a:latin typeface="+mn-ea"/>
              </a:rPr>
              <a:t>）控制策略</a:t>
            </a:r>
            <a:endParaRPr lang="en-US" altLang="zh-CN" sz="1600" dirty="0">
              <a:latin typeface="+mn-ea"/>
            </a:endParaRPr>
          </a:p>
          <a:p>
            <a:r>
              <a:rPr lang="en-US" altLang="zh-CN" sz="2000" dirty="0">
                <a:latin typeface="+mj-ea"/>
                <a:ea typeface="+mj-ea"/>
              </a:rPr>
              <a:t>05</a:t>
            </a:r>
            <a:r>
              <a:rPr lang="en-US" altLang="zh-CN" sz="1600" dirty="0">
                <a:latin typeface="+mn-ea"/>
              </a:rPr>
              <a:t> </a:t>
            </a:r>
            <a:r>
              <a:rPr lang="zh-CN" altLang="en-US" sz="1600" dirty="0">
                <a:latin typeface="+mn-ea"/>
              </a:rPr>
              <a:t>初期应用增量式光电编码器实现高精度</a:t>
            </a:r>
            <a:r>
              <a:rPr lang="en-US" altLang="zh-CN" sz="1600" dirty="0">
                <a:latin typeface="+mn-ea"/>
              </a:rPr>
              <a:t>PMSM</a:t>
            </a:r>
            <a:r>
              <a:rPr lang="zh-CN" altLang="en-US" sz="1600" dirty="0">
                <a:latin typeface="+mn-ea"/>
              </a:rPr>
              <a:t>转子磁极位置检测和</a:t>
            </a:r>
            <a:r>
              <a:rPr lang="en-US" altLang="zh-CN" sz="1600" dirty="0">
                <a:latin typeface="+mn-ea"/>
              </a:rPr>
              <a:t>M/T</a:t>
            </a:r>
            <a:r>
              <a:rPr lang="zh-CN" altLang="en-US" sz="1600" dirty="0">
                <a:latin typeface="+mn-ea"/>
              </a:rPr>
              <a:t>法测速；</a:t>
            </a:r>
            <a:endParaRPr lang="en-US" altLang="zh-CN" sz="1600" dirty="0">
              <a:latin typeface="+mn-ea"/>
            </a:endParaRPr>
          </a:p>
          <a:p>
            <a:r>
              <a:rPr lang="en-US" altLang="zh-CN" sz="2000" dirty="0">
                <a:latin typeface="+mj-ea"/>
                <a:ea typeface="+mj-ea"/>
              </a:rPr>
              <a:t>06</a:t>
            </a:r>
            <a:r>
              <a:rPr lang="en-US" altLang="zh-CN" sz="1600" dirty="0">
                <a:latin typeface="+mn-ea"/>
              </a:rPr>
              <a:t> </a:t>
            </a:r>
            <a:r>
              <a:rPr lang="zh-CN" altLang="en-US" sz="1600" dirty="0">
                <a:latin typeface="+mn-ea"/>
              </a:rPr>
              <a:t>后期实现基于滑膜观测器的反电动势无位置控制</a:t>
            </a:r>
          </a:p>
        </p:txBody>
      </p:sp>
    </p:spTree>
    <p:extLst>
      <p:ext uri="{BB962C8B-B14F-4D97-AF65-F5344CB8AC3E}">
        <p14:creationId xmlns:p14="http://schemas.microsoft.com/office/powerpoint/2010/main" val="24779797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BECDF8-8D05-4E51-B9DA-CFC837347D01}"/>
              </a:ext>
            </a:extLst>
          </p:cNvPr>
          <p:cNvSpPr/>
          <p:nvPr/>
        </p:nvSpPr>
        <p:spPr>
          <a:xfrm>
            <a:off x="4984433" y="3321279"/>
            <a:ext cx="3647152" cy="923330"/>
          </a:xfrm>
          <a:prstGeom prst="rect">
            <a:avLst/>
          </a:prstGeom>
        </p:spPr>
        <p:txBody>
          <a:bodyPr wrap="none">
            <a:spAutoFit/>
          </a:bodyPr>
          <a:lstStyle/>
          <a:p>
            <a:r>
              <a:rPr lang="zh-CN" altLang="en-US" sz="5400" dirty="0">
                <a:solidFill>
                  <a:schemeClr val="accent1"/>
                </a:solidFill>
                <a:latin typeface="+mj-ea"/>
                <a:ea typeface="+mj-ea"/>
              </a:rPr>
              <a:t>下一步工作</a:t>
            </a:r>
          </a:p>
        </p:txBody>
      </p:sp>
      <p:sp>
        <p:nvSpPr>
          <p:cNvPr id="5" name="文本框 4">
            <a:extLst>
              <a:ext uri="{FF2B5EF4-FFF2-40B4-BE49-F238E27FC236}">
                <a16:creationId xmlns:a16="http://schemas.microsoft.com/office/drawing/2014/main" id="{3D423A4B-1890-4505-A03C-93F9CC78A368}"/>
              </a:ext>
            </a:extLst>
          </p:cNvPr>
          <p:cNvSpPr txBox="1"/>
          <p:nvPr/>
        </p:nvSpPr>
        <p:spPr>
          <a:xfrm>
            <a:off x="4984433" y="2551837"/>
            <a:ext cx="2618025" cy="523220"/>
          </a:xfrm>
          <a:prstGeom prst="rect">
            <a:avLst/>
          </a:prstGeom>
          <a:noFill/>
        </p:spPr>
        <p:txBody>
          <a:bodyPr wrap="square" rtlCol="0">
            <a:spAutoFit/>
          </a:bodyPr>
          <a:lstStyle/>
          <a:p>
            <a:r>
              <a:rPr lang="zh-CN" altLang="en-US" sz="2800">
                <a:solidFill>
                  <a:schemeClr val="accent1"/>
                </a:solidFill>
                <a:latin typeface="+mj-ea"/>
                <a:ea typeface="+mj-ea"/>
              </a:rPr>
              <a:t>第四部</a:t>
            </a:r>
            <a:r>
              <a:rPr lang="zh-CN" altLang="en-US" sz="100">
                <a:solidFill>
                  <a:schemeClr val="accent1"/>
                </a:solidFill>
                <a:latin typeface="+mj-ea"/>
                <a:ea typeface="+mj-ea"/>
              </a:rPr>
              <a:t> </a:t>
            </a:r>
            <a:r>
              <a:rPr lang="zh-CN" altLang="en-US" sz="2800">
                <a:solidFill>
                  <a:schemeClr val="accent1"/>
                </a:solidFill>
                <a:latin typeface="+mj-ea"/>
                <a:ea typeface="+mj-ea"/>
              </a:rPr>
              <a:t>分</a:t>
            </a:r>
            <a:r>
              <a:rPr lang="zh-CN" altLang="en-US" sz="2800" spc="-150" dirty="0">
                <a:solidFill>
                  <a:srgbClr val="FF9900"/>
                </a:solidFill>
                <a:latin typeface="+mj-ea"/>
                <a:ea typeface="+mj-ea"/>
                <a:sym typeface="Wingdings 3" panose="05040102010807070707" pitchFamily="18" charset="2"/>
              </a:rPr>
              <a:t></a:t>
            </a:r>
            <a:endParaRPr lang="zh-CN" altLang="en-US" sz="2800" dirty="0">
              <a:solidFill>
                <a:schemeClr val="accent1"/>
              </a:solidFill>
              <a:latin typeface="+mj-ea"/>
              <a:ea typeface="+mj-ea"/>
            </a:endParaRPr>
          </a:p>
        </p:txBody>
      </p:sp>
      <p:sp>
        <p:nvSpPr>
          <p:cNvPr id="9" name="PA-文本框 8">
            <a:extLst>
              <a:ext uri="{FF2B5EF4-FFF2-40B4-BE49-F238E27FC236}">
                <a16:creationId xmlns:a16="http://schemas.microsoft.com/office/drawing/2014/main" id="{4A6D92E7-A7C5-4C90-8CAE-0D954F8C3010}"/>
              </a:ext>
            </a:extLst>
          </p:cNvPr>
          <p:cNvSpPr txBox="1"/>
          <p:nvPr>
            <p:custDataLst>
              <p:tags r:id="rId2"/>
            </p:custDataLst>
          </p:nvPr>
        </p:nvSpPr>
        <p:spPr>
          <a:xfrm>
            <a:off x="3030137" y="2169297"/>
            <a:ext cx="2013287" cy="2361939"/>
          </a:xfrm>
          <a:custGeom>
            <a:avLst/>
            <a:gdLst/>
            <a:ahLst/>
            <a:cxnLst/>
            <a:rect l="l" t="t" r="r" b="b"/>
            <a:pathLst>
              <a:path w="2013287" h="2361939">
                <a:moveTo>
                  <a:pt x="1111240" y="897596"/>
                </a:moveTo>
                <a:lnTo>
                  <a:pt x="603838" y="1494015"/>
                </a:lnTo>
                <a:lnTo>
                  <a:pt x="964360" y="1494015"/>
                </a:lnTo>
                <a:close/>
                <a:moveTo>
                  <a:pt x="2013287" y="896112"/>
                </a:moveTo>
                <a:cubicBezTo>
                  <a:pt x="1948007" y="946556"/>
                  <a:pt x="1884706" y="1001945"/>
                  <a:pt x="1823382" y="1062279"/>
                </a:cubicBezTo>
                <a:cubicBezTo>
                  <a:pt x="1786786" y="1096897"/>
                  <a:pt x="1756372" y="1127806"/>
                  <a:pt x="1732139" y="1155006"/>
                </a:cubicBezTo>
                <a:cubicBezTo>
                  <a:pt x="1707906" y="1182206"/>
                  <a:pt x="1683179" y="1211878"/>
                  <a:pt x="1657957" y="1244024"/>
                </a:cubicBezTo>
                <a:cubicBezTo>
                  <a:pt x="1632736" y="1276169"/>
                  <a:pt x="1608009" y="1310293"/>
                  <a:pt x="1583776" y="1346394"/>
                </a:cubicBezTo>
                <a:cubicBezTo>
                  <a:pt x="1559543" y="1382496"/>
                  <a:pt x="1538031" y="1419834"/>
                  <a:pt x="1519238" y="1458408"/>
                </a:cubicBezTo>
                <a:lnTo>
                  <a:pt x="1510336" y="1494015"/>
                </a:lnTo>
                <a:lnTo>
                  <a:pt x="1737332" y="1494015"/>
                </a:lnTo>
                <a:lnTo>
                  <a:pt x="1634961" y="1906465"/>
                </a:lnTo>
                <a:lnTo>
                  <a:pt x="1407966" y="1906465"/>
                </a:lnTo>
                <a:lnTo>
                  <a:pt x="1295210" y="2361939"/>
                </a:lnTo>
                <a:lnTo>
                  <a:pt x="749234" y="2361939"/>
                </a:lnTo>
                <a:lnTo>
                  <a:pt x="833801" y="2023671"/>
                </a:lnTo>
                <a:cubicBezTo>
                  <a:pt x="753685" y="2031584"/>
                  <a:pt x="678020" y="2044937"/>
                  <a:pt x="606805" y="2063729"/>
                </a:cubicBezTo>
                <a:cubicBezTo>
                  <a:pt x="535591" y="2082522"/>
                  <a:pt x="472537" y="2102551"/>
                  <a:pt x="417642" y="2123816"/>
                </a:cubicBezTo>
                <a:cubicBezTo>
                  <a:pt x="362748" y="2145082"/>
                  <a:pt x="317745" y="2164369"/>
                  <a:pt x="282632" y="2181678"/>
                </a:cubicBezTo>
                <a:cubicBezTo>
                  <a:pt x="247519" y="2198987"/>
                  <a:pt x="226501" y="2209620"/>
                  <a:pt x="219578" y="2213576"/>
                </a:cubicBezTo>
                <a:close/>
                <a:moveTo>
                  <a:pt x="1749201" y="183970"/>
                </a:moveTo>
                <a:lnTo>
                  <a:pt x="1835251" y="183970"/>
                </a:lnTo>
                <a:lnTo>
                  <a:pt x="1611223" y="1086017"/>
                </a:lnTo>
                <a:lnTo>
                  <a:pt x="494049" y="1906465"/>
                </a:lnTo>
                <a:lnTo>
                  <a:pt x="0" y="1906465"/>
                </a:lnTo>
                <a:lnTo>
                  <a:pt x="47477" y="1581550"/>
                </a:lnTo>
                <a:lnTo>
                  <a:pt x="431737" y="1151297"/>
                </a:lnTo>
                <a:close/>
                <a:moveTo>
                  <a:pt x="1857506" y="0"/>
                </a:moveTo>
                <a:lnTo>
                  <a:pt x="704725" y="845669"/>
                </a:lnTo>
                <a:lnTo>
                  <a:pt x="1287792" y="188421"/>
                </a:lnTo>
                <a:lnTo>
                  <a:pt x="1287792" y="183970"/>
                </a:lnTo>
                <a:lnTo>
                  <a:pt x="1415384" y="183970"/>
                </a:lnTo>
                <a:cubicBezTo>
                  <a:pt x="1438133" y="182981"/>
                  <a:pt x="1469289" y="178530"/>
                  <a:pt x="1508853" y="170617"/>
                </a:cubicBezTo>
                <a:cubicBezTo>
                  <a:pt x="1548416" y="162704"/>
                  <a:pt x="1588474" y="147868"/>
                  <a:pt x="1629027" y="126108"/>
                </a:cubicBezTo>
                <a:cubicBezTo>
                  <a:pt x="1653754" y="112261"/>
                  <a:pt x="1678481" y="98414"/>
                  <a:pt x="1703208" y="84567"/>
                </a:cubicBezTo>
                <a:cubicBezTo>
                  <a:pt x="1727935" y="70719"/>
                  <a:pt x="1750684" y="58108"/>
                  <a:pt x="1771455" y="46734"/>
                </a:cubicBezTo>
                <a:cubicBezTo>
                  <a:pt x="1792226" y="35359"/>
                  <a:pt x="1810277" y="25469"/>
                  <a:pt x="1825608" y="17061"/>
                </a:cubicBezTo>
                <a:cubicBezTo>
                  <a:pt x="1840938" y="8654"/>
                  <a:pt x="1851571" y="2967"/>
                  <a:pt x="1857506"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indent="0" algn="ctr">
              <a:lnSpc>
                <a:spcPct val="90000"/>
              </a:lnSpc>
              <a:spcBef>
                <a:spcPts val="1000"/>
              </a:spcBef>
              <a:buFont typeface="Arial" panose="020B0604020202020204" pitchFamily="34" charset="0"/>
              <a:buNone/>
              <a:defRPr sz="23900">
                <a:solidFill>
                  <a:schemeClr val="accent1"/>
                </a:solidFill>
                <a:latin typeface="Facon" pitchFamily="2" charset="0"/>
              </a:defRPr>
            </a:lvl1pPr>
            <a:lvl2pPr indent="0" algn="ctr">
              <a:lnSpc>
                <a:spcPct val="90000"/>
              </a:lnSpc>
              <a:spcBef>
                <a:spcPts val="500"/>
              </a:spcBef>
              <a:buFont typeface="Arial" panose="020B0604020202020204" pitchFamily="34" charset="0"/>
              <a:buNone/>
              <a:defRPr sz="9600">
                <a:latin typeface="Facon" pitchFamily="2" charset="0"/>
              </a:defRPr>
            </a:lvl2pPr>
            <a:lvl3pPr indent="0" algn="ctr">
              <a:lnSpc>
                <a:spcPct val="90000"/>
              </a:lnSpc>
              <a:spcBef>
                <a:spcPts val="500"/>
              </a:spcBef>
              <a:buFont typeface="Arial" panose="020B0604020202020204" pitchFamily="34" charset="0"/>
              <a:buNone/>
              <a:defRPr sz="9600">
                <a:latin typeface="Facon" pitchFamily="2" charset="0"/>
              </a:defRPr>
            </a:lvl3pPr>
            <a:lvl4pPr indent="0" algn="ctr">
              <a:lnSpc>
                <a:spcPct val="90000"/>
              </a:lnSpc>
              <a:spcBef>
                <a:spcPts val="500"/>
              </a:spcBef>
              <a:buFont typeface="Arial" panose="020B0604020202020204" pitchFamily="34" charset="0"/>
              <a:buNone/>
              <a:defRPr sz="9600">
                <a:latin typeface="Facon" pitchFamily="2" charset="0"/>
              </a:defRPr>
            </a:lvl4pPr>
            <a:lvl5pPr indent="0" algn="ctr">
              <a:lnSpc>
                <a:spcPct val="90000"/>
              </a:lnSpc>
              <a:spcBef>
                <a:spcPts val="500"/>
              </a:spcBef>
              <a:buFont typeface="Arial" panose="020B0604020202020204" pitchFamily="34" charset="0"/>
              <a:buNone/>
              <a:defRPr sz="9600">
                <a:latin typeface="Facon" pitchFamily="2" charset="0"/>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zh-CN" altLang="en-US"/>
          </a:p>
        </p:txBody>
      </p:sp>
    </p:spTree>
    <p:custDataLst>
      <p:tags r:id="rId1"/>
    </p:custDataLst>
    <p:extLst>
      <p:ext uri="{BB962C8B-B14F-4D97-AF65-F5344CB8AC3E}">
        <p14:creationId xmlns:p14="http://schemas.microsoft.com/office/powerpoint/2010/main" val="2581632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4F67B7-0FE7-423E-A620-F2341D4D16C5}"/>
              </a:ext>
            </a:extLst>
          </p:cNvPr>
          <p:cNvSpPr>
            <a:spLocks noGrp="1"/>
          </p:cNvSpPr>
          <p:nvPr>
            <p:ph type="sldNum" sz="quarter" idx="12"/>
          </p:nvPr>
        </p:nvSpPr>
        <p:spPr/>
        <p:txBody>
          <a:bodyPr/>
          <a:lstStyle/>
          <a:p>
            <a:r>
              <a:rPr lang="zh-CN" altLang="en-US"/>
              <a:t>  </a:t>
            </a:r>
            <a:r>
              <a:rPr lang="en-US" altLang="zh-CN" spc="90"/>
              <a:t>Page</a:t>
            </a:r>
            <a:r>
              <a:rPr lang="en-US" altLang="zh-CN" sz="100" spc="90"/>
              <a:t> </a:t>
            </a:r>
            <a:r>
              <a:rPr lang="en-US" altLang="zh-CN" spc="90"/>
              <a:t> </a:t>
            </a:r>
            <a:fld id="{7CFB1EEF-B761-4911-A2FD-18DBD3241D03}" type="slidenum">
              <a:rPr lang="zh-CN" altLang="en-US" spc="90" smtClean="0"/>
              <a:pPr/>
              <a:t>29</a:t>
            </a:fld>
            <a:endParaRPr lang="zh-CN" altLang="en-US" spc="90" dirty="0"/>
          </a:p>
        </p:txBody>
      </p:sp>
      <p:sp>
        <p:nvSpPr>
          <p:cNvPr id="4" name="文本占位符 3">
            <a:extLst>
              <a:ext uri="{FF2B5EF4-FFF2-40B4-BE49-F238E27FC236}">
                <a16:creationId xmlns:a16="http://schemas.microsoft.com/office/drawing/2014/main" id="{64BFE8EF-146C-48FD-8486-D5658352512C}"/>
              </a:ext>
            </a:extLst>
          </p:cNvPr>
          <p:cNvSpPr>
            <a:spLocks noGrp="1"/>
          </p:cNvSpPr>
          <p:nvPr>
            <p:ph type="body" sz="quarter" idx="13"/>
          </p:nvPr>
        </p:nvSpPr>
        <p:spPr/>
        <p:txBody>
          <a:bodyPr/>
          <a:lstStyle/>
          <a:p>
            <a:r>
              <a:rPr lang="zh-CN" altLang="en-US" dirty="0"/>
              <a:t>国内外现状</a:t>
            </a:r>
          </a:p>
        </p:txBody>
      </p:sp>
      <p:sp>
        <p:nvSpPr>
          <p:cNvPr id="5" name="文本占位符 4">
            <a:extLst>
              <a:ext uri="{FF2B5EF4-FFF2-40B4-BE49-F238E27FC236}">
                <a16:creationId xmlns:a16="http://schemas.microsoft.com/office/drawing/2014/main" id="{B9314542-82AB-4249-BF8E-9D8B06706A20}"/>
              </a:ext>
            </a:extLst>
          </p:cNvPr>
          <p:cNvSpPr>
            <a:spLocks noGrp="1"/>
          </p:cNvSpPr>
          <p:nvPr>
            <p:ph type="body" sz="quarter" idx="14"/>
          </p:nvPr>
        </p:nvSpPr>
        <p:spPr/>
        <p:txBody>
          <a:bodyPr/>
          <a:lstStyle/>
          <a:p>
            <a:r>
              <a:rPr lang="zh-CN" altLang="en-US" dirty="0"/>
              <a:t>研究意义</a:t>
            </a:r>
          </a:p>
        </p:txBody>
      </p:sp>
      <p:sp>
        <p:nvSpPr>
          <p:cNvPr id="6" name="文本占位符 5">
            <a:extLst>
              <a:ext uri="{FF2B5EF4-FFF2-40B4-BE49-F238E27FC236}">
                <a16:creationId xmlns:a16="http://schemas.microsoft.com/office/drawing/2014/main" id="{8149EA34-6C34-488E-9C8C-C3AC485365A3}"/>
              </a:ext>
            </a:extLst>
          </p:cNvPr>
          <p:cNvSpPr>
            <a:spLocks noGrp="1"/>
          </p:cNvSpPr>
          <p:nvPr>
            <p:ph type="body" sz="quarter" idx="15"/>
          </p:nvPr>
        </p:nvSpPr>
        <p:spPr>
          <a:xfrm>
            <a:off x="7936052" y="87340"/>
            <a:ext cx="2127600" cy="369332"/>
          </a:xfrm>
        </p:spPr>
        <p:txBody>
          <a:bodyPr/>
          <a:lstStyle/>
          <a:p>
            <a:r>
              <a:rPr lang="zh-CN" altLang="en-US" dirty="0"/>
              <a:t>下一步工作</a:t>
            </a:r>
          </a:p>
        </p:txBody>
      </p:sp>
      <p:sp>
        <p:nvSpPr>
          <p:cNvPr id="8" name="文本占位符 7">
            <a:extLst>
              <a:ext uri="{FF2B5EF4-FFF2-40B4-BE49-F238E27FC236}">
                <a16:creationId xmlns:a16="http://schemas.microsoft.com/office/drawing/2014/main" id="{3BA5FDDA-E55E-4E0F-A035-1293476E741D}"/>
              </a:ext>
            </a:extLst>
          </p:cNvPr>
          <p:cNvSpPr>
            <a:spLocks noGrp="1"/>
          </p:cNvSpPr>
          <p:nvPr>
            <p:ph type="body" sz="quarter" idx="17"/>
          </p:nvPr>
        </p:nvSpPr>
        <p:spPr/>
        <p:txBody>
          <a:bodyPr/>
          <a:lstStyle/>
          <a:p>
            <a:r>
              <a:rPr lang="zh-CN" altLang="en-US" dirty="0"/>
              <a:t>研究内容</a:t>
            </a:r>
          </a:p>
        </p:txBody>
      </p:sp>
      <p:sp>
        <p:nvSpPr>
          <p:cNvPr id="38" name="椭圆 37">
            <a:extLst>
              <a:ext uri="{FF2B5EF4-FFF2-40B4-BE49-F238E27FC236}">
                <a16:creationId xmlns:a16="http://schemas.microsoft.com/office/drawing/2014/main" id="{B13FE199-B10F-49E8-9406-D3EB143EDF48}"/>
              </a:ext>
            </a:extLst>
          </p:cNvPr>
          <p:cNvSpPr/>
          <p:nvPr/>
        </p:nvSpPr>
        <p:spPr>
          <a:xfrm>
            <a:off x="3188922" y="469102"/>
            <a:ext cx="5892758" cy="5892758"/>
          </a:xfrm>
          <a:prstGeom prst="ellipse">
            <a:avLst/>
          </a:prstGeom>
          <a:noFill/>
          <a:ln w="15875">
            <a:solidFill>
              <a:schemeClr val="accent1">
                <a:shade val="50000"/>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F457848C-1E6C-4FC7-8621-8747AE801256}"/>
              </a:ext>
            </a:extLst>
          </p:cNvPr>
          <p:cNvSpPr/>
          <p:nvPr/>
        </p:nvSpPr>
        <p:spPr>
          <a:xfrm>
            <a:off x="2206950" y="-512870"/>
            <a:ext cx="7856702" cy="7856702"/>
          </a:xfrm>
          <a:prstGeom prst="ellipse">
            <a:avLst/>
          </a:prstGeom>
          <a:noFill/>
          <a:ln w="15875">
            <a:gradFill>
              <a:gsLst>
                <a:gs pos="40000">
                  <a:schemeClr val="accent1">
                    <a:alpha val="0"/>
                  </a:schemeClr>
                </a:gs>
                <a:gs pos="55000">
                  <a:srgbClr val="9B0D14">
                    <a:alpha val="17000"/>
                  </a:srgbClr>
                </a:gs>
                <a:gs pos="68000">
                  <a:schemeClr val="accent1">
                    <a:alpha val="0"/>
                  </a:schemeClr>
                </a:gs>
              </a:gsLst>
              <a:lin ang="3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732D2D82-D47A-4F1C-98D6-93AD545A1EFF}"/>
              </a:ext>
            </a:extLst>
          </p:cNvPr>
          <p:cNvSpPr/>
          <p:nvPr/>
        </p:nvSpPr>
        <p:spPr>
          <a:xfrm>
            <a:off x="1508632" y="-1211188"/>
            <a:ext cx="9253338" cy="9253338"/>
          </a:xfrm>
          <a:prstGeom prst="ellipse">
            <a:avLst/>
          </a:prstGeom>
          <a:noFill/>
          <a:ln w="15875">
            <a:gradFill>
              <a:gsLst>
                <a:gs pos="28000">
                  <a:schemeClr val="accent1">
                    <a:alpha val="0"/>
                  </a:schemeClr>
                </a:gs>
                <a:gs pos="55000">
                  <a:srgbClr val="9B0D14">
                    <a:alpha val="9000"/>
                  </a:srgbClr>
                </a:gs>
                <a:gs pos="89000">
                  <a:schemeClr val="accent1">
                    <a:alpha val="0"/>
                  </a:schemeClr>
                </a:gs>
              </a:gsLst>
              <a:lin ang="60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5">
            <a:extLst>
              <a:ext uri="{FF2B5EF4-FFF2-40B4-BE49-F238E27FC236}">
                <a16:creationId xmlns:a16="http://schemas.microsoft.com/office/drawing/2014/main" id="{C392DA70-4BFB-4A22-8A08-57481C1AFE1F}"/>
              </a:ext>
            </a:extLst>
          </p:cNvPr>
          <p:cNvSpPr txBox="1">
            <a:spLocks noChangeArrowheads="1"/>
          </p:cNvSpPr>
          <p:nvPr/>
        </p:nvSpPr>
        <p:spPr bwMode="auto">
          <a:xfrm>
            <a:off x="1679802" y="2024144"/>
            <a:ext cx="17637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r>
              <a:rPr lang="zh-CN" altLang="en-US" sz="2400" b="1"/>
              <a:t>设计目标</a:t>
            </a:r>
          </a:p>
        </p:txBody>
      </p:sp>
      <p:cxnSp>
        <p:nvCxnSpPr>
          <p:cNvPr id="14" name="直接连接符 13">
            <a:extLst>
              <a:ext uri="{FF2B5EF4-FFF2-40B4-BE49-F238E27FC236}">
                <a16:creationId xmlns:a16="http://schemas.microsoft.com/office/drawing/2014/main" id="{1BD4B530-404A-4376-BBE4-D26D1764BDBD}"/>
              </a:ext>
            </a:extLst>
          </p:cNvPr>
          <p:cNvCxnSpPr/>
          <p:nvPr/>
        </p:nvCxnSpPr>
        <p:spPr>
          <a:xfrm>
            <a:off x="2216377" y="3379869"/>
            <a:ext cx="5510212" cy="5397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文本框 9">
            <a:extLst>
              <a:ext uri="{FF2B5EF4-FFF2-40B4-BE49-F238E27FC236}">
                <a16:creationId xmlns:a16="http://schemas.microsoft.com/office/drawing/2014/main" id="{BBDE4F99-0EB4-4841-9A4C-ADC10744C6EA}"/>
              </a:ext>
            </a:extLst>
          </p:cNvPr>
          <p:cNvSpPr txBox="1">
            <a:spLocks noChangeArrowheads="1"/>
          </p:cNvSpPr>
          <p:nvPr/>
        </p:nvSpPr>
        <p:spPr bwMode="auto">
          <a:xfrm>
            <a:off x="1935389" y="3433844"/>
            <a:ext cx="20605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t>系统及结构设计</a:t>
            </a:r>
          </a:p>
        </p:txBody>
      </p:sp>
      <p:cxnSp>
        <p:nvCxnSpPr>
          <p:cNvPr id="16" name="直接连接符 15">
            <a:extLst>
              <a:ext uri="{FF2B5EF4-FFF2-40B4-BE49-F238E27FC236}">
                <a16:creationId xmlns:a16="http://schemas.microsoft.com/office/drawing/2014/main" id="{9076D7CA-C85E-4754-89CB-E9A5F578D56D}"/>
              </a:ext>
            </a:extLst>
          </p:cNvPr>
          <p:cNvCxnSpPr/>
          <p:nvPr/>
        </p:nvCxnSpPr>
        <p:spPr>
          <a:xfrm>
            <a:off x="2622777" y="4753057"/>
            <a:ext cx="4699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93C284B-DE50-4774-9DC4-034D9D9105B0}"/>
              </a:ext>
            </a:extLst>
          </p:cNvPr>
          <p:cNvCxnSpPr/>
          <p:nvPr/>
        </p:nvCxnSpPr>
        <p:spPr>
          <a:xfrm>
            <a:off x="3149827" y="5870657"/>
            <a:ext cx="388937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8" name="文本框 16">
            <a:extLst>
              <a:ext uri="{FF2B5EF4-FFF2-40B4-BE49-F238E27FC236}">
                <a16:creationId xmlns:a16="http://schemas.microsoft.com/office/drawing/2014/main" id="{039CBE2D-FA00-44A1-85CA-469DAA5B3C0E}"/>
              </a:ext>
            </a:extLst>
          </p:cNvPr>
          <p:cNvSpPr txBox="1">
            <a:spLocks noChangeArrowheads="1"/>
          </p:cNvSpPr>
          <p:nvPr/>
        </p:nvSpPr>
        <p:spPr bwMode="auto">
          <a:xfrm>
            <a:off x="3353027" y="4926094"/>
            <a:ext cx="1323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t>程序设计</a:t>
            </a:r>
          </a:p>
        </p:txBody>
      </p:sp>
      <p:sp>
        <p:nvSpPr>
          <p:cNvPr id="19" name="文本框 19">
            <a:extLst>
              <a:ext uri="{FF2B5EF4-FFF2-40B4-BE49-F238E27FC236}">
                <a16:creationId xmlns:a16="http://schemas.microsoft.com/office/drawing/2014/main" id="{1F575CDB-13B5-4664-9170-2D9520497C1A}"/>
              </a:ext>
            </a:extLst>
          </p:cNvPr>
          <p:cNvSpPr txBox="1">
            <a:spLocks noChangeArrowheads="1"/>
          </p:cNvSpPr>
          <p:nvPr/>
        </p:nvSpPr>
        <p:spPr bwMode="auto">
          <a:xfrm>
            <a:off x="5702527" y="4927682"/>
            <a:ext cx="18240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t>功能实例测试</a:t>
            </a:r>
          </a:p>
        </p:txBody>
      </p:sp>
      <p:sp>
        <p:nvSpPr>
          <p:cNvPr id="20" name="文本框 20">
            <a:extLst>
              <a:ext uri="{FF2B5EF4-FFF2-40B4-BE49-F238E27FC236}">
                <a16:creationId xmlns:a16="http://schemas.microsoft.com/office/drawing/2014/main" id="{79F84DEE-4644-4884-BC14-F1979E43B7BB}"/>
              </a:ext>
            </a:extLst>
          </p:cNvPr>
          <p:cNvSpPr txBox="1">
            <a:spLocks noChangeArrowheads="1"/>
          </p:cNvSpPr>
          <p:nvPr/>
        </p:nvSpPr>
        <p:spPr bwMode="auto">
          <a:xfrm>
            <a:off x="6154964" y="3433844"/>
            <a:ext cx="20288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t>系统可行性测试</a:t>
            </a:r>
          </a:p>
        </p:txBody>
      </p:sp>
      <p:sp>
        <p:nvSpPr>
          <p:cNvPr id="21" name="文本框 21">
            <a:extLst>
              <a:ext uri="{FF2B5EF4-FFF2-40B4-BE49-F238E27FC236}">
                <a16:creationId xmlns:a16="http://schemas.microsoft.com/office/drawing/2014/main" id="{2066F616-AF8A-47C7-81EB-52227AA268DC}"/>
              </a:ext>
            </a:extLst>
          </p:cNvPr>
          <p:cNvSpPr txBox="1">
            <a:spLocks noChangeArrowheads="1"/>
          </p:cNvSpPr>
          <p:nvPr/>
        </p:nvSpPr>
        <p:spPr bwMode="auto">
          <a:xfrm>
            <a:off x="6758214" y="2168607"/>
            <a:ext cx="13589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b="1"/>
              <a:t>验收测试</a:t>
            </a:r>
          </a:p>
        </p:txBody>
      </p:sp>
      <p:cxnSp>
        <p:nvCxnSpPr>
          <p:cNvPr id="22" name="直接箭头连接符 21">
            <a:extLst>
              <a:ext uri="{FF2B5EF4-FFF2-40B4-BE49-F238E27FC236}">
                <a16:creationId xmlns:a16="http://schemas.microsoft.com/office/drawing/2014/main" id="{8C5F97C0-92DE-408E-A10B-16173CBB1A62}"/>
              </a:ext>
            </a:extLst>
          </p:cNvPr>
          <p:cNvCxnSpPr/>
          <p:nvPr/>
        </p:nvCxnSpPr>
        <p:spPr>
          <a:xfrm flipV="1">
            <a:off x="4769077" y="5073732"/>
            <a:ext cx="652462" cy="6350"/>
          </a:xfrm>
          <a:prstGeom prst="straightConnector1">
            <a:avLst/>
          </a:prstGeom>
          <a:ln w="127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DC77D91F-C4AD-4BC1-83F2-4782715395B2}"/>
              </a:ext>
            </a:extLst>
          </p:cNvPr>
          <p:cNvCxnSpPr/>
          <p:nvPr/>
        </p:nvCxnSpPr>
        <p:spPr>
          <a:xfrm>
            <a:off x="4176939" y="3648157"/>
            <a:ext cx="1782763" cy="0"/>
          </a:xfrm>
          <a:prstGeom prst="straightConnector1">
            <a:avLst/>
          </a:prstGeom>
          <a:ln w="127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21D8667A-0248-4374-B32F-081F1E9CA9CC}"/>
              </a:ext>
            </a:extLst>
          </p:cNvPr>
          <p:cNvCxnSpPr/>
          <p:nvPr/>
        </p:nvCxnSpPr>
        <p:spPr>
          <a:xfrm>
            <a:off x="3772127" y="2578182"/>
            <a:ext cx="2592387" cy="0"/>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25" name="矩形 6">
            <a:extLst>
              <a:ext uri="{FF2B5EF4-FFF2-40B4-BE49-F238E27FC236}">
                <a16:creationId xmlns:a16="http://schemas.microsoft.com/office/drawing/2014/main" id="{4751C243-91DC-4A4A-8174-05902C514DE9}"/>
              </a:ext>
            </a:extLst>
          </p:cNvPr>
          <p:cNvSpPr>
            <a:spLocks noChangeArrowheads="1"/>
          </p:cNvSpPr>
          <p:nvPr/>
        </p:nvSpPr>
        <p:spPr bwMode="auto">
          <a:xfrm>
            <a:off x="994002" y="1182769"/>
            <a:ext cx="160337" cy="301625"/>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00">
              <a:solidFill>
                <a:srgbClr val="FFFFFF"/>
              </a:solidFill>
              <a:latin typeface="Calibri" panose="020F0502020204030204" pitchFamily="34" charset="0"/>
            </a:endParaRPr>
          </a:p>
        </p:txBody>
      </p:sp>
      <p:sp>
        <p:nvSpPr>
          <p:cNvPr id="26" name="文本框 7">
            <a:extLst>
              <a:ext uri="{FF2B5EF4-FFF2-40B4-BE49-F238E27FC236}">
                <a16:creationId xmlns:a16="http://schemas.microsoft.com/office/drawing/2014/main" id="{8731E586-9F70-4DE8-9AAE-A1C6AFFBA0C8}"/>
              </a:ext>
            </a:extLst>
          </p:cNvPr>
          <p:cNvSpPr txBox="1">
            <a:spLocks noChangeArrowheads="1"/>
          </p:cNvSpPr>
          <p:nvPr/>
        </p:nvSpPr>
        <p:spPr bwMode="auto">
          <a:xfrm>
            <a:off x="1332139" y="1149432"/>
            <a:ext cx="2020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404040"/>
                </a:solidFill>
                <a:latin typeface="微软雅黑" panose="020B0503020204020204" pitchFamily="34" charset="-122"/>
                <a:ea typeface="微软雅黑" panose="020B0503020204020204" pitchFamily="34" charset="-122"/>
              </a:rPr>
              <a:t>计划</a:t>
            </a:r>
            <a:r>
              <a:rPr lang="en-US" altLang="zh-CN" sz="2400" b="1" dirty="0">
                <a:solidFill>
                  <a:srgbClr val="404040"/>
                </a:solidFill>
                <a:latin typeface="微软雅黑" panose="020B0503020204020204" pitchFamily="34" charset="-122"/>
                <a:ea typeface="微软雅黑" panose="020B0503020204020204" pitchFamily="34" charset="-122"/>
              </a:rPr>
              <a:t>/</a:t>
            </a:r>
            <a:r>
              <a:rPr lang="zh-CN" altLang="en-US" sz="2400" b="1" dirty="0">
                <a:solidFill>
                  <a:srgbClr val="404040"/>
                </a:solidFill>
                <a:latin typeface="微软雅黑" panose="020B0503020204020204" pitchFamily="34" charset="-122"/>
                <a:ea typeface="微软雅黑" panose="020B0503020204020204" pitchFamily="34" charset="-122"/>
              </a:rPr>
              <a:t>流程</a:t>
            </a:r>
          </a:p>
        </p:txBody>
      </p:sp>
      <p:sp>
        <p:nvSpPr>
          <p:cNvPr id="27" name="文本框 7">
            <a:extLst>
              <a:ext uri="{FF2B5EF4-FFF2-40B4-BE49-F238E27FC236}">
                <a16:creationId xmlns:a16="http://schemas.microsoft.com/office/drawing/2014/main" id="{892894F7-C323-405E-8A7C-0D70F2505EE9}"/>
              </a:ext>
            </a:extLst>
          </p:cNvPr>
          <p:cNvSpPr txBox="1">
            <a:spLocks noChangeArrowheads="1"/>
          </p:cNvSpPr>
          <p:nvPr/>
        </p:nvSpPr>
        <p:spPr bwMode="auto">
          <a:xfrm>
            <a:off x="679677" y="2432132"/>
            <a:ext cx="29749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zh-CN" altLang="en-US" dirty="0">
                <a:latin typeface="+mn-ea"/>
                <a:ea typeface="+mn-ea"/>
                <a:sym typeface="宋体" panose="02010600030101010101" pitchFamily="2" charset="-122"/>
              </a:rPr>
              <a:t>设计电机主、被动控制策略</a:t>
            </a:r>
          </a:p>
          <a:p>
            <a:pPr algn="r" eaLnBrk="1" hangingPunct="1">
              <a:defRPr/>
            </a:pPr>
            <a:r>
              <a:rPr lang="zh-CN" altLang="en-US" dirty="0">
                <a:latin typeface="+mn-ea"/>
                <a:ea typeface="+mn-ea"/>
                <a:sym typeface="宋体" panose="02010600030101010101" pitchFamily="2" charset="-122"/>
              </a:rPr>
              <a:t>设计基于踏板力</a:t>
            </a:r>
            <a:r>
              <a:rPr lang="en-US" altLang="zh-CN" dirty="0">
                <a:latin typeface="+mn-ea"/>
                <a:ea typeface="+mn-ea"/>
                <a:sym typeface="宋体" panose="02010600030101010101" pitchFamily="2" charset="-122"/>
              </a:rPr>
              <a:t>/</a:t>
            </a:r>
            <a:r>
              <a:rPr lang="zh-CN" altLang="en-US" dirty="0">
                <a:latin typeface="+mn-ea"/>
                <a:ea typeface="+mn-ea"/>
                <a:sym typeface="宋体" panose="02010600030101010101" pitchFamily="2" charset="-122"/>
              </a:rPr>
              <a:t>力矩</a:t>
            </a:r>
          </a:p>
          <a:p>
            <a:pPr algn="r" eaLnBrk="1" hangingPunct="1">
              <a:defRPr/>
            </a:pPr>
            <a:r>
              <a:rPr lang="zh-CN" altLang="en-US" dirty="0">
                <a:latin typeface="+mn-ea"/>
                <a:ea typeface="+mn-ea"/>
                <a:sym typeface="宋体" panose="02010600030101010101" pitchFamily="2" charset="-122"/>
              </a:rPr>
              <a:t>的控制策略</a:t>
            </a:r>
          </a:p>
        </p:txBody>
      </p:sp>
      <p:sp>
        <p:nvSpPr>
          <p:cNvPr id="28" name="文本框 11">
            <a:extLst>
              <a:ext uri="{FF2B5EF4-FFF2-40B4-BE49-F238E27FC236}">
                <a16:creationId xmlns:a16="http://schemas.microsoft.com/office/drawing/2014/main" id="{81B2D99C-289B-4332-8426-A345BF43DC14}"/>
              </a:ext>
            </a:extLst>
          </p:cNvPr>
          <p:cNvSpPr txBox="1">
            <a:spLocks noChangeArrowheads="1"/>
          </p:cNvSpPr>
          <p:nvPr/>
        </p:nvSpPr>
        <p:spPr bwMode="auto">
          <a:xfrm>
            <a:off x="1814739" y="4091069"/>
            <a:ext cx="2468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r>
              <a:rPr lang="zh-CN" altLang="en-US" sz="1800"/>
              <a:t>人体下肢刚体简化模型</a:t>
            </a:r>
          </a:p>
        </p:txBody>
      </p:sp>
      <p:sp>
        <p:nvSpPr>
          <p:cNvPr id="29" name="文本框 11">
            <a:extLst>
              <a:ext uri="{FF2B5EF4-FFF2-40B4-BE49-F238E27FC236}">
                <a16:creationId xmlns:a16="http://schemas.microsoft.com/office/drawing/2014/main" id="{C82FEDA7-BCA2-4074-A410-0CAF087095D9}"/>
              </a:ext>
            </a:extLst>
          </p:cNvPr>
          <p:cNvSpPr txBox="1">
            <a:spLocks noChangeArrowheads="1"/>
          </p:cNvSpPr>
          <p:nvPr/>
        </p:nvSpPr>
        <p:spPr bwMode="auto">
          <a:xfrm>
            <a:off x="2875189" y="4384757"/>
            <a:ext cx="1554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r>
              <a:rPr lang="zh-CN" altLang="zh-CN" sz="1800"/>
              <a:t>人机联合模型</a:t>
            </a:r>
          </a:p>
        </p:txBody>
      </p:sp>
      <p:sp>
        <p:nvSpPr>
          <p:cNvPr id="30" name="文本框 22">
            <a:extLst>
              <a:ext uri="{FF2B5EF4-FFF2-40B4-BE49-F238E27FC236}">
                <a16:creationId xmlns:a16="http://schemas.microsoft.com/office/drawing/2014/main" id="{EB2329F6-420F-40AF-AF13-52C33E0850A3}"/>
              </a:ext>
            </a:extLst>
          </p:cNvPr>
          <p:cNvSpPr txBox="1">
            <a:spLocks noChangeArrowheads="1"/>
          </p:cNvSpPr>
          <p:nvPr/>
        </p:nvSpPr>
        <p:spPr bwMode="auto">
          <a:xfrm>
            <a:off x="6042252" y="3832307"/>
            <a:ext cx="2141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电机三相电流波形</a:t>
            </a:r>
          </a:p>
        </p:txBody>
      </p:sp>
      <p:sp>
        <p:nvSpPr>
          <p:cNvPr id="31" name="文本框 23">
            <a:extLst>
              <a:ext uri="{FF2B5EF4-FFF2-40B4-BE49-F238E27FC236}">
                <a16:creationId xmlns:a16="http://schemas.microsoft.com/office/drawing/2014/main" id="{5933CD4C-A24F-477A-BBB7-BA1DEF4A4C42}"/>
              </a:ext>
            </a:extLst>
          </p:cNvPr>
          <p:cNvSpPr txBox="1">
            <a:spLocks noChangeArrowheads="1"/>
          </p:cNvSpPr>
          <p:nvPr/>
        </p:nvSpPr>
        <p:spPr bwMode="auto">
          <a:xfrm>
            <a:off x="5421539" y="5370594"/>
            <a:ext cx="2897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t>仿真验证</a:t>
            </a:r>
          </a:p>
        </p:txBody>
      </p:sp>
      <p:sp>
        <p:nvSpPr>
          <p:cNvPr id="32" name="文本框 17">
            <a:extLst>
              <a:ext uri="{FF2B5EF4-FFF2-40B4-BE49-F238E27FC236}">
                <a16:creationId xmlns:a16="http://schemas.microsoft.com/office/drawing/2014/main" id="{B35DF3C0-076E-42E3-A89C-2B8F0E0106EF}"/>
              </a:ext>
            </a:extLst>
          </p:cNvPr>
          <p:cNvSpPr txBox="1">
            <a:spLocks noChangeArrowheads="1"/>
          </p:cNvSpPr>
          <p:nvPr/>
        </p:nvSpPr>
        <p:spPr bwMode="auto">
          <a:xfrm>
            <a:off x="2956152" y="5370594"/>
            <a:ext cx="1812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r>
              <a:rPr lang="en-US" altLang="zh-CN" sz="1800"/>
              <a:t>Matlab/Simulink</a:t>
            </a:r>
          </a:p>
          <a:p>
            <a:pPr algn="r" eaLnBrk="1" hangingPunct="1">
              <a:spcBef>
                <a:spcPct val="0"/>
              </a:spcBef>
              <a:buFontTx/>
              <a:buNone/>
            </a:pPr>
            <a:r>
              <a:rPr lang="en-US" altLang="zh-CN" sz="1800"/>
              <a:t>CCS</a:t>
            </a:r>
          </a:p>
        </p:txBody>
      </p:sp>
      <p:sp>
        <p:nvSpPr>
          <p:cNvPr id="33" name="文本框 11">
            <a:extLst>
              <a:ext uri="{FF2B5EF4-FFF2-40B4-BE49-F238E27FC236}">
                <a16:creationId xmlns:a16="http://schemas.microsoft.com/office/drawing/2014/main" id="{DDDD71EE-78D4-440A-8C6E-C7C46382352A}"/>
              </a:ext>
            </a:extLst>
          </p:cNvPr>
          <p:cNvSpPr txBox="1">
            <a:spLocks noChangeArrowheads="1"/>
          </p:cNvSpPr>
          <p:nvPr/>
        </p:nvSpPr>
        <p:spPr bwMode="auto">
          <a:xfrm>
            <a:off x="1452789" y="3832307"/>
            <a:ext cx="272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zh-CN" altLang="zh-CN" dirty="0">
                <a:latin typeface="+mn-ea"/>
                <a:ea typeface="+mn-ea"/>
              </a:rPr>
              <a:t>电机双闭环矢量控制模型</a:t>
            </a:r>
          </a:p>
        </p:txBody>
      </p:sp>
      <p:sp>
        <p:nvSpPr>
          <p:cNvPr id="34" name="文本框 22">
            <a:extLst>
              <a:ext uri="{FF2B5EF4-FFF2-40B4-BE49-F238E27FC236}">
                <a16:creationId xmlns:a16="http://schemas.microsoft.com/office/drawing/2014/main" id="{5DDB7E13-B9D1-415B-BBB6-5C284984DF05}"/>
              </a:ext>
            </a:extLst>
          </p:cNvPr>
          <p:cNvSpPr txBox="1">
            <a:spLocks noChangeArrowheads="1"/>
          </p:cNvSpPr>
          <p:nvPr/>
        </p:nvSpPr>
        <p:spPr bwMode="auto">
          <a:xfrm>
            <a:off x="5872389" y="4091069"/>
            <a:ext cx="213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下肢力矩波形</a:t>
            </a:r>
          </a:p>
        </p:txBody>
      </p:sp>
      <p:sp>
        <p:nvSpPr>
          <p:cNvPr id="35" name="文本框 22">
            <a:extLst>
              <a:ext uri="{FF2B5EF4-FFF2-40B4-BE49-F238E27FC236}">
                <a16:creationId xmlns:a16="http://schemas.microsoft.com/office/drawing/2014/main" id="{7A9ED801-F851-48DE-AE62-78CB7E62A9A0}"/>
              </a:ext>
            </a:extLst>
          </p:cNvPr>
          <p:cNvSpPr txBox="1">
            <a:spLocks noChangeArrowheads="1"/>
          </p:cNvSpPr>
          <p:nvPr/>
        </p:nvSpPr>
        <p:spPr bwMode="auto">
          <a:xfrm>
            <a:off x="5702527" y="4384757"/>
            <a:ext cx="2141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电磁转矩波形</a:t>
            </a:r>
          </a:p>
        </p:txBody>
      </p:sp>
      <p:cxnSp>
        <p:nvCxnSpPr>
          <p:cNvPr id="36" name="直接连接符 35">
            <a:extLst>
              <a:ext uri="{FF2B5EF4-FFF2-40B4-BE49-F238E27FC236}">
                <a16:creationId xmlns:a16="http://schemas.microsoft.com/office/drawing/2014/main" id="{26FC93BA-A0EF-46F9-A573-D80B0C69CE06}"/>
              </a:ext>
            </a:extLst>
          </p:cNvPr>
          <p:cNvCxnSpPr/>
          <p:nvPr/>
        </p:nvCxnSpPr>
        <p:spPr>
          <a:xfrm flipV="1">
            <a:off x="5113225" y="1922575"/>
            <a:ext cx="1576387" cy="4035425"/>
          </a:xfrm>
          <a:prstGeom prst="line">
            <a:avLst/>
          </a:prstGeom>
          <a:ln w="57150">
            <a:solidFill>
              <a:srgbClr val="0070C0"/>
            </a:solidFill>
            <a:headEnd type="none"/>
            <a:tailEnd type="arrow" w="med" len="me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5C59C78-416F-46F4-AA96-4DCA08612838}"/>
              </a:ext>
            </a:extLst>
          </p:cNvPr>
          <p:cNvCxnSpPr/>
          <p:nvPr/>
        </p:nvCxnSpPr>
        <p:spPr>
          <a:xfrm>
            <a:off x="3447937" y="1922575"/>
            <a:ext cx="1657350" cy="4035425"/>
          </a:xfrm>
          <a:prstGeom prst="line">
            <a:avLst/>
          </a:prstGeom>
          <a:ln w="57150">
            <a:solidFill>
              <a:srgbClr val="0070C0"/>
            </a:solidFill>
            <a:headEnd type="none"/>
            <a:tailEnd type="arrow"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0802788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BE170EF-31D9-4F06-B1CC-749725915BA2}"/>
              </a:ext>
            </a:extLst>
          </p:cNvPr>
          <p:cNvSpPr/>
          <p:nvPr/>
        </p:nvSpPr>
        <p:spPr>
          <a:xfrm>
            <a:off x="4984433" y="3321279"/>
            <a:ext cx="3647152" cy="923330"/>
          </a:xfrm>
          <a:prstGeom prst="rect">
            <a:avLst/>
          </a:prstGeom>
        </p:spPr>
        <p:txBody>
          <a:bodyPr wrap="none">
            <a:spAutoFit/>
          </a:bodyPr>
          <a:lstStyle/>
          <a:p>
            <a:r>
              <a:rPr lang="zh-CN" altLang="en-US" sz="5400" dirty="0">
                <a:solidFill>
                  <a:schemeClr val="accent1"/>
                </a:solidFill>
                <a:latin typeface="+mj-ea"/>
                <a:ea typeface="+mj-ea"/>
              </a:rPr>
              <a:t>国内外现状</a:t>
            </a:r>
          </a:p>
        </p:txBody>
      </p:sp>
      <p:sp>
        <p:nvSpPr>
          <p:cNvPr id="9" name="文本框 8">
            <a:extLst>
              <a:ext uri="{FF2B5EF4-FFF2-40B4-BE49-F238E27FC236}">
                <a16:creationId xmlns:a16="http://schemas.microsoft.com/office/drawing/2014/main" id="{4B3BA851-1044-48B7-8091-2E81EECDE4A3}"/>
              </a:ext>
            </a:extLst>
          </p:cNvPr>
          <p:cNvSpPr txBox="1"/>
          <p:nvPr/>
        </p:nvSpPr>
        <p:spPr>
          <a:xfrm>
            <a:off x="4984433" y="2551837"/>
            <a:ext cx="2618025" cy="523220"/>
          </a:xfrm>
          <a:prstGeom prst="rect">
            <a:avLst/>
          </a:prstGeom>
          <a:noFill/>
        </p:spPr>
        <p:txBody>
          <a:bodyPr wrap="square" rtlCol="0">
            <a:spAutoFit/>
          </a:bodyPr>
          <a:lstStyle/>
          <a:p>
            <a:r>
              <a:rPr lang="zh-CN" altLang="en-US" sz="2800">
                <a:solidFill>
                  <a:schemeClr val="accent1"/>
                </a:solidFill>
                <a:latin typeface="+mj-ea"/>
                <a:ea typeface="+mj-ea"/>
              </a:rPr>
              <a:t>第一部</a:t>
            </a:r>
            <a:r>
              <a:rPr lang="zh-CN" altLang="en-US" sz="100">
                <a:solidFill>
                  <a:schemeClr val="accent1"/>
                </a:solidFill>
                <a:latin typeface="+mj-ea"/>
                <a:ea typeface="+mj-ea"/>
              </a:rPr>
              <a:t> </a:t>
            </a:r>
            <a:r>
              <a:rPr lang="zh-CN" altLang="en-US" sz="2800">
                <a:solidFill>
                  <a:schemeClr val="accent1"/>
                </a:solidFill>
                <a:latin typeface="+mj-ea"/>
                <a:ea typeface="+mj-ea"/>
              </a:rPr>
              <a:t>分</a:t>
            </a:r>
            <a:r>
              <a:rPr lang="zh-CN" altLang="en-US" sz="2800" spc="-150" dirty="0">
                <a:solidFill>
                  <a:srgbClr val="FF9900"/>
                </a:solidFill>
                <a:latin typeface="+mj-ea"/>
                <a:ea typeface="+mj-ea"/>
                <a:sym typeface="Wingdings 3" panose="05040102010807070707" pitchFamily="18" charset="2"/>
              </a:rPr>
              <a:t></a:t>
            </a:r>
            <a:endParaRPr lang="zh-CN" altLang="en-US" sz="2800" dirty="0">
              <a:solidFill>
                <a:schemeClr val="accent1"/>
              </a:solidFill>
              <a:latin typeface="+mj-ea"/>
              <a:ea typeface="+mj-ea"/>
            </a:endParaRPr>
          </a:p>
        </p:txBody>
      </p:sp>
      <p:sp>
        <p:nvSpPr>
          <p:cNvPr id="19" name="PA-文本框 18">
            <a:extLst>
              <a:ext uri="{FF2B5EF4-FFF2-40B4-BE49-F238E27FC236}">
                <a16:creationId xmlns:a16="http://schemas.microsoft.com/office/drawing/2014/main" id="{9FFE73F4-AF6F-4BBD-A8E7-453D3D5AE60D}"/>
              </a:ext>
            </a:extLst>
          </p:cNvPr>
          <p:cNvSpPr txBox="1"/>
          <p:nvPr>
            <p:custDataLst>
              <p:tags r:id="rId2"/>
            </p:custDataLst>
          </p:nvPr>
        </p:nvSpPr>
        <p:spPr>
          <a:xfrm>
            <a:off x="3410750" y="2353267"/>
            <a:ext cx="1326365" cy="2177969"/>
          </a:xfrm>
          <a:custGeom>
            <a:avLst/>
            <a:gdLst/>
            <a:ahLst/>
            <a:cxnLst/>
            <a:rect l="l" t="t" r="r" b="b"/>
            <a:pathLst>
              <a:path w="1326365" h="2177969">
                <a:moveTo>
                  <a:pt x="1326365" y="637961"/>
                </a:moveTo>
                <a:cubicBezTo>
                  <a:pt x="1286802" y="680492"/>
                  <a:pt x="1248722" y="722528"/>
                  <a:pt x="1212126" y="764069"/>
                </a:cubicBezTo>
                <a:cubicBezTo>
                  <a:pt x="1190366" y="787808"/>
                  <a:pt x="1172315" y="807837"/>
                  <a:pt x="1157973" y="824157"/>
                </a:cubicBezTo>
                <a:cubicBezTo>
                  <a:pt x="1143631" y="840476"/>
                  <a:pt x="1129537" y="857291"/>
                  <a:pt x="1115690" y="874600"/>
                </a:cubicBezTo>
                <a:cubicBezTo>
                  <a:pt x="1101843" y="891909"/>
                  <a:pt x="1088490" y="908723"/>
                  <a:pt x="1075632" y="925043"/>
                </a:cubicBezTo>
                <a:cubicBezTo>
                  <a:pt x="1062774" y="941363"/>
                  <a:pt x="1051399" y="956447"/>
                  <a:pt x="1041508" y="970294"/>
                </a:cubicBezTo>
                <a:cubicBezTo>
                  <a:pt x="1021727" y="997988"/>
                  <a:pt x="1005407" y="1026177"/>
                  <a:pt x="992549" y="1054861"/>
                </a:cubicBezTo>
                <a:cubicBezTo>
                  <a:pt x="979690" y="1083544"/>
                  <a:pt x="968810" y="1109755"/>
                  <a:pt x="959909" y="1133493"/>
                </a:cubicBezTo>
                <a:lnTo>
                  <a:pt x="701757" y="2177969"/>
                </a:lnTo>
                <a:lnTo>
                  <a:pt x="152814" y="2177969"/>
                </a:lnTo>
                <a:lnTo>
                  <a:pt x="359038" y="1348620"/>
                </a:lnTo>
                <a:close/>
                <a:moveTo>
                  <a:pt x="1172068" y="0"/>
                </a:moveTo>
                <a:lnTo>
                  <a:pt x="1240315" y="0"/>
                </a:lnTo>
                <a:lnTo>
                  <a:pt x="1059312" y="728462"/>
                </a:lnTo>
                <a:lnTo>
                  <a:pt x="99403" y="1433187"/>
                </a:lnTo>
                <a:cubicBezTo>
                  <a:pt x="103359" y="1429230"/>
                  <a:pt x="116465" y="1414889"/>
                  <a:pt x="138719" y="1390161"/>
                </a:cubicBezTo>
                <a:cubicBezTo>
                  <a:pt x="160974" y="1365434"/>
                  <a:pt x="186690" y="1336503"/>
                  <a:pt x="215868" y="1303369"/>
                </a:cubicBezTo>
                <a:cubicBezTo>
                  <a:pt x="245046" y="1270235"/>
                  <a:pt x="274471" y="1235864"/>
                  <a:pt x="304144" y="1200257"/>
                </a:cubicBezTo>
                <a:cubicBezTo>
                  <a:pt x="333817" y="1164650"/>
                  <a:pt x="357060" y="1134482"/>
                  <a:pt x="373875" y="1109755"/>
                </a:cubicBezTo>
                <a:cubicBezTo>
                  <a:pt x="391678" y="1084039"/>
                  <a:pt x="406762" y="1058076"/>
                  <a:pt x="419125" y="1031865"/>
                </a:cubicBezTo>
                <a:cubicBezTo>
                  <a:pt x="431489" y="1005654"/>
                  <a:pt x="441627" y="981669"/>
                  <a:pt x="449540" y="959909"/>
                </a:cubicBezTo>
                <a:cubicBezTo>
                  <a:pt x="458442" y="935181"/>
                  <a:pt x="465860" y="911443"/>
                  <a:pt x="471794" y="888694"/>
                </a:cubicBezTo>
                <a:lnTo>
                  <a:pt x="545976" y="593452"/>
                </a:lnTo>
                <a:lnTo>
                  <a:pt x="0" y="737364"/>
                </a:lnTo>
                <a:lnTo>
                  <a:pt x="100887" y="329366"/>
                </a:ln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indent="0" algn="ctr">
              <a:lnSpc>
                <a:spcPct val="90000"/>
              </a:lnSpc>
              <a:spcBef>
                <a:spcPts val="1000"/>
              </a:spcBef>
              <a:buFont typeface="Arial" panose="020B0604020202020204" pitchFamily="34" charset="0"/>
              <a:buNone/>
              <a:defRPr sz="23900">
                <a:solidFill>
                  <a:schemeClr val="accent1"/>
                </a:solidFill>
                <a:latin typeface="Facon" pitchFamily="2" charset="0"/>
              </a:defRPr>
            </a:lvl1pPr>
            <a:lvl2pPr indent="0" algn="ctr">
              <a:lnSpc>
                <a:spcPct val="90000"/>
              </a:lnSpc>
              <a:spcBef>
                <a:spcPts val="500"/>
              </a:spcBef>
              <a:buFont typeface="Arial" panose="020B0604020202020204" pitchFamily="34" charset="0"/>
              <a:buNone/>
              <a:defRPr sz="9600">
                <a:latin typeface="Facon" pitchFamily="2" charset="0"/>
              </a:defRPr>
            </a:lvl2pPr>
            <a:lvl3pPr indent="0" algn="ctr">
              <a:lnSpc>
                <a:spcPct val="90000"/>
              </a:lnSpc>
              <a:spcBef>
                <a:spcPts val="500"/>
              </a:spcBef>
              <a:buFont typeface="Arial" panose="020B0604020202020204" pitchFamily="34" charset="0"/>
              <a:buNone/>
              <a:defRPr sz="9600">
                <a:latin typeface="Facon" pitchFamily="2" charset="0"/>
              </a:defRPr>
            </a:lvl3pPr>
            <a:lvl4pPr indent="0" algn="ctr">
              <a:lnSpc>
                <a:spcPct val="90000"/>
              </a:lnSpc>
              <a:spcBef>
                <a:spcPts val="500"/>
              </a:spcBef>
              <a:buFont typeface="Arial" panose="020B0604020202020204" pitchFamily="34" charset="0"/>
              <a:buNone/>
              <a:defRPr sz="9600">
                <a:latin typeface="Facon" pitchFamily="2" charset="0"/>
              </a:defRPr>
            </a:lvl4pPr>
            <a:lvl5pPr indent="0" algn="ctr">
              <a:lnSpc>
                <a:spcPct val="90000"/>
              </a:lnSpc>
              <a:spcBef>
                <a:spcPts val="500"/>
              </a:spcBef>
              <a:buFont typeface="Arial" panose="020B0604020202020204" pitchFamily="34" charset="0"/>
              <a:buNone/>
              <a:defRPr sz="9600">
                <a:latin typeface="Facon" pitchFamily="2" charset="0"/>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zh-CN" altLang="en-US"/>
          </a:p>
        </p:txBody>
      </p:sp>
    </p:spTree>
    <p:custDataLst>
      <p:tags r:id="rId1"/>
    </p:custDataLst>
    <p:extLst>
      <p:ext uri="{BB962C8B-B14F-4D97-AF65-F5344CB8AC3E}">
        <p14:creationId xmlns:p14="http://schemas.microsoft.com/office/powerpoint/2010/main" val="15128164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4F67B7-0FE7-423E-A620-F2341D4D16C5}"/>
              </a:ext>
            </a:extLst>
          </p:cNvPr>
          <p:cNvSpPr>
            <a:spLocks noGrp="1"/>
          </p:cNvSpPr>
          <p:nvPr>
            <p:ph type="sldNum" sz="quarter" idx="12"/>
          </p:nvPr>
        </p:nvSpPr>
        <p:spPr/>
        <p:txBody>
          <a:bodyPr/>
          <a:lstStyle/>
          <a:p>
            <a:r>
              <a:rPr lang="zh-CN" altLang="en-US"/>
              <a:t>  </a:t>
            </a:r>
            <a:r>
              <a:rPr lang="en-US" altLang="zh-CN" spc="90"/>
              <a:t>Page</a:t>
            </a:r>
            <a:r>
              <a:rPr lang="en-US" altLang="zh-CN" sz="100" spc="90"/>
              <a:t> </a:t>
            </a:r>
            <a:r>
              <a:rPr lang="en-US" altLang="zh-CN" spc="90"/>
              <a:t> </a:t>
            </a:r>
            <a:fld id="{7CFB1EEF-B761-4911-A2FD-18DBD3241D03}" type="slidenum">
              <a:rPr lang="zh-CN" altLang="en-US" spc="90" smtClean="0"/>
              <a:pPr/>
              <a:t>30</a:t>
            </a:fld>
            <a:endParaRPr lang="zh-CN" altLang="en-US" spc="90" dirty="0"/>
          </a:p>
        </p:txBody>
      </p:sp>
      <p:sp>
        <p:nvSpPr>
          <p:cNvPr id="4" name="文本占位符 3">
            <a:extLst>
              <a:ext uri="{FF2B5EF4-FFF2-40B4-BE49-F238E27FC236}">
                <a16:creationId xmlns:a16="http://schemas.microsoft.com/office/drawing/2014/main" id="{64BFE8EF-146C-48FD-8486-D5658352512C}"/>
              </a:ext>
            </a:extLst>
          </p:cNvPr>
          <p:cNvSpPr>
            <a:spLocks noGrp="1"/>
          </p:cNvSpPr>
          <p:nvPr>
            <p:ph type="body" sz="quarter" idx="13"/>
          </p:nvPr>
        </p:nvSpPr>
        <p:spPr/>
        <p:txBody>
          <a:bodyPr/>
          <a:lstStyle/>
          <a:p>
            <a:r>
              <a:rPr lang="zh-CN" altLang="en-US" dirty="0"/>
              <a:t>国内外现状</a:t>
            </a:r>
          </a:p>
        </p:txBody>
      </p:sp>
      <p:sp>
        <p:nvSpPr>
          <p:cNvPr id="5" name="文本占位符 4">
            <a:extLst>
              <a:ext uri="{FF2B5EF4-FFF2-40B4-BE49-F238E27FC236}">
                <a16:creationId xmlns:a16="http://schemas.microsoft.com/office/drawing/2014/main" id="{B9314542-82AB-4249-BF8E-9D8B06706A20}"/>
              </a:ext>
            </a:extLst>
          </p:cNvPr>
          <p:cNvSpPr>
            <a:spLocks noGrp="1"/>
          </p:cNvSpPr>
          <p:nvPr>
            <p:ph type="body" sz="quarter" idx="14"/>
          </p:nvPr>
        </p:nvSpPr>
        <p:spPr/>
        <p:txBody>
          <a:bodyPr/>
          <a:lstStyle/>
          <a:p>
            <a:r>
              <a:rPr lang="zh-CN" altLang="en-US" dirty="0"/>
              <a:t>研究意义</a:t>
            </a:r>
          </a:p>
        </p:txBody>
      </p:sp>
      <p:sp>
        <p:nvSpPr>
          <p:cNvPr id="6" name="文本占位符 5">
            <a:extLst>
              <a:ext uri="{FF2B5EF4-FFF2-40B4-BE49-F238E27FC236}">
                <a16:creationId xmlns:a16="http://schemas.microsoft.com/office/drawing/2014/main" id="{8149EA34-6C34-488E-9C8C-C3AC485365A3}"/>
              </a:ext>
            </a:extLst>
          </p:cNvPr>
          <p:cNvSpPr>
            <a:spLocks noGrp="1"/>
          </p:cNvSpPr>
          <p:nvPr>
            <p:ph type="body" sz="quarter" idx="15"/>
          </p:nvPr>
        </p:nvSpPr>
        <p:spPr>
          <a:xfrm>
            <a:off x="7936052" y="87340"/>
            <a:ext cx="2127600" cy="369332"/>
          </a:xfrm>
        </p:spPr>
        <p:txBody>
          <a:bodyPr/>
          <a:lstStyle/>
          <a:p>
            <a:r>
              <a:rPr lang="zh-CN" altLang="en-US" dirty="0"/>
              <a:t>下一步工作</a:t>
            </a:r>
          </a:p>
        </p:txBody>
      </p:sp>
      <p:sp>
        <p:nvSpPr>
          <p:cNvPr id="8" name="文本占位符 7">
            <a:extLst>
              <a:ext uri="{FF2B5EF4-FFF2-40B4-BE49-F238E27FC236}">
                <a16:creationId xmlns:a16="http://schemas.microsoft.com/office/drawing/2014/main" id="{3BA5FDDA-E55E-4E0F-A035-1293476E741D}"/>
              </a:ext>
            </a:extLst>
          </p:cNvPr>
          <p:cNvSpPr>
            <a:spLocks noGrp="1"/>
          </p:cNvSpPr>
          <p:nvPr>
            <p:ph type="body" sz="quarter" idx="17"/>
          </p:nvPr>
        </p:nvSpPr>
        <p:spPr/>
        <p:txBody>
          <a:bodyPr/>
          <a:lstStyle/>
          <a:p>
            <a:r>
              <a:rPr lang="zh-CN" altLang="en-US" dirty="0"/>
              <a:t>研究内容</a:t>
            </a:r>
          </a:p>
        </p:txBody>
      </p:sp>
      <p:sp>
        <p:nvSpPr>
          <p:cNvPr id="38" name="椭圆 37">
            <a:extLst>
              <a:ext uri="{FF2B5EF4-FFF2-40B4-BE49-F238E27FC236}">
                <a16:creationId xmlns:a16="http://schemas.microsoft.com/office/drawing/2014/main" id="{B13FE199-B10F-49E8-9406-D3EB143EDF48}"/>
              </a:ext>
            </a:extLst>
          </p:cNvPr>
          <p:cNvSpPr/>
          <p:nvPr/>
        </p:nvSpPr>
        <p:spPr>
          <a:xfrm>
            <a:off x="3188922" y="469102"/>
            <a:ext cx="5892758" cy="5892758"/>
          </a:xfrm>
          <a:prstGeom prst="ellipse">
            <a:avLst/>
          </a:prstGeom>
          <a:noFill/>
          <a:ln w="15875">
            <a:solidFill>
              <a:schemeClr val="accent1">
                <a:shade val="50000"/>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F457848C-1E6C-4FC7-8621-8747AE801256}"/>
              </a:ext>
            </a:extLst>
          </p:cNvPr>
          <p:cNvSpPr/>
          <p:nvPr/>
        </p:nvSpPr>
        <p:spPr>
          <a:xfrm>
            <a:off x="2206950" y="-512870"/>
            <a:ext cx="7856702" cy="7856702"/>
          </a:xfrm>
          <a:prstGeom prst="ellipse">
            <a:avLst/>
          </a:prstGeom>
          <a:noFill/>
          <a:ln w="15875">
            <a:gradFill>
              <a:gsLst>
                <a:gs pos="40000">
                  <a:schemeClr val="accent1">
                    <a:alpha val="0"/>
                  </a:schemeClr>
                </a:gs>
                <a:gs pos="55000">
                  <a:srgbClr val="9B0D14">
                    <a:alpha val="17000"/>
                  </a:srgbClr>
                </a:gs>
                <a:gs pos="68000">
                  <a:schemeClr val="accent1">
                    <a:alpha val="0"/>
                  </a:schemeClr>
                </a:gs>
              </a:gsLst>
              <a:lin ang="3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732D2D82-D47A-4F1C-98D6-93AD545A1EFF}"/>
              </a:ext>
            </a:extLst>
          </p:cNvPr>
          <p:cNvSpPr/>
          <p:nvPr/>
        </p:nvSpPr>
        <p:spPr>
          <a:xfrm>
            <a:off x="1508632" y="-1211188"/>
            <a:ext cx="9253338" cy="9253338"/>
          </a:xfrm>
          <a:prstGeom prst="ellipse">
            <a:avLst/>
          </a:prstGeom>
          <a:noFill/>
          <a:ln w="15875">
            <a:gradFill>
              <a:gsLst>
                <a:gs pos="28000">
                  <a:schemeClr val="accent1">
                    <a:alpha val="0"/>
                  </a:schemeClr>
                </a:gs>
                <a:gs pos="55000">
                  <a:srgbClr val="9B0D14">
                    <a:alpha val="9000"/>
                  </a:srgbClr>
                </a:gs>
                <a:gs pos="89000">
                  <a:schemeClr val="accent1">
                    <a:alpha val="0"/>
                  </a:schemeClr>
                </a:gs>
              </a:gsLst>
              <a:lin ang="60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占位符 2">
            <a:extLst>
              <a:ext uri="{FF2B5EF4-FFF2-40B4-BE49-F238E27FC236}">
                <a16:creationId xmlns:a16="http://schemas.microsoft.com/office/drawing/2014/main" id="{19D5B991-9551-4516-8215-80B82BECA6AD}"/>
              </a:ext>
            </a:extLst>
          </p:cNvPr>
          <p:cNvSpPr txBox="1">
            <a:spLocks/>
          </p:cNvSpPr>
          <p:nvPr/>
        </p:nvSpPr>
        <p:spPr>
          <a:xfrm>
            <a:off x="-39277" y="831428"/>
            <a:ext cx="3794136" cy="535531"/>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sz="3200" dirty="0">
                <a:solidFill>
                  <a:schemeClr val="tx1"/>
                </a:solidFill>
              </a:rPr>
              <a:t>下一步工作</a:t>
            </a:r>
            <a:endParaRPr kumimoji="0" lang="zh-CN" altLang="en-US" sz="2000" b="0" i="0" u="none" strike="noStrike" kern="1200" cap="none" spc="300" normalizeH="0" baseline="0" noProof="0" dirty="0">
              <a:ln>
                <a:noFill/>
              </a:ln>
              <a:solidFill>
                <a:schemeClr val="tx1"/>
              </a:solidFill>
              <a:effectLst/>
              <a:uLnTx/>
              <a:uFillTx/>
              <a:latin typeface="微软雅黑"/>
              <a:ea typeface="微软雅黑"/>
            </a:endParaRPr>
          </a:p>
        </p:txBody>
      </p:sp>
      <p:sp>
        <p:nvSpPr>
          <p:cNvPr id="52" name="文本占位符 2">
            <a:extLst>
              <a:ext uri="{FF2B5EF4-FFF2-40B4-BE49-F238E27FC236}">
                <a16:creationId xmlns:a16="http://schemas.microsoft.com/office/drawing/2014/main" id="{437A9CAC-95F2-42AE-9984-90C4D9DCB3FE}"/>
              </a:ext>
            </a:extLst>
          </p:cNvPr>
          <p:cNvSpPr txBox="1">
            <a:spLocks/>
          </p:cNvSpPr>
          <p:nvPr/>
        </p:nvSpPr>
        <p:spPr>
          <a:xfrm>
            <a:off x="284378" y="1741715"/>
            <a:ext cx="8409679" cy="2364750"/>
          </a:xfrm>
          <a:prstGeom prst="rect">
            <a:avLst/>
          </a:prstGeom>
          <a:noFill/>
        </p:spPr>
        <p:txBody>
          <a:bodyPr vert="horz" wrap="square" lIns="91440" tIns="45720" rIns="91440" bIns="45720" rtlCol="0">
            <a:spAutoFit/>
          </a:bodyPr>
          <a:lstStyle>
            <a:lvl1pPr marL="0" indent="0" algn="ctr" defTabSz="914400" rtl="0" eaLnBrk="1" latinLnBrk="0" hangingPunct="1">
              <a:lnSpc>
                <a:spcPct val="90000"/>
              </a:lnSpc>
              <a:spcBef>
                <a:spcPts val="1000"/>
              </a:spcBef>
              <a:buFont typeface="Arial" panose="020B0604020202020204" pitchFamily="34" charset="0"/>
              <a:buNone/>
              <a:defRPr lang="zh-CN" altLang="en-US" sz="2000" kern="1200" spc="300" dirty="0" smtClean="0">
                <a:solidFill>
                  <a:schemeClr val="bg1">
                    <a:lumMod val="6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700"/>
              </a:spcBef>
              <a:spcAft>
                <a:spcPts val="600"/>
              </a:spcAft>
              <a:defRPr/>
            </a:pPr>
            <a:r>
              <a:rPr lang="en-US" altLang="zh-CN" dirty="0">
                <a:solidFill>
                  <a:schemeClr val="tx1"/>
                </a:solidFill>
              </a:rPr>
              <a:t>01 </a:t>
            </a:r>
            <a:r>
              <a:rPr lang="zh-CN" altLang="en-US" dirty="0">
                <a:solidFill>
                  <a:schemeClr val="tx1"/>
                </a:solidFill>
              </a:rPr>
              <a:t>尽管采集到的踏板压力信号输入到</a:t>
            </a:r>
            <a:r>
              <a:rPr lang="en-US" altLang="zh-CN" dirty="0" err="1">
                <a:solidFill>
                  <a:schemeClr val="tx1"/>
                </a:solidFill>
              </a:rPr>
              <a:t>simulink</a:t>
            </a:r>
            <a:r>
              <a:rPr lang="zh-CN" altLang="en-US" dirty="0">
                <a:solidFill>
                  <a:schemeClr val="tx1"/>
                </a:solidFill>
              </a:rPr>
              <a:t>仿真模型中，可以实现力的跟随，但是输入到电机轴的负载扭矩应是切向蹬踏力乘以曲柄轴的长度，因此还需要对压力信号做处理，形成扭矩，作为控制策略的输入信号。</a:t>
            </a:r>
            <a:endParaRPr lang="en-US" altLang="zh-CN" dirty="0">
              <a:solidFill>
                <a:schemeClr val="tx1"/>
              </a:solidFill>
            </a:endParaRPr>
          </a:p>
          <a:p>
            <a:pPr algn="just">
              <a:spcBef>
                <a:spcPts val="700"/>
              </a:spcBef>
              <a:spcAft>
                <a:spcPts val="600"/>
              </a:spcAft>
              <a:defRPr/>
            </a:pPr>
            <a:r>
              <a:rPr lang="en-US" altLang="zh-CN" dirty="0">
                <a:solidFill>
                  <a:schemeClr val="tx1"/>
                </a:solidFill>
              </a:rPr>
              <a:t>02 </a:t>
            </a:r>
            <a:r>
              <a:rPr lang="zh-CN" altLang="en-US" dirty="0">
                <a:solidFill>
                  <a:schemeClr val="tx1"/>
                </a:solidFill>
              </a:rPr>
              <a:t>对仿真中出现的转矩跟随但波动较大的问题还需要阅读文献提出解决措施；同时还要考虑实际应用中扭矩响应滞后的问题。</a:t>
            </a:r>
            <a:endParaRPr lang="en-US" altLang="zh-CN" dirty="0">
              <a:solidFill>
                <a:schemeClr val="tx1"/>
              </a:solidFill>
            </a:endParaRPr>
          </a:p>
          <a:p>
            <a:pPr algn="just">
              <a:spcBef>
                <a:spcPts val="700"/>
              </a:spcBef>
              <a:spcAft>
                <a:spcPts val="600"/>
              </a:spcAft>
              <a:defRPr/>
            </a:pPr>
            <a:r>
              <a:rPr lang="en-US" altLang="zh-CN" dirty="0">
                <a:solidFill>
                  <a:schemeClr val="tx1"/>
                </a:solidFill>
              </a:rPr>
              <a:t>03 </a:t>
            </a:r>
            <a:r>
              <a:rPr lang="zh-CN" altLang="en-US" dirty="0">
                <a:solidFill>
                  <a:schemeClr val="tx1"/>
                </a:solidFill>
              </a:rPr>
              <a:t>在程序上实现依据踩踏力与速度的关系智能切换主被动模式</a:t>
            </a:r>
            <a:endParaRPr kumimoji="0" lang="zh-CN" altLang="en-US" b="0" i="0" u="none" strike="noStrike" kern="1200" cap="none" spc="300" normalizeH="0" baseline="0" noProof="0" dirty="0">
              <a:ln>
                <a:noFill/>
              </a:ln>
              <a:solidFill>
                <a:schemeClr val="tx1"/>
              </a:solidFill>
              <a:effectLst/>
              <a:uLnTx/>
              <a:uFillTx/>
              <a:latin typeface="微软雅黑"/>
              <a:ea typeface="微软雅黑"/>
            </a:endParaRPr>
          </a:p>
        </p:txBody>
      </p:sp>
    </p:spTree>
    <p:custDataLst>
      <p:tags r:id="rId1"/>
    </p:custDataLst>
    <p:extLst>
      <p:ext uri="{BB962C8B-B14F-4D97-AF65-F5344CB8AC3E}">
        <p14:creationId xmlns:p14="http://schemas.microsoft.com/office/powerpoint/2010/main" val="25607250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949CACE-4FC7-4F51-A32C-E0E19DE85579}"/>
              </a:ext>
            </a:extLst>
          </p:cNvPr>
          <p:cNvSpPr/>
          <p:nvPr/>
        </p:nvSpPr>
        <p:spPr>
          <a:xfrm>
            <a:off x="3232082" y="3013501"/>
            <a:ext cx="5727850" cy="830997"/>
          </a:xfrm>
          <a:prstGeom prst="rect">
            <a:avLst/>
          </a:prstGeom>
        </p:spPr>
        <p:txBody>
          <a:bodyPr wrap="none">
            <a:spAutoFit/>
          </a:bodyPr>
          <a:lstStyle/>
          <a:p>
            <a:pPr algn="ctr"/>
            <a:r>
              <a:rPr lang="zh-CN" altLang="en-US" sz="4800" b="1" dirty="0">
                <a:solidFill>
                  <a:schemeClr val="accent1"/>
                </a:solidFill>
                <a:latin typeface="+mj-ea"/>
                <a:ea typeface="+mj-ea"/>
              </a:rPr>
              <a:t>感谢各位老师的</a:t>
            </a:r>
            <a:r>
              <a:rPr lang="zh-CN" altLang="en-US" sz="100" b="1" dirty="0">
                <a:solidFill>
                  <a:schemeClr val="accent1"/>
                </a:solidFill>
                <a:latin typeface="+mj-ea"/>
                <a:ea typeface="+mj-ea"/>
              </a:rPr>
              <a:t> </a:t>
            </a:r>
            <a:r>
              <a:rPr lang="zh-CN" altLang="en-US" sz="4800" b="1" dirty="0">
                <a:solidFill>
                  <a:schemeClr val="accent1"/>
                </a:solidFill>
                <a:latin typeface="+mj-ea"/>
                <a:ea typeface="+mj-ea"/>
              </a:rPr>
              <a:t>聆听</a:t>
            </a:r>
          </a:p>
        </p:txBody>
      </p:sp>
      <p:sp>
        <p:nvSpPr>
          <p:cNvPr id="7" name="矩形 6">
            <a:extLst>
              <a:ext uri="{FF2B5EF4-FFF2-40B4-BE49-F238E27FC236}">
                <a16:creationId xmlns:a16="http://schemas.microsoft.com/office/drawing/2014/main" id="{6546B2E9-53B4-41D3-B3C8-105964894CAD}"/>
              </a:ext>
            </a:extLst>
          </p:cNvPr>
          <p:cNvSpPr/>
          <p:nvPr/>
        </p:nvSpPr>
        <p:spPr>
          <a:xfrm>
            <a:off x="6585134" y="4586418"/>
            <a:ext cx="1423788" cy="400110"/>
          </a:xfrm>
          <a:prstGeom prst="rect">
            <a:avLst/>
          </a:prstGeom>
        </p:spPr>
        <p:txBody>
          <a:bodyPr wrap="none">
            <a:spAutoFit/>
          </a:bodyPr>
          <a:lstStyle/>
          <a:p>
            <a:r>
              <a:rPr lang="zh-CN" altLang="en-US" sz="2000" spc="-150">
                <a:solidFill>
                  <a:srgbClr val="FF9900"/>
                </a:solidFill>
                <a:latin typeface="+mj-ea"/>
                <a:sym typeface="Wingdings 3" panose="05040102010807070707" pitchFamily="18" charset="2"/>
              </a:rPr>
              <a:t></a:t>
            </a:r>
            <a:r>
              <a:rPr lang="zh-CN" altLang="en-US" sz="2000" b="1">
                <a:solidFill>
                  <a:schemeClr val="bg1"/>
                </a:solidFill>
                <a:latin typeface="+mn-ea"/>
              </a:rPr>
              <a:t>汇报</a:t>
            </a:r>
            <a:r>
              <a:rPr lang="zh-CN" altLang="en-US" sz="100" b="1">
                <a:solidFill>
                  <a:schemeClr val="bg1"/>
                </a:solidFill>
                <a:latin typeface="+mn-ea"/>
              </a:rPr>
              <a:t> </a:t>
            </a:r>
            <a:r>
              <a:rPr lang="zh-CN" altLang="en-US" sz="2000" b="1">
                <a:solidFill>
                  <a:schemeClr val="bg1"/>
                </a:solidFill>
                <a:latin typeface="+mn-ea"/>
              </a:rPr>
              <a:t>人</a:t>
            </a:r>
            <a:r>
              <a:rPr lang="zh-CN" altLang="en-US" sz="2000" b="1" dirty="0">
                <a:solidFill>
                  <a:schemeClr val="bg1"/>
                </a:solidFill>
                <a:latin typeface="+mn-ea"/>
              </a:rPr>
              <a:t>：</a:t>
            </a:r>
          </a:p>
        </p:txBody>
      </p:sp>
      <p:sp>
        <p:nvSpPr>
          <p:cNvPr id="12" name="矩形 11">
            <a:extLst>
              <a:ext uri="{FF2B5EF4-FFF2-40B4-BE49-F238E27FC236}">
                <a16:creationId xmlns:a16="http://schemas.microsoft.com/office/drawing/2014/main" id="{6892DD3A-68BF-4DCE-9452-ECA2297D4D92}"/>
              </a:ext>
            </a:extLst>
          </p:cNvPr>
          <p:cNvSpPr/>
          <p:nvPr/>
        </p:nvSpPr>
        <p:spPr>
          <a:xfrm>
            <a:off x="7868776" y="4586418"/>
            <a:ext cx="954107" cy="400110"/>
          </a:xfrm>
          <a:prstGeom prst="rect">
            <a:avLst/>
          </a:prstGeom>
        </p:spPr>
        <p:txBody>
          <a:bodyPr wrap="none">
            <a:spAutoFit/>
          </a:bodyPr>
          <a:lstStyle/>
          <a:p>
            <a:r>
              <a:rPr lang="zh-CN" altLang="en-US" sz="2000" b="1" dirty="0">
                <a:solidFill>
                  <a:schemeClr val="bg1"/>
                </a:solidFill>
                <a:latin typeface="+mn-ea"/>
              </a:rPr>
              <a:t>李庆俊</a:t>
            </a:r>
          </a:p>
        </p:txBody>
      </p:sp>
      <p:sp>
        <p:nvSpPr>
          <p:cNvPr id="13" name="矩形 12">
            <a:extLst>
              <a:ext uri="{FF2B5EF4-FFF2-40B4-BE49-F238E27FC236}">
                <a16:creationId xmlns:a16="http://schemas.microsoft.com/office/drawing/2014/main" id="{AC3D8215-8F84-47B2-9124-5B59BF9E46F1}"/>
              </a:ext>
            </a:extLst>
          </p:cNvPr>
          <p:cNvSpPr/>
          <p:nvPr/>
        </p:nvSpPr>
        <p:spPr>
          <a:xfrm>
            <a:off x="3348757" y="4586418"/>
            <a:ext cx="1680268" cy="400110"/>
          </a:xfrm>
          <a:prstGeom prst="rect">
            <a:avLst/>
          </a:prstGeom>
        </p:spPr>
        <p:txBody>
          <a:bodyPr wrap="none">
            <a:spAutoFit/>
          </a:bodyPr>
          <a:lstStyle/>
          <a:p>
            <a:r>
              <a:rPr lang="zh-CN" altLang="en-US" sz="2000" spc="-150" dirty="0">
                <a:solidFill>
                  <a:srgbClr val="FF9900"/>
                </a:solidFill>
                <a:latin typeface="+mj-ea"/>
                <a:sym typeface="Wingdings 3" panose="05040102010807070707" pitchFamily="18" charset="2"/>
              </a:rPr>
              <a:t></a:t>
            </a:r>
            <a:r>
              <a:rPr lang="zh-CN" altLang="en-US" sz="2000" b="1">
                <a:solidFill>
                  <a:schemeClr val="bg1"/>
                </a:solidFill>
                <a:latin typeface="+mn-ea"/>
              </a:rPr>
              <a:t>指导老</a:t>
            </a:r>
            <a:r>
              <a:rPr lang="zh-CN" altLang="en-US" sz="100" b="1">
                <a:solidFill>
                  <a:schemeClr val="bg1"/>
                </a:solidFill>
                <a:latin typeface="+mn-ea"/>
              </a:rPr>
              <a:t> </a:t>
            </a:r>
            <a:r>
              <a:rPr lang="zh-CN" altLang="en-US" sz="2000" b="1">
                <a:solidFill>
                  <a:schemeClr val="bg1"/>
                </a:solidFill>
                <a:latin typeface="+mn-ea"/>
              </a:rPr>
              <a:t>师</a:t>
            </a:r>
            <a:r>
              <a:rPr lang="zh-CN" altLang="en-US" sz="2000" b="1" dirty="0">
                <a:solidFill>
                  <a:schemeClr val="bg1"/>
                </a:solidFill>
                <a:latin typeface="+mn-ea"/>
              </a:rPr>
              <a:t>：</a:t>
            </a:r>
          </a:p>
        </p:txBody>
      </p:sp>
      <p:sp>
        <p:nvSpPr>
          <p:cNvPr id="14" name="矩形 13">
            <a:extLst>
              <a:ext uri="{FF2B5EF4-FFF2-40B4-BE49-F238E27FC236}">
                <a16:creationId xmlns:a16="http://schemas.microsoft.com/office/drawing/2014/main" id="{718354E2-5813-4B5C-850F-AF18F70FCE4E}"/>
              </a:ext>
            </a:extLst>
          </p:cNvPr>
          <p:cNvSpPr/>
          <p:nvPr/>
        </p:nvSpPr>
        <p:spPr>
          <a:xfrm>
            <a:off x="4878783" y="4586418"/>
            <a:ext cx="954107" cy="400110"/>
          </a:xfrm>
          <a:prstGeom prst="rect">
            <a:avLst/>
          </a:prstGeom>
        </p:spPr>
        <p:txBody>
          <a:bodyPr wrap="none">
            <a:spAutoFit/>
          </a:bodyPr>
          <a:lstStyle/>
          <a:p>
            <a:r>
              <a:rPr lang="zh-CN" altLang="en-US" sz="2000" b="1" dirty="0">
                <a:solidFill>
                  <a:schemeClr val="bg1"/>
                </a:solidFill>
                <a:latin typeface="+mn-ea"/>
              </a:rPr>
              <a:t>王秀和</a:t>
            </a:r>
          </a:p>
        </p:txBody>
      </p:sp>
    </p:spTree>
    <p:custDataLst>
      <p:tags r:id="rId1"/>
    </p:custDataLst>
    <p:extLst>
      <p:ext uri="{BB962C8B-B14F-4D97-AF65-F5344CB8AC3E}">
        <p14:creationId xmlns:p14="http://schemas.microsoft.com/office/powerpoint/2010/main" val="12316375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a:extLst>
              <a:ext uri="{FF2B5EF4-FFF2-40B4-BE49-F238E27FC236}">
                <a16:creationId xmlns:a16="http://schemas.microsoft.com/office/drawing/2014/main" id="{4990C104-EE7B-4459-950B-64E9E6FFAD0E}"/>
              </a:ext>
            </a:extLst>
          </p:cNvPr>
          <p:cNvSpPr/>
          <p:nvPr/>
        </p:nvSpPr>
        <p:spPr>
          <a:xfrm>
            <a:off x="2341944" y="-325056"/>
            <a:ext cx="7508112" cy="7508112"/>
          </a:xfrm>
          <a:prstGeom prst="ellipse">
            <a:avLst/>
          </a:prstGeom>
          <a:gradFill flip="none" rotWithShape="1">
            <a:gsLst>
              <a:gs pos="100000">
                <a:schemeClr val="bg1">
                  <a:alpha val="28000"/>
                </a:schemeClr>
              </a:gs>
              <a:gs pos="60000">
                <a:schemeClr val="bg1">
                  <a:alpha val="0"/>
                </a:schemeClr>
              </a:gs>
            </a:gsLst>
            <a:path path="circle">
              <a:fillToRect l="50000" t="50000" r="50000" b="50000"/>
            </a:path>
            <a:tileRect/>
          </a:gradFill>
          <a:ln>
            <a:noFill/>
          </a:ln>
          <a:effectLst>
            <a:outerShdw blurRad="63500" sx="102000" sy="102000" algn="ctr"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92BFDC8F-6958-4EE1-A264-F08BE8BA2143}"/>
              </a:ext>
            </a:extLst>
          </p:cNvPr>
          <p:cNvSpPr/>
          <p:nvPr/>
        </p:nvSpPr>
        <p:spPr>
          <a:xfrm>
            <a:off x="2920678" y="253678"/>
            <a:ext cx="6350644" cy="6350644"/>
          </a:xfrm>
          <a:prstGeom prst="ellipse">
            <a:avLst/>
          </a:prstGeom>
          <a:gradFill flip="none" rotWithShape="1">
            <a:gsLst>
              <a:gs pos="100000">
                <a:schemeClr val="bg1">
                  <a:alpha val="46000"/>
                </a:schemeClr>
              </a:gs>
              <a:gs pos="58000">
                <a:schemeClr val="bg1">
                  <a:alpha val="0"/>
                </a:schemeClr>
              </a:gs>
            </a:gsLst>
            <a:path path="circle">
              <a:fillToRect l="50000" t="50000" r="50000" b="50000"/>
            </a:path>
            <a:tileRect/>
          </a:gradFill>
          <a:ln>
            <a:noFill/>
          </a:ln>
          <a:effectLst>
            <a:outerShdw blurRad="63500" sx="102000" sy="102000" algn="ctr"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8C5FC864-5801-45A4-9A83-FF09BB62F583}"/>
              </a:ext>
            </a:extLst>
          </p:cNvPr>
          <p:cNvSpPr/>
          <p:nvPr/>
        </p:nvSpPr>
        <p:spPr>
          <a:xfrm>
            <a:off x="3441539" y="774539"/>
            <a:ext cx="5308922" cy="5308922"/>
          </a:xfrm>
          <a:prstGeom prst="ellipse">
            <a:avLst/>
          </a:prstGeom>
          <a:gradFill flip="none" rotWithShape="1">
            <a:gsLst>
              <a:gs pos="100000">
                <a:schemeClr val="bg1">
                  <a:alpha val="72000"/>
                </a:schemeClr>
              </a:gs>
              <a:gs pos="63000">
                <a:schemeClr val="bg1">
                  <a:alpha val="0"/>
                </a:schemeClr>
              </a:gs>
            </a:gsLst>
            <a:path path="circle">
              <a:fillToRect l="50000" t="50000" r="50000" b="50000"/>
            </a:path>
            <a:tileRect/>
          </a:gradFill>
          <a:ln>
            <a:noFill/>
          </a:ln>
          <a:effectLst>
            <a:outerShdw blurRad="63500" sx="102000" sy="102000" algn="ctr"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4EF4EC60-FA34-41A1-A2D9-4F9F831862DF}"/>
              </a:ext>
            </a:extLst>
          </p:cNvPr>
          <p:cNvSpPr/>
          <p:nvPr/>
        </p:nvSpPr>
        <p:spPr>
          <a:xfrm>
            <a:off x="3962400" y="1295400"/>
            <a:ext cx="4267200" cy="42672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D66EEED2-4986-44EA-8FB7-EBA598175BCC}"/>
              </a:ext>
            </a:extLst>
          </p:cNvPr>
          <p:cNvSpPr txBox="1"/>
          <p:nvPr/>
        </p:nvSpPr>
        <p:spPr>
          <a:xfrm>
            <a:off x="4100195" y="3013502"/>
            <a:ext cx="3991610" cy="830997"/>
          </a:xfrm>
          <a:prstGeom prst="rect">
            <a:avLst/>
          </a:prstGeom>
          <a:noFill/>
        </p:spPr>
        <p:txBody>
          <a:bodyPr wrap="square" rtlCol="0">
            <a:spAutoFit/>
          </a:bodyPr>
          <a:lstStyle/>
          <a:p>
            <a:pPr algn="ctr"/>
            <a:r>
              <a:rPr lang="zh-CN" altLang="en-US" sz="4800" dirty="0">
                <a:solidFill>
                  <a:schemeClr val="accent1"/>
                </a:solidFill>
                <a:latin typeface="+mj-ea"/>
                <a:ea typeface="+mj-ea"/>
              </a:rPr>
              <a:t>谢谢</a:t>
            </a:r>
            <a:r>
              <a:rPr lang="zh-CN" altLang="en-US" sz="4800">
                <a:solidFill>
                  <a:schemeClr val="accent1"/>
                </a:solidFill>
                <a:latin typeface="+mj-ea"/>
                <a:ea typeface="+mj-ea"/>
              </a:rPr>
              <a:t>您的</a:t>
            </a:r>
            <a:r>
              <a:rPr lang="zh-CN" altLang="en-US" sz="100">
                <a:solidFill>
                  <a:schemeClr val="accent1"/>
                </a:solidFill>
                <a:latin typeface="+mj-ea"/>
                <a:ea typeface="+mj-ea"/>
              </a:rPr>
              <a:t> </a:t>
            </a:r>
            <a:r>
              <a:rPr lang="zh-CN" altLang="en-US" sz="4800">
                <a:solidFill>
                  <a:schemeClr val="accent1"/>
                </a:solidFill>
                <a:latin typeface="+mj-ea"/>
                <a:ea typeface="+mj-ea"/>
              </a:rPr>
              <a:t>观看</a:t>
            </a:r>
            <a:endParaRPr lang="zh-CN" altLang="en-US" sz="4800" dirty="0">
              <a:solidFill>
                <a:schemeClr val="accent1"/>
              </a:solidFill>
              <a:latin typeface="+mj-ea"/>
              <a:ea typeface="+mj-ea"/>
            </a:endParaRPr>
          </a:p>
        </p:txBody>
      </p:sp>
      <p:grpSp>
        <p:nvGrpSpPr>
          <p:cNvPr id="20" name="组合 19">
            <a:extLst>
              <a:ext uri="{FF2B5EF4-FFF2-40B4-BE49-F238E27FC236}">
                <a16:creationId xmlns:a16="http://schemas.microsoft.com/office/drawing/2014/main" id="{3AF51B62-F288-4B5F-BE4B-FB0B504BF3FB}"/>
              </a:ext>
            </a:extLst>
          </p:cNvPr>
          <p:cNvGrpSpPr/>
          <p:nvPr/>
        </p:nvGrpSpPr>
        <p:grpSpPr>
          <a:xfrm>
            <a:off x="5233416" y="2886181"/>
            <a:ext cx="1725168" cy="0"/>
            <a:chOff x="6585058" y="2318898"/>
            <a:chExt cx="1725168" cy="0"/>
          </a:xfrm>
        </p:grpSpPr>
        <p:cxnSp>
          <p:nvCxnSpPr>
            <p:cNvPr id="18" name="直接连接符 17">
              <a:extLst>
                <a:ext uri="{FF2B5EF4-FFF2-40B4-BE49-F238E27FC236}">
                  <a16:creationId xmlns:a16="http://schemas.microsoft.com/office/drawing/2014/main" id="{C15D8754-893B-40B1-A9D1-2813EA947390}"/>
                </a:ext>
              </a:extLst>
            </p:cNvPr>
            <p:cNvCxnSpPr>
              <a:cxnSpLocks/>
            </p:cNvCxnSpPr>
            <p:nvPr/>
          </p:nvCxnSpPr>
          <p:spPr>
            <a:xfrm>
              <a:off x="6585058" y="2318898"/>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EF4F7F0B-FE3A-44BE-AA14-4AF6D1D3C422}"/>
                </a:ext>
              </a:extLst>
            </p:cNvPr>
            <p:cNvCxnSpPr>
              <a:cxnSpLocks/>
            </p:cNvCxnSpPr>
            <p:nvPr/>
          </p:nvCxnSpPr>
          <p:spPr>
            <a:xfrm>
              <a:off x="7278478" y="2318898"/>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115819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对角圆角 4">
            <a:extLst>
              <a:ext uri="{FF2B5EF4-FFF2-40B4-BE49-F238E27FC236}">
                <a16:creationId xmlns:a16="http://schemas.microsoft.com/office/drawing/2014/main" id="{3AFA307C-DD3F-46A4-A721-158C656CEA43}"/>
              </a:ext>
            </a:extLst>
          </p:cNvPr>
          <p:cNvSpPr/>
          <p:nvPr/>
        </p:nvSpPr>
        <p:spPr>
          <a:xfrm>
            <a:off x="3926970" y="2769243"/>
            <a:ext cx="4338060" cy="1319514"/>
          </a:xfrm>
          <a:prstGeom prst="round2DiagRect">
            <a:avLst>
              <a:gd name="adj1" fmla="val 50000"/>
              <a:gd name="adj2" fmla="val 0"/>
            </a:avLst>
          </a:prstGeom>
          <a:gradFill flip="none" rotWithShape="1">
            <a:gsLst>
              <a:gs pos="75000">
                <a:schemeClr val="accent1">
                  <a:alpha val="0"/>
                </a:schemeClr>
              </a:gs>
              <a:gs pos="100000">
                <a:schemeClr val="accent1">
                  <a:alpha val="1000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对角圆角 6">
            <a:extLst>
              <a:ext uri="{FF2B5EF4-FFF2-40B4-BE49-F238E27FC236}">
                <a16:creationId xmlns:a16="http://schemas.microsoft.com/office/drawing/2014/main" id="{173E76AB-90D4-4635-A7AF-A4257A0DE67E}"/>
              </a:ext>
            </a:extLst>
          </p:cNvPr>
          <p:cNvSpPr/>
          <p:nvPr/>
        </p:nvSpPr>
        <p:spPr>
          <a:xfrm>
            <a:off x="3429965" y="2511706"/>
            <a:ext cx="5332070" cy="1834588"/>
          </a:xfrm>
          <a:prstGeom prst="round2DiagRect">
            <a:avLst>
              <a:gd name="adj1" fmla="val 50000"/>
              <a:gd name="adj2" fmla="val 0"/>
            </a:avLst>
          </a:prstGeom>
          <a:gradFill flip="none" rotWithShape="1">
            <a:gsLst>
              <a:gs pos="76000">
                <a:schemeClr val="accent1">
                  <a:alpha val="0"/>
                </a:schemeClr>
              </a:gs>
              <a:gs pos="100000">
                <a:schemeClr val="accent1">
                  <a:alpha val="1000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对角圆角 3">
            <a:extLst>
              <a:ext uri="{FF2B5EF4-FFF2-40B4-BE49-F238E27FC236}">
                <a16:creationId xmlns:a16="http://schemas.microsoft.com/office/drawing/2014/main" id="{D667C950-741E-4639-ACEA-C2146F39F0A8}"/>
              </a:ext>
            </a:extLst>
          </p:cNvPr>
          <p:cNvSpPr/>
          <p:nvPr/>
        </p:nvSpPr>
        <p:spPr>
          <a:xfrm>
            <a:off x="4263342" y="2971800"/>
            <a:ext cx="3665316" cy="914400"/>
          </a:xfrm>
          <a:prstGeom prst="round2DiagRect">
            <a:avLst>
              <a:gd name="adj1" fmla="val 50000"/>
              <a:gd name="adj2" fmla="val 0"/>
            </a:avLst>
          </a:prstGeom>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EFB1D078-005A-4EAF-A887-D0388D5176D1}"/>
              </a:ext>
            </a:extLst>
          </p:cNvPr>
          <p:cNvSpPr txBox="1"/>
          <p:nvPr/>
        </p:nvSpPr>
        <p:spPr>
          <a:xfrm>
            <a:off x="5386511" y="3136612"/>
            <a:ext cx="1418978" cy="584775"/>
          </a:xfrm>
          <a:prstGeom prst="rect">
            <a:avLst/>
          </a:prstGeom>
          <a:noFill/>
        </p:spPr>
        <p:txBody>
          <a:bodyPr wrap="none" rtlCol="0">
            <a:spAutoFit/>
          </a:bodyPr>
          <a:lstStyle/>
          <a:p>
            <a:pPr algn="ctr"/>
            <a:r>
              <a:rPr lang="zh-CN" altLang="en-US" sz="3200">
                <a:solidFill>
                  <a:schemeClr val="bg1"/>
                </a:solidFill>
                <a:latin typeface="+mj-ea"/>
                <a:ea typeface="+mj-ea"/>
              </a:rPr>
              <a:t>附</a:t>
            </a:r>
            <a:r>
              <a:rPr lang="zh-CN" altLang="en-US" sz="100">
                <a:solidFill>
                  <a:schemeClr val="bg1"/>
                </a:solidFill>
                <a:latin typeface="+mj-ea"/>
                <a:ea typeface="+mj-ea"/>
              </a:rPr>
              <a:t> </a:t>
            </a:r>
            <a:r>
              <a:rPr lang="zh-CN" altLang="en-US" sz="3200">
                <a:solidFill>
                  <a:schemeClr val="bg1"/>
                </a:solidFill>
                <a:latin typeface="+mj-ea"/>
                <a:ea typeface="+mj-ea"/>
              </a:rPr>
              <a:t>录</a:t>
            </a:r>
            <a:r>
              <a:rPr lang="zh-CN" altLang="en-US" sz="3200" dirty="0">
                <a:solidFill>
                  <a:schemeClr val="bg1"/>
                </a:solidFill>
                <a:latin typeface="+mj-ea"/>
                <a:ea typeface="+mj-ea"/>
              </a:rPr>
              <a:t>页</a:t>
            </a:r>
          </a:p>
        </p:txBody>
      </p:sp>
      <p:cxnSp>
        <p:nvCxnSpPr>
          <p:cNvPr id="9" name="直接连接符 8">
            <a:extLst>
              <a:ext uri="{FF2B5EF4-FFF2-40B4-BE49-F238E27FC236}">
                <a16:creationId xmlns:a16="http://schemas.microsoft.com/office/drawing/2014/main" id="{BFE816A4-F890-4DFD-99C2-0B594416C152}"/>
              </a:ext>
            </a:extLst>
          </p:cNvPr>
          <p:cNvCxnSpPr>
            <a:cxnSpLocks/>
          </p:cNvCxnSpPr>
          <p:nvPr/>
        </p:nvCxnSpPr>
        <p:spPr>
          <a:xfrm>
            <a:off x="9053332" y="3429000"/>
            <a:ext cx="241910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C68D6F1-70CB-4A10-BB57-B53F51D6AFEB}"/>
              </a:ext>
            </a:extLst>
          </p:cNvPr>
          <p:cNvCxnSpPr>
            <a:cxnSpLocks/>
          </p:cNvCxnSpPr>
          <p:nvPr/>
        </p:nvCxnSpPr>
        <p:spPr>
          <a:xfrm>
            <a:off x="719560" y="3429000"/>
            <a:ext cx="2419109"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63086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AEDD2453-353A-4D89-8BE9-2CC94939FCF9}"/>
              </a:ext>
            </a:extLst>
          </p:cNvPr>
          <p:cNvSpPr/>
          <p:nvPr/>
        </p:nvSpPr>
        <p:spPr>
          <a:xfrm>
            <a:off x="754070" y="2226922"/>
            <a:ext cx="10683861" cy="3426500"/>
          </a:xfrm>
          <a:prstGeom prst="rect">
            <a:avLst/>
          </a:prstGeom>
          <a:solidFill>
            <a:srgbClr val="FF9900"/>
          </a:solidFill>
          <a:ln>
            <a:noFill/>
          </a:ln>
          <a:effectLst>
            <a:outerShdw blurRad="2286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80B47F9F-153B-4AEB-866C-CE2E38D44A0B}"/>
              </a:ext>
            </a:extLst>
          </p:cNvPr>
          <p:cNvSpPr/>
          <p:nvPr/>
        </p:nvSpPr>
        <p:spPr>
          <a:xfrm>
            <a:off x="754070" y="2108180"/>
            <a:ext cx="10683861" cy="3426500"/>
          </a:xfrm>
          <a:prstGeom prst="rect">
            <a:avLst/>
          </a:prstGeom>
          <a:solidFill>
            <a:schemeClr val="bg1">
              <a:lumMod val="95000"/>
            </a:schemeClr>
          </a:solidFill>
          <a:ln>
            <a:noFill/>
          </a:ln>
          <a:effectLst>
            <a:outerShdw blurRad="254000" sx="102000" sy="102000" algn="ctr" rotWithShape="0">
              <a:prstClr val="black">
                <a:alpha val="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9345CFFA-0D16-4851-9FBF-FF721149D4F4}"/>
              </a:ext>
            </a:extLst>
          </p:cNvPr>
          <p:cNvSpPr>
            <a:spLocks noGrp="1"/>
          </p:cNvSpPr>
          <p:nvPr>
            <p:ph type="sldNum" sz="quarter" idx="12"/>
          </p:nvPr>
        </p:nvSpPr>
        <p:spPr/>
        <p:txBody>
          <a:bodyPr/>
          <a:lstStyle/>
          <a:p>
            <a:r>
              <a:rPr lang="zh-CN" altLang="en-US"/>
              <a:t>  </a:t>
            </a:r>
            <a:r>
              <a:rPr lang="en-US" altLang="zh-CN" spc="90"/>
              <a:t>Pag</a:t>
            </a:r>
            <a:r>
              <a:rPr lang="en-US" altLang="zh-CN" sz="100" spc="90"/>
              <a:t> </a:t>
            </a:r>
            <a:r>
              <a:rPr lang="en-US" altLang="zh-CN" spc="90"/>
              <a:t>e </a:t>
            </a:r>
            <a:fld id="{7CFB1EEF-B761-4911-A2FD-18DBD3241D03}" type="slidenum">
              <a:rPr lang="zh-CN" altLang="en-US" spc="90" smtClean="0"/>
              <a:pPr/>
              <a:t>4</a:t>
            </a:fld>
            <a:endParaRPr lang="zh-CN" altLang="en-US" spc="90" dirty="0"/>
          </a:p>
        </p:txBody>
      </p:sp>
      <p:sp>
        <p:nvSpPr>
          <p:cNvPr id="5" name="文本占位符 4">
            <a:extLst>
              <a:ext uri="{FF2B5EF4-FFF2-40B4-BE49-F238E27FC236}">
                <a16:creationId xmlns:a16="http://schemas.microsoft.com/office/drawing/2014/main" id="{C7AC5D92-8DFF-431C-9345-C88AAEEDDEA3}"/>
              </a:ext>
            </a:extLst>
          </p:cNvPr>
          <p:cNvSpPr>
            <a:spLocks noGrp="1"/>
          </p:cNvSpPr>
          <p:nvPr>
            <p:ph type="body" sz="quarter" idx="13"/>
          </p:nvPr>
        </p:nvSpPr>
        <p:spPr/>
        <p:txBody>
          <a:bodyPr/>
          <a:lstStyle/>
          <a:p>
            <a:r>
              <a:rPr lang="zh-CN" altLang="en-US" dirty="0"/>
              <a:t>国内外现状</a:t>
            </a:r>
          </a:p>
        </p:txBody>
      </p:sp>
      <p:sp>
        <p:nvSpPr>
          <p:cNvPr id="8" name="文本占位符 7">
            <a:extLst>
              <a:ext uri="{FF2B5EF4-FFF2-40B4-BE49-F238E27FC236}">
                <a16:creationId xmlns:a16="http://schemas.microsoft.com/office/drawing/2014/main" id="{C352FE4A-FD69-48BD-9F92-4093ED6495A4}"/>
              </a:ext>
            </a:extLst>
          </p:cNvPr>
          <p:cNvSpPr>
            <a:spLocks noGrp="1"/>
          </p:cNvSpPr>
          <p:nvPr>
            <p:ph type="body" sz="quarter" idx="14"/>
          </p:nvPr>
        </p:nvSpPr>
        <p:spPr/>
        <p:txBody>
          <a:bodyPr/>
          <a:lstStyle/>
          <a:p>
            <a:r>
              <a:rPr lang="zh-CN" altLang="en-US" dirty="0"/>
              <a:t>项目</a:t>
            </a:r>
            <a:r>
              <a:rPr lang="zh-CN" altLang="en-US" sz="100" dirty="0"/>
              <a:t> </a:t>
            </a:r>
            <a:r>
              <a:rPr lang="zh-CN" altLang="en-US" dirty="0"/>
              <a:t>进展</a:t>
            </a:r>
          </a:p>
        </p:txBody>
      </p:sp>
      <p:sp>
        <p:nvSpPr>
          <p:cNvPr id="9" name="文本占位符 8">
            <a:extLst>
              <a:ext uri="{FF2B5EF4-FFF2-40B4-BE49-F238E27FC236}">
                <a16:creationId xmlns:a16="http://schemas.microsoft.com/office/drawing/2014/main" id="{188A4143-5485-4343-8438-E1623A689A88}"/>
              </a:ext>
            </a:extLst>
          </p:cNvPr>
          <p:cNvSpPr>
            <a:spLocks noGrp="1"/>
          </p:cNvSpPr>
          <p:nvPr>
            <p:ph type="body" sz="quarter" idx="15"/>
          </p:nvPr>
        </p:nvSpPr>
        <p:spPr/>
        <p:txBody>
          <a:bodyPr/>
          <a:lstStyle/>
          <a:p>
            <a:r>
              <a:rPr lang="zh-CN" altLang="en-US"/>
              <a:t>问题</a:t>
            </a:r>
            <a:r>
              <a:rPr lang="zh-CN" altLang="en-US" sz="100"/>
              <a:t> </a:t>
            </a:r>
            <a:r>
              <a:rPr lang="zh-CN" altLang="en-US"/>
              <a:t>讨论</a:t>
            </a:r>
            <a:endParaRPr lang="zh-CN" altLang="en-US" dirty="0"/>
          </a:p>
        </p:txBody>
      </p:sp>
      <p:sp>
        <p:nvSpPr>
          <p:cNvPr id="11" name="文本占位符 10">
            <a:extLst>
              <a:ext uri="{FF2B5EF4-FFF2-40B4-BE49-F238E27FC236}">
                <a16:creationId xmlns:a16="http://schemas.microsoft.com/office/drawing/2014/main" id="{6250223B-D8E9-49CC-AF51-8DE879EF2F64}"/>
              </a:ext>
            </a:extLst>
          </p:cNvPr>
          <p:cNvSpPr>
            <a:spLocks noGrp="1"/>
          </p:cNvSpPr>
          <p:nvPr>
            <p:ph type="body" sz="quarter" idx="16"/>
          </p:nvPr>
        </p:nvSpPr>
        <p:spPr/>
        <p:txBody>
          <a:bodyPr/>
          <a:lstStyle/>
          <a:p>
            <a:r>
              <a:rPr lang="zh-CN" altLang="en-US"/>
              <a:t>展望</a:t>
            </a:r>
            <a:r>
              <a:rPr lang="zh-CN" altLang="en-US" sz="100"/>
              <a:t> </a:t>
            </a:r>
            <a:r>
              <a:rPr lang="zh-CN" altLang="en-US"/>
              <a:t>未来</a:t>
            </a:r>
            <a:endParaRPr lang="zh-CN" altLang="en-US" dirty="0"/>
          </a:p>
        </p:txBody>
      </p:sp>
      <p:sp>
        <p:nvSpPr>
          <p:cNvPr id="12" name="文本占位符 11">
            <a:extLst>
              <a:ext uri="{FF2B5EF4-FFF2-40B4-BE49-F238E27FC236}">
                <a16:creationId xmlns:a16="http://schemas.microsoft.com/office/drawing/2014/main" id="{03552578-7E24-4811-9FAA-D9516E9B7444}"/>
              </a:ext>
            </a:extLst>
          </p:cNvPr>
          <p:cNvSpPr>
            <a:spLocks noGrp="1"/>
          </p:cNvSpPr>
          <p:nvPr>
            <p:ph type="body" sz="quarter" idx="17"/>
          </p:nvPr>
        </p:nvSpPr>
        <p:spPr/>
        <p:txBody>
          <a:bodyPr/>
          <a:lstStyle/>
          <a:p>
            <a:r>
              <a:rPr lang="zh-CN" altLang="en-US"/>
              <a:t>结论</a:t>
            </a:r>
            <a:r>
              <a:rPr lang="zh-CN" altLang="en-US" sz="100"/>
              <a:t> </a:t>
            </a:r>
            <a:r>
              <a:rPr lang="zh-CN" altLang="en-US"/>
              <a:t>分析</a:t>
            </a:r>
            <a:endParaRPr lang="zh-CN" altLang="en-US" dirty="0"/>
          </a:p>
        </p:txBody>
      </p:sp>
      <p:sp>
        <p:nvSpPr>
          <p:cNvPr id="3" name="文本框 2">
            <a:extLst>
              <a:ext uri="{FF2B5EF4-FFF2-40B4-BE49-F238E27FC236}">
                <a16:creationId xmlns:a16="http://schemas.microsoft.com/office/drawing/2014/main" id="{4FE2D893-0856-42B2-8ECB-CCACA846EEBF}"/>
              </a:ext>
            </a:extLst>
          </p:cNvPr>
          <p:cNvSpPr txBox="1"/>
          <p:nvPr/>
        </p:nvSpPr>
        <p:spPr>
          <a:xfrm>
            <a:off x="412147" y="800100"/>
            <a:ext cx="4852610" cy="523220"/>
          </a:xfrm>
          <a:prstGeom prst="rect">
            <a:avLst/>
          </a:prstGeom>
          <a:noFill/>
        </p:spPr>
        <p:txBody>
          <a:bodyPr wrap="none" rtlCol="0">
            <a:spAutoFit/>
          </a:bodyPr>
          <a:lstStyle/>
          <a:p>
            <a:r>
              <a:rPr lang="zh-CN" altLang="en-US" sz="2800" dirty="0">
                <a:solidFill>
                  <a:schemeClr val="accent1"/>
                </a:solidFill>
                <a:latin typeface="+mj-ea"/>
                <a:ea typeface="+mj-ea"/>
              </a:rPr>
              <a:t>下肢康复机器人伺服控制系统</a:t>
            </a:r>
          </a:p>
        </p:txBody>
      </p:sp>
      <p:cxnSp>
        <p:nvCxnSpPr>
          <p:cNvPr id="7" name="直接连接符 6">
            <a:extLst>
              <a:ext uri="{FF2B5EF4-FFF2-40B4-BE49-F238E27FC236}">
                <a16:creationId xmlns:a16="http://schemas.microsoft.com/office/drawing/2014/main" id="{42C30528-101E-4497-9A4A-A3444539FA58}"/>
              </a:ext>
            </a:extLst>
          </p:cNvPr>
          <p:cNvCxnSpPr>
            <a:cxnSpLocks/>
          </p:cNvCxnSpPr>
          <p:nvPr/>
        </p:nvCxnSpPr>
        <p:spPr>
          <a:xfrm>
            <a:off x="8905461" y="2312120"/>
            <a:ext cx="0" cy="301862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a16="http://schemas.microsoft.com/office/drawing/2014/main" id="{46E6C385-3821-4432-B58C-076EBE3152C6}"/>
              </a:ext>
            </a:extLst>
          </p:cNvPr>
          <p:cNvGrpSpPr/>
          <p:nvPr/>
        </p:nvGrpSpPr>
        <p:grpSpPr>
          <a:xfrm>
            <a:off x="1010312" y="2267381"/>
            <a:ext cx="4873450" cy="520814"/>
            <a:chOff x="1010312" y="2267381"/>
            <a:chExt cx="4873450" cy="520814"/>
          </a:xfrm>
        </p:grpSpPr>
        <p:sp>
          <p:nvSpPr>
            <p:cNvPr id="10" name="文本框 9">
              <a:extLst>
                <a:ext uri="{FF2B5EF4-FFF2-40B4-BE49-F238E27FC236}">
                  <a16:creationId xmlns:a16="http://schemas.microsoft.com/office/drawing/2014/main" id="{5F2A7C03-5C83-441E-B6E1-BA979B8DB822}"/>
                </a:ext>
              </a:extLst>
            </p:cNvPr>
            <p:cNvSpPr txBox="1"/>
            <p:nvPr/>
          </p:nvSpPr>
          <p:spPr>
            <a:xfrm>
              <a:off x="1010312" y="2267381"/>
              <a:ext cx="4873450" cy="400110"/>
            </a:xfrm>
            <a:prstGeom prst="rect">
              <a:avLst/>
            </a:prstGeom>
            <a:noFill/>
          </p:spPr>
          <p:txBody>
            <a:bodyPr wrap="none" rtlCol="0">
              <a:spAutoFit/>
            </a:bodyPr>
            <a:lstStyle/>
            <a:p>
              <a:r>
                <a:rPr lang="en-US" altLang="zh-CN" sz="2000" spc="-150" dirty="0">
                  <a:solidFill>
                    <a:srgbClr val="FF9900"/>
                  </a:solidFill>
                  <a:latin typeface="+mj-ea"/>
                  <a:ea typeface="+mj-ea"/>
                  <a:sym typeface="Wingdings 3" panose="05040102010807070707" pitchFamily="18" charset="2"/>
                </a:rPr>
                <a:t>01</a:t>
              </a:r>
              <a:r>
                <a:rPr lang="zh-CN" altLang="en-US" sz="2000" spc="-150" dirty="0">
                  <a:solidFill>
                    <a:srgbClr val="FF9900"/>
                  </a:solidFill>
                  <a:latin typeface="+mj-ea"/>
                  <a:ea typeface="+mj-ea"/>
                  <a:sym typeface="Wingdings 3" panose="05040102010807070707" pitchFamily="18" charset="2"/>
                </a:rPr>
                <a:t></a:t>
              </a:r>
              <a:r>
                <a:rPr lang="zh-CN" altLang="en-US" sz="2000" b="1" spc="-150" dirty="0">
                  <a:latin typeface="+mj-ea"/>
                  <a:ea typeface="+mj-ea"/>
                  <a:sym typeface="Wingdings 3" panose="05040102010807070707" pitchFamily="18" charset="2"/>
                </a:rPr>
                <a:t>多针对机械结构</a:t>
              </a:r>
              <a:r>
                <a:rPr lang="en-US" altLang="zh-CN" sz="2000" b="1" spc="-150" dirty="0">
                  <a:latin typeface="+mj-ea"/>
                  <a:ea typeface="+mj-ea"/>
                  <a:sym typeface="Wingdings 3" panose="05040102010807070707" pitchFamily="18" charset="2"/>
                </a:rPr>
                <a:t>、</a:t>
              </a:r>
              <a:r>
                <a:rPr lang="zh-CN" altLang="en-US" sz="2000" b="1" spc="-150" dirty="0">
                  <a:latin typeface="+mj-ea"/>
                  <a:ea typeface="+mj-ea"/>
                  <a:sym typeface="Wingdings 3" panose="05040102010807070707" pitchFamily="18" charset="2"/>
                </a:rPr>
                <a:t>驱动装置进行研究</a:t>
              </a:r>
              <a:endParaRPr lang="zh-CN" altLang="en-US" sz="2000" b="1" spc="-150" dirty="0">
                <a:latin typeface="+mj-ea"/>
                <a:ea typeface="+mj-ea"/>
              </a:endParaRPr>
            </a:p>
          </p:txBody>
        </p:sp>
        <p:grpSp>
          <p:nvGrpSpPr>
            <p:cNvPr id="28" name="组合 27">
              <a:extLst>
                <a:ext uri="{FF2B5EF4-FFF2-40B4-BE49-F238E27FC236}">
                  <a16:creationId xmlns:a16="http://schemas.microsoft.com/office/drawing/2014/main" id="{D3AF8D32-1F08-47B5-8E4A-CCC6BCE27495}"/>
                </a:ext>
              </a:extLst>
            </p:cNvPr>
            <p:cNvGrpSpPr/>
            <p:nvPr/>
          </p:nvGrpSpPr>
          <p:grpSpPr>
            <a:xfrm>
              <a:off x="1123986" y="2788195"/>
              <a:ext cx="1725168" cy="0"/>
              <a:chOff x="1211072" y="2722880"/>
              <a:chExt cx="1725168" cy="0"/>
            </a:xfrm>
          </p:grpSpPr>
          <p:cxnSp>
            <p:nvCxnSpPr>
              <p:cNvPr id="15" name="直接连接符 14">
                <a:extLst>
                  <a:ext uri="{FF2B5EF4-FFF2-40B4-BE49-F238E27FC236}">
                    <a16:creationId xmlns:a16="http://schemas.microsoft.com/office/drawing/2014/main" id="{0F8943CF-7EC1-4DC3-99AD-4047D1D4B18D}"/>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B7E6208-57E8-42C2-B7EF-E1C4176D63C4}"/>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22" name="组合 21">
            <a:extLst>
              <a:ext uri="{FF2B5EF4-FFF2-40B4-BE49-F238E27FC236}">
                <a16:creationId xmlns:a16="http://schemas.microsoft.com/office/drawing/2014/main" id="{84F0D46B-B87D-4BD6-A4B0-4943796CC062}"/>
              </a:ext>
            </a:extLst>
          </p:cNvPr>
          <p:cNvGrpSpPr/>
          <p:nvPr/>
        </p:nvGrpSpPr>
        <p:grpSpPr>
          <a:xfrm>
            <a:off x="1010312" y="3168593"/>
            <a:ext cx="6548588" cy="520814"/>
            <a:chOff x="1010312" y="2267381"/>
            <a:chExt cx="6548588" cy="520814"/>
          </a:xfrm>
        </p:grpSpPr>
        <p:sp>
          <p:nvSpPr>
            <p:cNvPr id="23" name="文本框 22">
              <a:extLst>
                <a:ext uri="{FF2B5EF4-FFF2-40B4-BE49-F238E27FC236}">
                  <a16:creationId xmlns:a16="http://schemas.microsoft.com/office/drawing/2014/main" id="{D29F003D-20ED-4229-AE9C-0D1203C72015}"/>
                </a:ext>
              </a:extLst>
            </p:cNvPr>
            <p:cNvSpPr txBox="1"/>
            <p:nvPr/>
          </p:nvSpPr>
          <p:spPr>
            <a:xfrm>
              <a:off x="1010312" y="2267381"/>
              <a:ext cx="6548588" cy="400110"/>
            </a:xfrm>
            <a:prstGeom prst="rect">
              <a:avLst/>
            </a:prstGeom>
            <a:noFill/>
          </p:spPr>
          <p:txBody>
            <a:bodyPr wrap="none" rtlCol="0">
              <a:spAutoFit/>
            </a:bodyPr>
            <a:lstStyle/>
            <a:p>
              <a:r>
                <a:rPr lang="en-US" altLang="zh-CN" sz="2000" spc="-150" dirty="0">
                  <a:solidFill>
                    <a:srgbClr val="FF9900"/>
                  </a:solidFill>
                  <a:latin typeface="+mj-ea"/>
                  <a:ea typeface="+mj-ea"/>
                  <a:sym typeface="Wingdings 3" panose="05040102010807070707" pitchFamily="18" charset="2"/>
                </a:rPr>
                <a:t>02</a:t>
              </a:r>
              <a:r>
                <a:rPr lang="zh-CN" altLang="en-US" sz="2000" spc="-150" dirty="0">
                  <a:solidFill>
                    <a:srgbClr val="FF9900"/>
                  </a:solidFill>
                  <a:latin typeface="+mj-ea"/>
                  <a:ea typeface="+mj-ea"/>
                  <a:sym typeface="Wingdings 3" panose="05040102010807070707" pitchFamily="18" charset="2"/>
                </a:rPr>
                <a:t></a:t>
              </a:r>
              <a:r>
                <a:rPr lang="zh-CN" altLang="en-US" sz="2000" b="1" spc="-150" dirty="0">
                  <a:latin typeface="+mj-ea"/>
                  <a:ea typeface="+mj-ea"/>
                  <a:sym typeface="Wingdings 3" panose="05040102010807070707" pitchFamily="18" charset="2"/>
                </a:rPr>
                <a:t>做控制的很少，集中于有刷电机和无刷直流电机驱动</a:t>
              </a:r>
              <a:endParaRPr lang="zh-CN" altLang="en-US" sz="2000" b="1" spc="-150" dirty="0">
                <a:latin typeface="+mj-ea"/>
                <a:ea typeface="+mj-ea"/>
              </a:endParaRPr>
            </a:p>
          </p:txBody>
        </p:sp>
        <p:grpSp>
          <p:nvGrpSpPr>
            <p:cNvPr id="29" name="组合 28">
              <a:extLst>
                <a:ext uri="{FF2B5EF4-FFF2-40B4-BE49-F238E27FC236}">
                  <a16:creationId xmlns:a16="http://schemas.microsoft.com/office/drawing/2014/main" id="{DFEABF16-A4C4-475A-AB46-FAC303749519}"/>
                </a:ext>
              </a:extLst>
            </p:cNvPr>
            <p:cNvGrpSpPr/>
            <p:nvPr/>
          </p:nvGrpSpPr>
          <p:grpSpPr>
            <a:xfrm>
              <a:off x="1123986" y="2788195"/>
              <a:ext cx="1725168" cy="0"/>
              <a:chOff x="1211072" y="2722880"/>
              <a:chExt cx="1725168" cy="0"/>
            </a:xfrm>
          </p:grpSpPr>
          <p:cxnSp>
            <p:nvCxnSpPr>
              <p:cNvPr id="30" name="直接连接符 29">
                <a:extLst>
                  <a:ext uri="{FF2B5EF4-FFF2-40B4-BE49-F238E27FC236}">
                    <a16:creationId xmlns:a16="http://schemas.microsoft.com/office/drawing/2014/main" id="{6D1DB71E-EAE1-42DA-B672-E25911C8CCDB}"/>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700819EE-6611-4952-B731-A5FA856F47A5}"/>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32" name="组合 31">
            <a:extLst>
              <a:ext uri="{FF2B5EF4-FFF2-40B4-BE49-F238E27FC236}">
                <a16:creationId xmlns:a16="http://schemas.microsoft.com/office/drawing/2014/main" id="{1717E44C-C0EC-4520-A8FA-32A3B0F96B2D}"/>
              </a:ext>
            </a:extLst>
          </p:cNvPr>
          <p:cNvGrpSpPr/>
          <p:nvPr/>
        </p:nvGrpSpPr>
        <p:grpSpPr>
          <a:xfrm>
            <a:off x="1020894" y="4069805"/>
            <a:ext cx="7008650" cy="520814"/>
            <a:chOff x="1010312" y="2267381"/>
            <a:chExt cx="7008650" cy="520814"/>
          </a:xfrm>
        </p:grpSpPr>
        <p:sp>
          <p:nvSpPr>
            <p:cNvPr id="33" name="文本框 32">
              <a:extLst>
                <a:ext uri="{FF2B5EF4-FFF2-40B4-BE49-F238E27FC236}">
                  <a16:creationId xmlns:a16="http://schemas.microsoft.com/office/drawing/2014/main" id="{D90EA62B-2B63-4EFB-BCAD-3A1D65C14D5D}"/>
                </a:ext>
              </a:extLst>
            </p:cNvPr>
            <p:cNvSpPr txBox="1"/>
            <p:nvPr/>
          </p:nvSpPr>
          <p:spPr>
            <a:xfrm>
              <a:off x="1010312" y="2267381"/>
              <a:ext cx="7008650" cy="400110"/>
            </a:xfrm>
            <a:prstGeom prst="rect">
              <a:avLst/>
            </a:prstGeom>
            <a:noFill/>
          </p:spPr>
          <p:txBody>
            <a:bodyPr wrap="none" rtlCol="0">
              <a:spAutoFit/>
            </a:bodyPr>
            <a:lstStyle/>
            <a:p>
              <a:r>
                <a:rPr lang="en-US" altLang="zh-CN" sz="2000" spc="-150" dirty="0">
                  <a:solidFill>
                    <a:srgbClr val="FF9900"/>
                  </a:solidFill>
                  <a:latin typeface="+mj-ea"/>
                  <a:ea typeface="+mj-ea"/>
                  <a:sym typeface="Wingdings 3" panose="05040102010807070707" pitchFamily="18" charset="2"/>
                </a:rPr>
                <a:t>03</a:t>
              </a:r>
              <a:r>
                <a:rPr lang="zh-CN" altLang="en-US" sz="2000" spc="-150" dirty="0">
                  <a:solidFill>
                    <a:srgbClr val="FF9900"/>
                  </a:solidFill>
                  <a:latin typeface="+mj-ea"/>
                  <a:ea typeface="+mj-ea"/>
                  <a:sym typeface="Wingdings 3" panose="05040102010807070707" pitchFamily="18" charset="2"/>
                </a:rPr>
                <a:t></a:t>
              </a:r>
              <a:r>
                <a:rPr lang="zh-CN" altLang="en-US" sz="2000" b="1" spc="-150" dirty="0">
                  <a:latin typeface="+mj-ea"/>
                  <a:ea typeface="+mj-ea"/>
                  <a:sym typeface="Wingdings 3" panose="05040102010807070707" pitchFamily="18" charset="2"/>
                </a:rPr>
                <a:t>大多数为保证安全，避免患者直接地主动控制康复机器人</a:t>
              </a:r>
              <a:endParaRPr lang="zh-CN" altLang="en-US" sz="2000" b="1" spc="-150" dirty="0">
                <a:latin typeface="+mj-ea"/>
                <a:ea typeface="+mj-ea"/>
              </a:endParaRPr>
            </a:p>
          </p:txBody>
        </p:sp>
        <p:grpSp>
          <p:nvGrpSpPr>
            <p:cNvPr id="34" name="组合 33">
              <a:extLst>
                <a:ext uri="{FF2B5EF4-FFF2-40B4-BE49-F238E27FC236}">
                  <a16:creationId xmlns:a16="http://schemas.microsoft.com/office/drawing/2014/main" id="{741EE18D-6487-4E7D-BD1F-3E588EA15A0A}"/>
                </a:ext>
              </a:extLst>
            </p:cNvPr>
            <p:cNvGrpSpPr/>
            <p:nvPr/>
          </p:nvGrpSpPr>
          <p:grpSpPr>
            <a:xfrm>
              <a:off x="1123986" y="2788195"/>
              <a:ext cx="1725168" cy="0"/>
              <a:chOff x="1211072" y="2722880"/>
              <a:chExt cx="1725168" cy="0"/>
            </a:xfrm>
          </p:grpSpPr>
          <p:cxnSp>
            <p:nvCxnSpPr>
              <p:cNvPr id="35" name="直接连接符 34">
                <a:extLst>
                  <a:ext uri="{FF2B5EF4-FFF2-40B4-BE49-F238E27FC236}">
                    <a16:creationId xmlns:a16="http://schemas.microsoft.com/office/drawing/2014/main" id="{EEFF83A7-DEBE-43E0-85D6-D634957EA124}"/>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A603C6FE-E27F-42B6-9A0F-85A4718C53BF}"/>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37" name="组合 36">
            <a:extLst>
              <a:ext uri="{FF2B5EF4-FFF2-40B4-BE49-F238E27FC236}">
                <a16:creationId xmlns:a16="http://schemas.microsoft.com/office/drawing/2014/main" id="{63EBDC1F-6C63-4EAA-AC73-8C23589DD574}"/>
              </a:ext>
            </a:extLst>
          </p:cNvPr>
          <p:cNvGrpSpPr/>
          <p:nvPr/>
        </p:nvGrpSpPr>
        <p:grpSpPr>
          <a:xfrm>
            <a:off x="1020894" y="4812830"/>
            <a:ext cx="3687228" cy="520814"/>
            <a:chOff x="1010312" y="2267381"/>
            <a:chExt cx="3687228" cy="520814"/>
          </a:xfrm>
        </p:grpSpPr>
        <p:sp>
          <p:nvSpPr>
            <p:cNvPr id="38" name="文本框 37">
              <a:extLst>
                <a:ext uri="{FF2B5EF4-FFF2-40B4-BE49-F238E27FC236}">
                  <a16:creationId xmlns:a16="http://schemas.microsoft.com/office/drawing/2014/main" id="{DF560A40-64CD-4FDF-9F5E-4184039A0C1D}"/>
                </a:ext>
              </a:extLst>
            </p:cNvPr>
            <p:cNvSpPr txBox="1"/>
            <p:nvPr/>
          </p:nvSpPr>
          <p:spPr>
            <a:xfrm>
              <a:off x="1010312" y="2267381"/>
              <a:ext cx="3687228" cy="400110"/>
            </a:xfrm>
            <a:prstGeom prst="rect">
              <a:avLst/>
            </a:prstGeom>
            <a:noFill/>
          </p:spPr>
          <p:txBody>
            <a:bodyPr wrap="none" rtlCol="0">
              <a:spAutoFit/>
            </a:bodyPr>
            <a:lstStyle/>
            <a:p>
              <a:r>
                <a:rPr lang="en-US" altLang="zh-CN" sz="2000" spc="-150" dirty="0">
                  <a:solidFill>
                    <a:srgbClr val="FF9900"/>
                  </a:solidFill>
                  <a:latin typeface="+mj-ea"/>
                  <a:ea typeface="+mj-ea"/>
                  <a:sym typeface="Wingdings 3" panose="05040102010807070707" pitchFamily="18" charset="2"/>
                </a:rPr>
                <a:t>04</a:t>
              </a:r>
              <a:r>
                <a:rPr lang="zh-CN" altLang="en-US" sz="2000" spc="-150" dirty="0">
                  <a:solidFill>
                    <a:srgbClr val="FF9900"/>
                  </a:solidFill>
                  <a:latin typeface="+mj-ea"/>
                  <a:ea typeface="+mj-ea"/>
                  <a:sym typeface="Wingdings 3" panose="05040102010807070707" pitchFamily="18" charset="2"/>
                </a:rPr>
                <a:t></a:t>
              </a:r>
              <a:r>
                <a:rPr lang="zh-CN" altLang="en-US" sz="2000" b="1" spc="-150" dirty="0">
                  <a:latin typeface="+mj-ea"/>
                  <a:ea typeface="+mj-ea"/>
                  <a:sym typeface="Wingdings 3" panose="05040102010807070707" pitchFamily="18" charset="2"/>
                </a:rPr>
                <a:t>迫切需要提出一种新方法</a:t>
              </a:r>
              <a:endParaRPr lang="zh-CN" altLang="en-US" sz="2000" b="1" spc="-150" dirty="0">
                <a:latin typeface="+mj-ea"/>
                <a:ea typeface="+mj-ea"/>
              </a:endParaRPr>
            </a:p>
          </p:txBody>
        </p:sp>
        <p:grpSp>
          <p:nvGrpSpPr>
            <p:cNvPr id="39" name="组合 38">
              <a:extLst>
                <a:ext uri="{FF2B5EF4-FFF2-40B4-BE49-F238E27FC236}">
                  <a16:creationId xmlns:a16="http://schemas.microsoft.com/office/drawing/2014/main" id="{8EEDB7D1-2AA7-448E-9466-1CC2A7022581}"/>
                </a:ext>
              </a:extLst>
            </p:cNvPr>
            <p:cNvGrpSpPr/>
            <p:nvPr/>
          </p:nvGrpSpPr>
          <p:grpSpPr>
            <a:xfrm>
              <a:off x="1123986" y="2788195"/>
              <a:ext cx="1725168" cy="0"/>
              <a:chOff x="1211072" y="2722880"/>
              <a:chExt cx="1725168" cy="0"/>
            </a:xfrm>
          </p:grpSpPr>
          <p:cxnSp>
            <p:nvCxnSpPr>
              <p:cNvPr id="40" name="直接连接符 39">
                <a:extLst>
                  <a:ext uri="{FF2B5EF4-FFF2-40B4-BE49-F238E27FC236}">
                    <a16:creationId xmlns:a16="http://schemas.microsoft.com/office/drawing/2014/main" id="{ABFFECFD-C238-4147-87C2-8F123D1470FA}"/>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75B7B82F-1E7A-4781-A5FA-F2073C28E83B}"/>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grpSp>
    </p:spTree>
    <p:custDataLst>
      <p:tags r:id="rId1"/>
    </p:custDataLst>
    <p:extLst>
      <p:ext uri="{BB962C8B-B14F-4D97-AF65-F5344CB8AC3E}">
        <p14:creationId xmlns:p14="http://schemas.microsoft.com/office/powerpoint/2010/main" val="30068038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PA-文本框 18">
            <a:extLst>
              <a:ext uri="{FF2B5EF4-FFF2-40B4-BE49-F238E27FC236}">
                <a16:creationId xmlns:a16="http://schemas.microsoft.com/office/drawing/2014/main" id="{CED85615-1471-471C-ABF7-1C26607A94D1}"/>
              </a:ext>
            </a:extLst>
          </p:cNvPr>
          <p:cNvSpPr txBox="1"/>
          <p:nvPr>
            <p:custDataLst>
              <p:tags r:id="rId2"/>
            </p:custDataLst>
          </p:nvPr>
        </p:nvSpPr>
        <p:spPr>
          <a:xfrm>
            <a:off x="2927903" y="2256831"/>
            <a:ext cx="2339685" cy="2544426"/>
          </a:xfrm>
          <a:custGeom>
            <a:avLst/>
            <a:gdLst/>
            <a:ahLst/>
            <a:cxnLst/>
            <a:rect l="l" t="t" r="r" b="b"/>
            <a:pathLst>
              <a:path w="2339685" h="2544426">
                <a:moveTo>
                  <a:pt x="1721011" y="1637928"/>
                </a:moveTo>
                <a:cubicBezTo>
                  <a:pt x="1682437" y="1674524"/>
                  <a:pt x="1649302" y="1708153"/>
                  <a:pt x="1621608" y="1738815"/>
                </a:cubicBezTo>
                <a:cubicBezTo>
                  <a:pt x="1604793" y="1757607"/>
                  <a:pt x="1591935" y="1772691"/>
                  <a:pt x="1583033" y="1784065"/>
                </a:cubicBezTo>
                <a:cubicBezTo>
                  <a:pt x="1574132" y="1795440"/>
                  <a:pt x="1566713" y="1806320"/>
                  <a:pt x="1560779" y="1816705"/>
                </a:cubicBezTo>
                <a:cubicBezTo>
                  <a:pt x="1554844" y="1827091"/>
                  <a:pt x="1550888" y="1836487"/>
                  <a:pt x="1548910" y="1844894"/>
                </a:cubicBezTo>
                <a:cubicBezTo>
                  <a:pt x="1546932" y="1853301"/>
                  <a:pt x="1548910" y="1859483"/>
                  <a:pt x="1554844" y="1863440"/>
                </a:cubicBezTo>
                <a:lnTo>
                  <a:pt x="1691338" y="1863440"/>
                </a:lnTo>
                <a:lnTo>
                  <a:pt x="1588968" y="2275889"/>
                </a:lnTo>
                <a:lnTo>
                  <a:pt x="848636" y="2275889"/>
                </a:lnTo>
                <a:close/>
                <a:moveTo>
                  <a:pt x="1308562" y="66763"/>
                </a:moveTo>
                <a:cubicBezTo>
                  <a:pt x="1353071" y="66763"/>
                  <a:pt x="1401041" y="69236"/>
                  <a:pt x="1452474" y="74181"/>
                </a:cubicBezTo>
                <a:cubicBezTo>
                  <a:pt x="1503907" y="79127"/>
                  <a:pt x="1554350" y="88523"/>
                  <a:pt x="1603804" y="102370"/>
                </a:cubicBezTo>
                <a:cubicBezTo>
                  <a:pt x="1653259" y="116218"/>
                  <a:pt x="1699746" y="135257"/>
                  <a:pt x="1743265" y="159490"/>
                </a:cubicBezTo>
                <a:cubicBezTo>
                  <a:pt x="1786785" y="183723"/>
                  <a:pt x="1823876" y="214632"/>
                  <a:pt x="1854538" y="252217"/>
                </a:cubicBezTo>
                <a:lnTo>
                  <a:pt x="1075632" y="824898"/>
                </a:lnTo>
                <a:cubicBezTo>
                  <a:pt x="1084534" y="816986"/>
                  <a:pt x="1098134" y="805117"/>
                  <a:pt x="1116432" y="789291"/>
                </a:cubicBezTo>
                <a:cubicBezTo>
                  <a:pt x="1134730" y="773466"/>
                  <a:pt x="1154264" y="755662"/>
                  <a:pt x="1175035" y="735880"/>
                </a:cubicBezTo>
                <a:cubicBezTo>
                  <a:pt x="1195806" y="716099"/>
                  <a:pt x="1216577" y="695328"/>
                  <a:pt x="1237348" y="673568"/>
                </a:cubicBezTo>
                <a:cubicBezTo>
                  <a:pt x="1258118" y="651808"/>
                  <a:pt x="1275675" y="630543"/>
                  <a:pt x="1290016" y="609772"/>
                </a:cubicBezTo>
                <a:cubicBezTo>
                  <a:pt x="1304358" y="589001"/>
                  <a:pt x="1314496" y="569714"/>
                  <a:pt x="1320431" y="551910"/>
                </a:cubicBezTo>
                <a:cubicBezTo>
                  <a:pt x="1326365" y="534107"/>
                  <a:pt x="1325376" y="519765"/>
                  <a:pt x="1317464" y="508885"/>
                </a:cubicBezTo>
                <a:cubicBezTo>
                  <a:pt x="1298671" y="498005"/>
                  <a:pt x="1279878" y="490587"/>
                  <a:pt x="1261086" y="486631"/>
                </a:cubicBezTo>
                <a:cubicBezTo>
                  <a:pt x="1242293" y="482674"/>
                  <a:pt x="1222017" y="480696"/>
                  <a:pt x="1200257" y="480696"/>
                </a:cubicBezTo>
                <a:cubicBezTo>
                  <a:pt x="1155748" y="480696"/>
                  <a:pt x="1115195" y="490340"/>
                  <a:pt x="1078599" y="509627"/>
                </a:cubicBezTo>
                <a:cubicBezTo>
                  <a:pt x="1042003" y="528914"/>
                  <a:pt x="1009363" y="554136"/>
                  <a:pt x="980680" y="585292"/>
                </a:cubicBezTo>
                <a:cubicBezTo>
                  <a:pt x="951996" y="616448"/>
                  <a:pt x="927763" y="651561"/>
                  <a:pt x="907982" y="690630"/>
                </a:cubicBezTo>
                <a:cubicBezTo>
                  <a:pt x="888200" y="729699"/>
                  <a:pt x="873858" y="768520"/>
                  <a:pt x="864956" y="807095"/>
                </a:cubicBezTo>
                <a:lnTo>
                  <a:pt x="863473" y="817480"/>
                </a:lnTo>
                <a:lnTo>
                  <a:pt x="314529" y="817480"/>
                </a:lnTo>
                <a:lnTo>
                  <a:pt x="318980" y="799677"/>
                </a:lnTo>
                <a:cubicBezTo>
                  <a:pt x="346675" y="689888"/>
                  <a:pt x="393162" y="589990"/>
                  <a:pt x="458442" y="499983"/>
                </a:cubicBezTo>
                <a:cubicBezTo>
                  <a:pt x="523721" y="409976"/>
                  <a:pt x="600870" y="332828"/>
                  <a:pt x="689888" y="268537"/>
                </a:cubicBezTo>
                <a:cubicBezTo>
                  <a:pt x="778906" y="204246"/>
                  <a:pt x="876578" y="154545"/>
                  <a:pt x="982905" y="119432"/>
                </a:cubicBezTo>
                <a:cubicBezTo>
                  <a:pt x="1089232" y="84319"/>
                  <a:pt x="1197784" y="66763"/>
                  <a:pt x="1308562" y="66763"/>
                </a:cubicBezTo>
                <a:close/>
                <a:moveTo>
                  <a:pt x="2339685" y="0"/>
                </a:moveTo>
                <a:cubicBezTo>
                  <a:pt x="2330783" y="7913"/>
                  <a:pt x="2308034" y="30661"/>
                  <a:pt x="2271438" y="68247"/>
                </a:cubicBezTo>
                <a:cubicBezTo>
                  <a:pt x="2234842" y="105832"/>
                  <a:pt x="2194536" y="153803"/>
                  <a:pt x="2150522" y="212159"/>
                </a:cubicBezTo>
                <a:cubicBezTo>
                  <a:pt x="2106508" y="270515"/>
                  <a:pt x="2063977" y="337278"/>
                  <a:pt x="2022930" y="412449"/>
                </a:cubicBezTo>
                <a:cubicBezTo>
                  <a:pt x="1981883" y="487620"/>
                  <a:pt x="1952457" y="566252"/>
                  <a:pt x="1934654" y="648346"/>
                </a:cubicBezTo>
                <a:cubicBezTo>
                  <a:pt x="1919817" y="710659"/>
                  <a:pt x="1902014" y="766789"/>
                  <a:pt x="1881243" y="816738"/>
                </a:cubicBezTo>
                <a:cubicBezTo>
                  <a:pt x="1860472" y="866687"/>
                  <a:pt x="1836240" y="913916"/>
                  <a:pt x="1808545" y="958425"/>
                </a:cubicBezTo>
                <a:cubicBezTo>
                  <a:pt x="1780851" y="1002934"/>
                  <a:pt x="1748953" y="1045712"/>
                  <a:pt x="1712851" y="1086759"/>
                </a:cubicBezTo>
                <a:cubicBezTo>
                  <a:pt x="1676749" y="1127806"/>
                  <a:pt x="1636444" y="1170090"/>
                  <a:pt x="1591935" y="1213610"/>
                </a:cubicBezTo>
                <a:cubicBezTo>
                  <a:pt x="1546437" y="1258118"/>
                  <a:pt x="1488328" y="1309798"/>
                  <a:pt x="1417609" y="1368649"/>
                </a:cubicBezTo>
                <a:cubicBezTo>
                  <a:pt x="1346889" y="1427499"/>
                  <a:pt x="1264547" y="1494016"/>
                  <a:pt x="1170584" y="1568197"/>
                </a:cubicBezTo>
                <a:lnTo>
                  <a:pt x="830833" y="1863440"/>
                </a:lnTo>
                <a:lnTo>
                  <a:pt x="1269987" y="1863440"/>
                </a:lnTo>
                <a:lnTo>
                  <a:pt x="339751" y="2544426"/>
                </a:lnTo>
                <a:cubicBezTo>
                  <a:pt x="347664" y="2537502"/>
                  <a:pt x="359780" y="2526622"/>
                  <a:pt x="376100" y="2511786"/>
                </a:cubicBezTo>
                <a:cubicBezTo>
                  <a:pt x="392420" y="2496950"/>
                  <a:pt x="409976" y="2480135"/>
                  <a:pt x="428769" y="2461342"/>
                </a:cubicBezTo>
                <a:cubicBezTo>
                  <a:pt x="447562" y="2442550"/>
                  <a:pt x="466107" y="2423263"/>
                  <a:pt x="484405" y="2403481"/>
                </a:cubicBezTo>
                <a:cubicBezTo>
                  <a:pt x="502703" y="2383699"/>
                  <a:pt x="518034" y="2365154"/>
                  <a:pt x="530398" y="2347845"/>
                </a:cubicBezTo>
                <a:cubicBezTo>
                  <a:pt x="542761" y="2330536"/>
                  <a:pt x="550921" y="2315205"/>
                  <a:pt x="554878" y="2301852"/>
                </a:cubicBezTo>
                <a:cubicBezTo>
                  <a:pt x="558834" y="2288499"/>
                  <a:pt x="555867" y="2279845"/>
                  <a:pt x="545976" y="2275889"/>
                </a:cubicBezTo>
                <a:lnTo>
                  <a:pt x="0" y="2275889"/>
                </a:lnTo>
                <a:lnTo>
                  <a:pt x="86050" y="1928719"/>
                </a:lnTo>
                <a:lnTo>
                  <a:pt x="988098" y="1200257"/>
                </a:lnTo>
                <a:cubicBezTo>
                  <a:pt x="1017770" y="1174541"/>
                  <a:pt x="1053377" y="1142395"/>
                  <a:pt x="1094919" y="1103821"/>
                </a:cubicBezTo>
                <a:cubicBezTo>
                  <a:pt x="1136461" y="1065246"/>
                  <a:pt x="1176519" y="1023952"/>
                  <a:pt x="1215093" y="979938"/>
                </a:cubicBezTo>
                <a:cubicBezTo>
                  <a:pt x="1253667" y="935923"/>
                  <a:pt x="1287544" y="890920"/>
                  <a:pt x="1316722" y="844927"/>
                </a:cubicBezTo>
                <a:cubicBezTo>
                  <a:pt x="1345900" y="798935"/>
                  <a:pt x="1363456" y="754673"/>
                  <a:pt x="1369391" y="712142"/>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indent="0" algn="ctr">
              <a:lnSpc>
                <a:spcPct val="90000"/>
              </a:lnSpc>
              <a:spcBef>
                <a:spcPts val="1000"/>
              </a:spcBef>
              <a:buFont typeface="Arial" panose="020B0604020202020204" pitchFamily="34" charset="0"/>
              <a:buNone/>
              <a:defRPr sz="23900">
                <a:solidFill>
                  <a:schemeClr val="accent1"/>
                </a:solidFill>
                <a:latin typeface="Facon" pitchFamily="2" charset="0"/>
              </a:defRPr>
            </a:lvl1pPr>
            <a:lvl2pPr indent="0" algn="ctr">
              <a:lnSpc>
                <a:spcPct val="90000"/>
              </a:lnSpc>
              <a:spcBef>
                <a:spcPts val="500"/>
              </a:spcBef>
              <a:buFont typeface="Arial" panose="020B0604020202020204" pitchFamily="34" charset="0"/>
              <a:buNone/>
              <a:defRPr sz="9600">
                <a:latin typeface="Facon" pitchFamily="2" charset="0"/>
              </a:defRPr>
            </a:lvl2pPr>
            <a:lvl3pPr indent="0" algn="ctr">
              <a:lnSpc>
                <a:spcPct val="90000"/>
              </a:lnSpc>
              <a:spcBef>
                <a:spcPts val="500"/>
              </a:spcBef>
              <a:buFont typeface="Arial" panose="020B0604020202020204" pitchFamily="34" charset="0"/>
              <a:buNone/>
              <a:defRPr sz="9600">
                <a:latin typeface="Facon" pitchFamily="2" charset="0"/>
              </a:defRPr>
            </a:lvl3pPr>
            <a:lvl4pPr indent="0" algn="ctr">
              <a:lnSpc>
                <a:spcPct val="90000"/>
              </a:lnSpc>
              <a:spcBef>
                <a:spcPts val="500"/>
              </a:spcBef>
              <a:buFont typeface="Arial" panose="020B0604020202020204" pitchFamily="34" charset="0"/>
              <a:buNone/>
              <a:defRPr sz="9600">
                <a:latin typeface="Facon" pitchFamily="2" charset="0"/>
              </a:defRPr>
            </a:lvl4pPr>
            <a:lvl5pPr indent="0" algn="ctr">
              <a:lnSpc>
                <a:spcPct val="90000"/>
              </a:lnSpc>
              <a:spcBef>
                <a:spcPts val="500"/>
              </a:spcBef>
              <a:buFont typeface="Arial" panose="020B0604020202020204" pitchFamily="34" charset="0"/>
              <a:buNone/>
              <a:defRPr sz="9600">
                <a:latin typeface="Facon" pitchFamily="2" charset="0"/>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zh-CN" altLang="en-US"/>
          </a:p>
        </p:txBody>
      </p:sp>
      <p:sp>
        <p:nvSpPr>
          <p:cNvPr id="9" name="矩形 8">
            <a:extLst>
              <a:ext uri="{FF2B5EF4-FFF2-40B4-BE49-F238E27FC236}">
                <a16:creationId xmlns:a16="http://schemas.microsoft.com/office/drawing/2014/main" id="{071C0320-D358-4B3E-996E-62F105015FFB}"/>
              </a:ext>
            </a:extLst>
          </p:cNvPr>
          <p:cNvSpPr/>
          <p:nvPr/>
        </p:nvSpPr>
        <p:spPr>
          <a:xfrm>
            <a:off x="4984433" y="3321279"/>
            <a:ext cx="2954655" cy="923330"/>
          </a:xfrm>
          <a:prstGeom prst="rect">
            <a:avLst/>
          </a:prstGeom>
        </p:spPr>
        <p:txBody>
          <a:bodyPr wrap="none">
            <a:spAutoFit/>
          </a:bodyPr>
          <a:lstStyle/>
          <a:p>
            <a:r>
              <a:rPr lang="zh-CN" altLang="en-US" sz="5400" dirty="0">
                <a:solidFill>
                  <a:schemeClr val="accent1"/>
                </a:solidFill>
                <a:latin typeface="+mj-ea"/>
                <a:ea typeface="+mj-ea"/>
              </a:rPr>
              <a:t>研究意义</a:t>
            </a:r>
          </a:p>
        </p:txBody>
      </p:sp>
      <p:sp>
        <p:nvSpPr>
          <p:cNvPr id="10" name="文本框 9">
            <a:extLst>
              <a:ext uri="{FF2B5EF4-FFF2-40B4-BE49-F238E27FC236}">
                <a16:creationId xmlns:a16="http://schemas.microsoft.com/office/drawing/2014/main" id="{2DCF31E2-1959-491B-8B6C-5940D6D52EF3}"/>
              </a:ext>
            </a:extLst>
          </p:cNvPr>
          <p:cNvSpPr txBox="1"/>
          <p:nvPr/>
        </p:nvSpPr>
        <p:spPr>
          <a:xfrm>
            <a:off x="4984433" y="2551837"/>
            <a:ext cx="2618025" cy="523220"/>
          </a:xfrm>
          <a:prstGeom prst="rect">
            <a:avLst/>
          </a:prstGeom>
          <a:noFill/>
        </p:spPr>
        <p:txBody>
          <a:bodyPr wrap="square" rtlCol="0">
            <a:spAutoFit/>
          </a:bodyPr>
          <a:lstStyle/>
          <a:p>
            <a:r>
              <a:rPr lang="zh-CN" altLang="en-US" sz="2800">
                <a:solidFill>
                  <a:schemeClr val="accent1"/>
                </a:solidFill>
                <a:latin typeface="+mj-ea"/>
                <a:ea typeface="+mj-ea"/>
              </a:rPr>
              <a:t>第</a:t>
            </a:r>
            <a:r>
              <a:rPr lang="zh-CN" altLang="en-US" sz="100">
                <a:solidFill>
                  <a:schemeClr val="accent1"/>
                </a:solidFill>
                <a:latin typeface="+mj-ea"/>
                <a:ea typeface="+mj-ea"/>
              </a:rPr>
              <a:t> </a:t>
            </a:r>
            <a:r>
              <a:rPr lang="zh-CN" altLang="en-US" sz="2800">
                <a:solidFill>
                  <a:schemeClr val="accent1"/>
                </a:solidFill>
                <a:latin typeface="+mj-ea"/>
                <a:ea typeface="+mj-ea"/>
              </a:rPr>
              <a:t>二</a:t>
            </a:r>
            <a:r>
              <a:rPr lang="zh-CN" altLang="en-US" sz="2800" dirty="0">
                <a:solidFill>
                  <a:schemeClr val="accent1"/>
                </a:solidFill>
                <a:latin typeface="+mj-ea"/>
                <a:ea typeface="+mj-ea"/>
              </a:rPr>
              <a:t>部分</a:t>
            </a:r>
            <a:r>
              <a:rPr lang="zh-CN" altLang="en-US" sz="2800" spc="-150" dirty="0">
                <a:solidFill>
                  <a:srgbClr val="FF9900"/>
                </a:solidFill>
                <a:latin typeface="+mj-ea"/>
                <a:ea typeface="+mj-ea"/>
                <a:sym typeface="Wingdings 3" panose="05040102010807070707" pitchFamily="18" charset="2"/>
              </a:rPr>
              <a:t></a:t>
            </a:r>
            <a:endParaRPr lang="zh-CN" altLang="en-US" sz="2800" dirty="0">
              <a:solidFill>
                <a:schemeClr val="accent1"/>
              </a:solidFill>
              <a:latin typeface="+mj-ea"/>
              <a:ea typeface="+mj-ea"/>
            </a:endParaRPr>
          </a:p>
        </p:txBody>
      </p:sp>
    </p:spTree>
    <p:custDataLst>
      <p:tags r:id="rId1"/>
    </p:custDataLst>
    <p:extLst>
      <p:ext uri="{BB962C8B-B14F-4D97-AF65-F5344CB8AC3E}">
        <p14:creationId xmlns:p14="http://schemas.microsoft.com/office/powerpoint/2010/main" val="38687929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A4DDB61-7FD2-4E51-91CB-1058D6A8E49D}"/>
              </a:ext>
            </a:extLst>
          </p:cNvPr>
          <p:cNvSpPr>
            <a:spLocks noGrp="1"/>
          </p:cNvSpPr>
          <p:nvPr>
            <p:ph type="sldNum" sz="quarter" idx="12"/>
          </p:nvPr>
        </p:nvSpPr>
        <p:spPr/>
        <p:txBody>
          <a:bodyPr/>
          <a:lstStyle/>
          <a:p>
            <a:r>
              <a:rPr lang="zh-CN" altLang="en-US"/>
              <a:t>  </a:t>
            </a:r>
            <a:r>
              <a:rPr lang="en-US" altLang="zh-CN" spc="90"/>
              <a:t>Pa</a:t>
            </a:r>
            <a:r>
              <a:rPr lang="en-US" altLang="zh-CN" sz="100" spc="90"/>
              <a:t> </a:t>
            </a:r>
            <a:r>
              <a:rPr lang="en-US" altLang="zh-CN" spc="90"/>
              <a:t>ge </a:t>
            </a:r>
            <a:fld id="{7CFB1EEF-B761-4911-A2FD-18DBD3241D03}" type="slidenum">
              <a:rPr lang="zh-CN" altLang="en-US" spc="90" smtClean="0"/>
              <a:pPr/>
              <a:t>6</a:t>
            </a:fld>
            <a:endParaRPr lang="zh-CN" altLang="en-US" spc="90" dirty="0"/>
          </a:p>
        </p:txBody>
      </p:sp>
      <p:sp>
        <p:nvSpPr>
          <p:cNvPr id="4" name="文本占位符 3">
            <a:extLst>
              <a:ext uri="{FF2B5EF4-FFF2-40B4-BE49-F238E27FC236}">
                <a16:creationId xmlns:a16="http://schemas.microsoft.com/office/drawing/2014/main" id="{FE5552BA-0842-4E7B-B517-263F7CB4F12D}"/>
              </a:ext>
            </a:extLst>
          </p:cNvPr>
          <p:cNvSpPr>
            <a:spLocks noGrp="1"/>
          </p:cNvSpPr>
          <p:nvPr>
            <p:ph type="body" sz="quarter" idx="14"/>
          </p:nvPr>
        </p:nvSpPr>
        <p:spPr/>
        <p:txBody>
          <a:bodyPr/>
          <a:lstStyle/>
          <a:p>
            <a:r>
              <a:rPr lang="zh-CN" altLang="en-US" dirty="0"/>
              <a:t>国内外现状</a:t>
            </a:r>
          </a:p>
        </p:txBody>
      </p:sp>
      <p:sp>
        <p:nvSpPr>
          <p:cNvPr id="5" name="文本占位符 4">
            <a:extLst>
              <a:ext uri="{FF2B5EF4-FFF2-40B4-BE49-F238E27FC236}">
                <a16:creationId xmlns:a16="http://schemas.microsoft.com/office/drawing/2014/main" id="{54F9854E-8F71-40B0-B3DA-63D6915539CA}"/>
              </a:ext>
            </a:extLst>
          </p:cNvPr>
          <p:cNvSpPr>
            <a:spLocks noGrp="1"/>
          </p:cNvSpPr>
          <p:nvPr>
            <p:ph type="body" sz="quarter" idx="15"/>
          </p:nvPr>
        </p:nvSpPr>
        <p:spPr/>
        <p:txBody>
          <a:bodyPr/>
          <a:lstStyle/>
          <a:p>
            <a:r>
              <a:rPr lang="zh-CN" altLang="en-US" dirty="0"/>
              <a:t>研究意义</a:t>
            </a:r>
          </a:p>
        </p:txBody>
      </p:sp>
      <p:sp>
        <p:nvSpPr>
          <p:cNvPr id="6" name="文本占位符 5">
            <a:extLst>
              <a:ext uri="{FF2B5EF4-FFF2-40B4-BE49-F238E27FC236}">
                <a16:creationId xmlns:a16="http://schemas.microsoft.com/office/drawing/2014/main" id="{0B418408-F233-4D8F-A3DD-094ACF6AEB36}"/>
              </a:ext>
            </a:extLst>
          </p:cNvPr>
          <p:cNvSpPr>
            <a:spLocks noGrp="1"/>
          </p:cNvSpPr>
          <p:nvPr>
            <p:ph type="body" sz="quarter" idx="16"/>
          </p:nvPr>
        </p:nvSpPr>
        <p:spPr/>
        <p:txBody>
          <a:bodyPr/>
          <a:lstStyle/>
          <a:p>
            <a:r>
              <a:rPr lang="zh-CN" altLang="en-US"/>
              <a:t>问题</a:t>
            </a:r>
            <a:r>
              <a:rPr lang="zh-CN" altLang="en-US" sz="100"/>
              <a:t> </a:t>
            </a:r>
            <a:r>
              <a:rPr lang="zh-CN" altLang="en-US"/>
              <a:t>讨论</a:t>
            </a:r>
            <a:endParaRPr lang="zh-CN" altLang="en-US" dirty="0"/>
          </a:p>
        </p:txBody>
      </p:sp>
      <p:sp>
        <p:nvSpPr>
          <p:cNvPr id="7" name="文本占位符 6">
            <a:extLst>
              <a:ext uri="{FF2B5EF4-FFF2-40B4-BE49-F238E27FC236}">
                <a16:creationId xmlns:a16="http://schemas.microsoft.com/office/drawing/2014/main" id="{E718B9CD-8447-475F-87E7-38CE2C2BBBCE}"/>
              </a:ext>
            </a:extLst>
          </p:cNvPr>
          <p:cNvSpPr>
            <a:spLocks noGrp="1"/>
          </p:cNvSpPr>
          <p:nvPr>
            <p:ph type="body" sz="quarter" idx="17"/>
          </p:nvPr>
        </p:nvSpPr>
        <p:spPr/>
        <p:txBody>
          <a:bodyPr/>
          <a:lstStyle/>
          <a:p>
            <a:r>
              <a:rPr lang="zh-CN" altLang="en-US"/>
              <a:t>展望</a:t>
            </a:r>
            <a:r>
              <a:rPr lang="zh-CN" altLang="en-US" sz="100"/>
              <a:t> </a:t>
            </a:r>
            <a:r>
              <a:rPr lang="zh-CN" altLang="en-US"/>
              <a:t>未来</a:t>
            </a:r>
            <a:endParaRPr lang="zh-CN" altLang="en-US" dirty="0"/>
          </a:p>
        </p:txBody>
      </p:sp>
      <p:sp>
        <p:nvSpPr>
          <p:cNvPr id="14" name="文本占位符 13">
            <a:extLst>
              <a:ext uri="{FF2B5EF4-FFF2-40B4-BE49-F238E27FC236}">
                <a16:creationId xmlns:a16="http://schemas.microsoft.com/office/drawing/2014/main" id="{E6703045-166F-492F-8C6B-840084076A8F}"/>
              </a:ext>
            </a:extLst>
          </p:cNvPr>
          <p:cNvSpPr>
            <a:spLocks noGrp="1"/>
          </p:cNvSpPr>
          <p:nvPr>
            <p:ph type="body" sz="quarter" idx="18"/>
          </p:nvPr>
        </p:nvSpPr>
        <p:spPr/>
        <p:txBody>
          <a:bodyPr/>
          <a:lstStyle/>
          <a:p>
            <a:r>
              <a:rPr lang="zh-CN" altLang="en-US"/>
              <a:t>结论</a:t>
            </a:r>
            <a:r>
              <a:rPr lang="zh-CN" altLang="en-US" sz="100"/>
              <a:t> </a:t>
            </a:r>
            <a:r>
              <a:rPr lang="zh-CN" altLang="en-US"/>
              <a:t>分析</a:t>
            </a:r>
            <a:endParaRPr lang="zh-CN" altLang="en-US" dirty="0"/>
          </a:p>
        </p:txBody>
      </p:sp>
      <p:sp>
        <p:nvSpPr>
          <p:cNvPr id="13" name="矩形 12">
            <a:extLst>
              <a:ext uri="{FF2B5EF4-FFF2-40B4-BE49-F238E27FC236}">
                <a16:creationId xmlns:a16="http://schemas.microsoft.com/office/drawing/2014/main" id="{846603B4-E553-4C59-9628-370AC0177300}"/>
              </a:ext>
            </a:extLst>
          </p:cNvPr>
          <p:cNvSpPr/>
          <p:nvPr/>
        </p:nvSpPr>
        <p:spPr>
          <a:xfrm>
            <a:off x="4598785" y="2452255"/>
            <a:ext cx="6374015" cy="1907702"/>
          </a:xfrm>
          <a:prstGeom prst="rect">
            <a:avLst/>
          </a:prstGeom>
        </p:spPr>
        <p:txBody>
          <a:bodyPr wrap="square">
            <a:spAutoFit/>
          </a:bodyPr>
          <a:lstStyle/>
          <a:p>
            <a:pPr algn="just">
              <a:lnSpc>
                <a:spcPct val="120000"/>
              </a:lnSpc>
            </a:pPr>
            <a:r>
              <a:rPr lang="en-US" altLang="zh-CN" sz="2000" b="1" dirty="0">
                <a:solidFill>
                  <a:schemeClr val="tx1">
                    <a:lumMod val="85000"/>
                    <a:lumOff val="15000"/>
                  </a:schemeClr>
                </a:solidFill>
                <a:latin typeface="+mj-ea"/>
                <a:ea typeface="+mj-ea"/>
              </a:rPr>
              <a:t>01 </a:t>
            </a:r>
            <a:r>
              <a:rPr lang="zh-CN" altLang="en-US" sz="2000" b="1" dirty="0">
                <a:solidFill>
                  <a:schemeClr val="tx1">
                    <a:lumMod val="85000"/>
                    <a:lumOff val="15000"/>
                  </a:schemeClr>
                </a:solidFill>
                <a:latin typeface="+mj-ea"/>
                <a:ea typeface="+mj-ea"/>
              </a:rPr>
              <a:t>高性能电机伺服系统</a:t>
            </a:r>
            <a:r>
              <a:rPr lang="en-US" altLang="zh-CN" sz="2000" b="1" dirty="0">
                <a:solidFill>
                  <a:schemeClr val="tx1">
                    <a:lumMod val="85000"/>
                    <a:lumOff val="15000"/>
                  </a:schemeClr>
                </a:solidFill>
                <a:latin typeface="+mj-ea"/>
                <a:ea typeface="+mj-ea"/>
              </a:rPr>
              <a:t>+</a:t>
            </a:r>
            <a:r>
              <a:rPr lang="zh-CN" altLang="en-US" sz="2000" b="1" dirty="0">
                <a:solidFill>
                  <a:schemeClr val="tx1">
                    <a:lumMod val="85000"/>
                    <a:lumOff val="15000"/>
                  </a:schemeClr>
                </a:solidFill>
                <a:latin typeface="+mj-ea"/>
                <a:ea typeface="+mj-ea"/>
              </a:rPr>
              <a:t>智能康复有前景</a:t>
            </a:r>
            <a:endParaRPr lang="en-US" altLang="zh-CN" sz="2000" b="1" dirty="0">
              <a:solidFill>
                <a:schemeClr val="tx1">
                  <a:lumMod val="85000"/>
                  <a:lumOff val="15000"/>
                </a:schemeClr>
              </a:solidFill>
              <a:latin typeface="+mj-ea"/>
              <a:ea typeface="+mj-ea"/>
            </a:endParaRPr>
          </a:p>
          <a:p>
            <a:pPr>
              <a:lnSpc>
                <a:spcPct val="120000"/>
              </a:lnSpc>
            </a:pPr>
            <a:r>
              <a:rPr lang="en-US" altLang="zh-CN" sz="2000" b="1" dirty="0">
                <a:solidFill>
                  <a:schemeClr val="tx1">
                    <a:lumMod val="85000"/>
                    <a:lumOff val="15000"/>
                  </a:schemeClr>
                </a:solidFill>
                <a:latin typeface="+mj-ea"/>
                <a:ea typeface="+mj-ea"/>
              </a:rPr>
              <a:t>02 </a:t>
            </a:r>
            <a:r>
              <a:rPr lang="zh-CN" altLang="en-US" sz="2000" b="1" dirty="0">
                <a:solidFill>
                  <a:schemeClr val="tx1">
                    <a:lumMod val="85000"/>
                    <a:lumOff val="15000"/>
                  </a:schemeClr>
                </a:solidFill>
                <a:latin typeface="+mj-ea"/>
                <a:ea typeface="+mj-ea"/>
              </a:rPr>
              <a:t>无刷永磁伺服电动机控制系统广泛应用</a:t>
            </a:r>
            <a:endParaRPr lang="en-US" altLang="zh-CN" sz="2000" b="1" dirty="0">
              <a:solidFill>
                <a:schemeClr val="tx1">
                  <a:lumMod val="85000"/>
                  <a:lumOff val="15000"/>
                </a:schemeClr>
              </a:solidFill>
              <a:latin typeface="+mj-ea"/>
              <a:ea typeface="+mj-ea"/>
            </a:endParaRPr>
          </a:p>
          <a:p>
            <a:pPr>
              <a:lnSpc>
                <a:spcPct val="120000"/>
              </a:lnSpc>
            </a:pPr>
            <a:r>
              <a:rPr lang="en-US" altLang="zh-CN" sz="2000" b="1" dirty="0">
                <a:solidFill>
                  <a:schemeClr val="tx1">
                    <a:lumMod val="85000"/>
                    <a:lumOff val="15000"/>
                  </a:schemeClr>
                </a:solidFill>
                <a:latin typeface="+mj-ea"/>
                <a:ea typeface="+mj-ea"/>
              </a:rPr>
              <a:t>03 </a:t>
            </a:r>
            <a:r>
              <a:rPr lang="zh-CN" altLang="en-US" sz="2000" b="1" dirty="0">
                <a:solidFill>
                  <a:schemeClr val="tx1">
                    <a:lumMod val="85000"/>
                    <a:lumOff val="15000"/>
                  </a:schemeClr>
                </a:solidFill>
                <a:latin typeface="+mj-ea"/>
                <a:ea typeface="+mj-ea"/>
              </a:rPr>
              <a:t>医疗康复机器人为脑卒中患者带来福音</a:t>
            </a:r>
            <a:endParaRPr lang="en-US" altLang="zh-CN" sz="2000" b="1" dirty="0">
              <a:solidFill>
                <a:schemeClr val="tx1">
                  <a:lumMod val="85000"/>
                  <a:lumOff val="15000"/>
                </a:schemeClr>
              </a:solidFill>
              <a:latin typeface="+mj-ea"/>
              <a:ea typeface="+mj-ea"/>
            </a:endParaRPr>
          </a:p>
          <a:p>
            <a:pPr>
              <a:lnSpc>
                <a:spcPct val="120000"/>
              </a:lnSpc>
            </a:pPr>
            <a:r>
              <a:rPr lang="en-US" altLang="zh-CN" sz="2000" b="1" dirty="0">
                <a:solidFill>
                  <a:schemeClr val="tx1">
                    <a:lumMod val="85000"/>
                    <a:lumOff val="15000"/>
                  </a:schemeClr>
                </a:solidFill>
                <a:latin typeface="+mj-ea"/>
                <a:ea typeface="+mj-ea"/>
              </a:rPr>
              <a:t>04 </a:t>
            </a:r>
            <a:r>
              <a:rPr lang="zh-CN" altLang="en-US" sz="2000" b="1" dirty="0">
                <a:solidFill>
                  <a:schemeClr val="tx1">
                    <a:lumMod val="85000"/>
                    <a:lumOff val="15000"/>
                  </a:schemeClr>
                </a:solidFill>
                <a:latin typeface="+mj-ea"/>
                <a:ea typeface="+mj-ea"/>
              </a:rPr>
              <a:t>代替康复医师辅助患者进行肢体主动或被动的康复训练</a:t>
            </a:r>
          </a:p>
        </p:txBody>
      </p:sp>
      <p:sp>
        <p:nvSpPr>
          <p:cNvPr id="16" name="图片占位符 15">
            <a:extLst>
              <a:ext uri="{FF2B5EF4-FFF2-40B4-BE49-F238E27FC236}">
                <a16:creationId xmlns:a16="http://schemas.microsoft.com/office/drawing/2014/main" id="{EE878FE1-4665-4A44-9C1F-1FA780C60E8D}"/>
              </a:ext>
            </a:extLst>
          </p:cNvPr>
          <p:cNvSpPr>
            <a:spLocks noGrp="1"/>
          </p:cNvSpPr>
          <p:nvPr>
            <p:ph type="pic" sz="quarter" idx="13"/>
          </p:nvPr>
        </p:nvSpPr>
        <p:spPr/>
      </p:sp>
      <p:pic>
        <p:nvPicPr>
          <p:cNvPr id="18" name="图片 17">
            <a:extLst>
              <a:ext uri="{FF2B5EF4-FFF2-40B4-BE49-F238E27FC236}">
                <a16:creationId xmlns:a16="http://schemas.microsoft.com/office/drawing/2014/main" id="{FB845A7A-56C6-4B26-A3D4-2D410A1030E6}"/>
              </a:ext>
            </a:extLst>
          </p:cNvPr>
          <p:cNvPicPr>
            <a:picLocks noChangeAspect="1"/>
          </p:cNvPicPr>
          <p:nvPr/>
        </p:nvPicPr>
        <p:blipFill>
          <a:blip r:embed="rId4"/>
          <a:stretch>
            <a:fillRect/>
          </a:stretch>
        </p:blipFill>
        <p:spPr>
          <a:xfrm>
            <a:off x="1400538" y="1875099"/>
            <a:ext cx="2993430" cy="3750197"/>
          </a:xfrm>
          <a:prstGeom prst="rect">
            <a:avLst/>
          </a:prstGeom>
        </p:spPr>
      </p:pic>
    </p:spTree>
    <p:custDataLst>
      <p:tags r:id="rId1"/>
    </p:custDataLst>
    <p:extLst>
      <p:ext uri="{BB962C8B-B14F-4D97-AF65-F5344CB8AC3E}">
        <p14:creationId xmlns:p14="http://schemas.microsoft.com/office/powerpoint/2010/main" val="3884784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E8ADA70-05D3-477C-A421-44073ABAE73D}"/>
              </a:ext>
            </a:extLst>
          </p:cNvPr>
          <p:cNvSpPr/>
          <p:nvPr/>
        </p:nvSpPr>
        <p:spPr>
          <a:xfrm>
            <a:off x="4984433" y="3321279"/>
            <a:ext cx="2996974" cy="923330"/>
          </a:xfrm>
          <a:prstGeom prst="rect">
            <a:avLst/>
          </a:prstGeom>
        </p:spPr>
        <p:txBody>
          <a:bodyPr wrap="none">
            <a:spAutoFit/>
          </a:bodyPr>
          <a:lstStyle/>
          <a:p>
            <a:r>
              <a:rPr lang="zh-CN" altLang="en-US" sz="5400" dirty="0">
                <a:solidFill>
                  <a:schemeClr val="accent1"/>
                </a:solidFill>
                <a:latin typeface="+mj-ea"/>
                <a:ea typeface="+mj-ea"/>
              </a:rPr>
              <a:t>研究内容</a:t>
            </a:r>
          </a:p>
        </p:txBody>
      </p:sp>
      <p:sp>
        <p:nvSpPr>
          <p:cNvPr id="4" name="文本框 3">
            <a:extLst>
              <a:ext uri="{FF2B5EF4-FFF2-40B4-BE49-F238E27FC236}">
                <a16:creationId xmlns:a16="http://schemas.microsoft.com/office/drawing/2014/main" id="{0361ED5D-817A-4BD7-B8D9-90A7B104CD72}"/>
              </a:ext>
            </a:extLst>
          </p:cNvPr>
          <p:cNvSpPr txBox="1"/>
          <p:nvPr/>
        </p:nvSpPr>
        <p:spPr>
          <a:xfrm>
            <a:off x="4984433" y="2551837"/>
            <a:ext cx="2618025" cy="523220"/>
          </a:xfrm>
          <a:prstGeom prst="rect">
            <a:avLst/>
          </a:prstGeom>
          <a:noFill/>
        </p:spPr>
        <p:txBody>
          <a:bodyPr wrap="square" rtlCol="0">
            <a:spAutoFit/>
          </a:bodyPr>
          <a:lstStyle/>
          <a:p>
            <a:r>
              <a:rPr lang="zh-CN" altLang="en-US" sz="2800">
                <a:solidFill>
                  <a:schemeClr val="accent1"/>
                </a:solidFill>
                <a:latin typeface="+mj-ea"/>
                <a:ea typeface="+mj-ea"/>
              </a:rPr>
              <a:t>第</a:t>
            </a:r>
            <a:r>
              <a:rPr lang="zh-CN" altLang="en-US" sz="100">
                <a:solidFill>
                  <a:schemeClr val="accent1"/>
                </a:solidFill>
                <a:latin typeface="+mj-ea"/>
                <a:ea typeface="+mj-ea"/>
              </a:rPr>
              <a:t> </a:t>
            </a:r>
            <a:r>
              <a:rPr lang="zh-CN" altLang="en-US" sz="2800">
                <a:solidFill>
                  <a:schemeClr val="accent1"/>
                </a:solidFill>
                <a:latin typeface="+mj-ea"/>
                <a:ea typeface="+mj-ea"/>
              </a:rPr>
              <a:t>三</a:t>
            </a:r>
            <a:r>
              <a:rPr lang="zh-CN" altLang="en-US" sz="2800" dirty="0">
                <a:solidFill>
                  <a:schemeClr val="accent1"/>
                </a:solidFill>
                <a:latin typeface="+mj-ea"/>
                <a:ea typeface="+mj-ea"/>
              </a:rPr>
              <a:t>部分</a:t>
            </a:r>
            <a:r>
              <a:rPr lang="zh-CN" altLang="en-US" sz="2800" spc="-150" dirty="0">
                <a:solidFill>
                  <a:srgbClr val="FF9900"/>
                </a:solidFill>
                <a:latin typeface="+mj-ea"/>
                <a:ea typeface="+mj-ea"/>
                <a:sym typeface="Wingdings 3" panose="05040102010807070707" pitchFamily="18" charset="2"/>
              </a:rPr>
              <a:t></a:t>
            </a:r>
            <a:endParaRPr lang="zh-CN" altLang="en-US" sz="2800" dirty="0">
              <a:solidFill>
                <a:schemeClr val="accent1"/>
              </a:solidFill>
              <a:latin typeface="+mj-ea"/>
              <a:ea typeface="+mj-ea"/>
            </a:endParaRPr>
          </a:p>
        </p:txBody>
      </p:sp>
      <p:sp>
        <p:nvSpPr>
          <p:cNvPr id="9" name="PA-文本框 8">
            <a:extLst>
              <a:ext uri="{FF2B5EF4-FFF2-40B4-BE49-F238E27FC236}">
                <a16:creationId xmlns:a16="http://schemas.microsoft.com/office/drawing/2014/main" id="{8CCEA7F5-5F1F-4133-B0FC-9D38542CBB57}"/>
              </a:ext>
            </a:extLst>
          </p:cNvPr>
          <p:cNvSpPr txBox="1"/>
          <p:nvPr>
            <p:custDataLst>
              <p:tags r:id="rId2"/>
            </p:custDataLst>
          </p:nvPr>
        </p:nvSpPr>
        <p:spPr>
          <a:xfrm>
            <a:off x="2979688" y="2141108"/>
            <a:ext cx="2204674" cy="2620091"/>
          </a:xfrm>
          <a:custGeom>
            <a:avLst/>
            <a:gdLst/>
            <a:ahLst/>
            <a:cxnLst/>
            <a:rect l="l" t="t" r="r" b="b"/>
            <a:pathLst>
              <a:path w="2204674" h="2620091">
                <a:moveTo>
                  <a:pt x="54894" y="1761069"/>
                </a:moveTo>
                <a:lnTo>
                  <a:pt x="603837" y="1761069"/>
                </a:lnTo>
                <a:lnTo>
                  <a:pt x="599386" y="1778873"/>
                </a:lnTo>
                <a:cubicBezTo>
                  <a:pt x="584550" y="1840196"/>
                  <a:pt x="596914" y="1893112"/>
                  <a:pt x="636477" y="1937621"/>
                </a:cubicBezTo>
                <a:cubicBezTo>
                  <a:pt x="658237" y="1962348"/>
                  <a:pt x="683953" y="1979657"/>
                  <a:pt x="713626" y="1989548"/>
                </a:cubicBezTo>
                <a:lnTo>
                  <a:pt x="267053" y="2317430"/>
                </a:lnTo>
                <a:cubicBezTo>
                  <a:pt x="173090" y="2264020"/>
                  <a:pt x="106821" y="2193794"/>
                  <a:pt x="68247" y="2106755"/>
                </a:cubicBezTo>
                <a:cubicBezTo>
                  <a:pt x="26705" y="2006857"/>
                  <a:pt x="21265" y="1895090"/>
                  <a:pt x="51927" y="1771454"/>
                </a:cubicBezTo>
                <a:close/>
                <a:moveTo>
                  <a:pt x="2016253" y="1139428"/>
                </a:moveTo>
                <a:cubicBezTo>
                  <a:pt x="1959875" y="1185915"/>
                  <a:pt x="1909432" y="1233886"/>
                  <a:pt x="1864923" y="1283340"/>
                </a:cubicBezTo>
                <a:cubicBezTo>
                  <a:pt x="1838217" y="1313013"/>
                  <a:pt x="1817447" y="1338482"/>
                  <a:pt x="1802610" y="1359747"/>
                </a:cubicBezTo>
                <a:cubicBezTo>
                  <a:pt x="1787774" y="1381012"/>
                  <a:pt x="1773927" y="1403514"/>
                  <a:pt x="1761069" y="1427252"/>
                </a:cubicBezTo>
                <a:cubicBezTo>
                  <a:pt x="1748211" y="1450990"/>
                  <a:pt x="1738072" y="1475470"/>
                  <a:pt x="1730654" y="1500692"/>
                </a:cubicBezTo>
                <a:cubicBezTo>
                  <a:pt x="1723236" y="1525914"/>
                  <a:pt x="1720022" y="1550888"/>
                  <a:pt x="1721011" y="1575615"/>
                </a:cubicBezTo>
                <a:lnTo>
                  <a:pt x="1721011" y="1591935"/>
                </a:lnTo>
                <a:cubicBezTo>
                  <a:pt x="1722989" y="1618640"/>
                  <a:pt x="1722742" y="1647077"/>
                  <a:pt x="1720269" y="1677244"/>
                </a:cubicBezTo>
                <a:cubicBezTo>
                  <a:pt x="1717796" y="1707411"/>
                  <a:pt x="1712604" y="1739309"/>
                  <a:pt x="1704691" y="1772938"/>
                </a:cubicBezTo>
                <a:cubicBezTo>
                  <a:pt x="1676007" y="1885694"/>
                  <a:pt x="1627542" y="1982872"/>
                  <a:pt x="1559295" y="2064471"/>
                </a:cubicBezTo>
                <a:cubicBezTo>
                  <a:pt x="1491048" y="2146071"/>
                  <a:pt x="1410932" y="2213082"/>
                  <a:pt x="1318947" y="2265503"/>
                </a:cubicBezTo>
                <a:cubicBezTo>
                  <a:pt x="1226962" y="2317925"/>
                  <a:pt x="1127311" y="2356746"/>
                  <a:pt x="1019995" y="2381968"/>
                </a:cubicBezTo>
                <a:cubicBezTo>
                  <a:pt x="912680" y="2407190"/>
                  <a:pt x="805611" y="2419801"/>
                  <a:pt x="698789" y="2419801"/>
                </a:cubicBezTo>
                <a:cubicBezTo>
                  <a:pt x="684942" y="2419801"/>
                  <a:pt x="671342" y="2419306"/>
                  <a:pt x="657990" y="2418317"/>
                </a:cubicBezTo>
                <a:cubicBezTo>
                  <a:pt x="644637" y="2417328"/>
                  <a:pt x="631037" y="2416833"/>
                  <a:pt x="617190" y="2416833"/>
                </a:cubicBezTo>
                <a:cubicBezTo>
                  <a:pt x="614223" y="2415844"/>
                  <a:pt x="610761" y="2415350"/>
                  <a:pt x="606804" y="2415350"/>
                </a:cubicBezTo>
                <a:cubicBezTo>
                  <a:pt x="581088" y="2415350"/>
                  <a:pt x="552405" y="2418070"/>
                  <a:pt x="520754" y="2423510"/>
                </a:cubicBezTo>
                <a:cubicBezTo>
                  <a:pt x="489103" y="2428950"/>
                  <a:pt x="456710" y="2436615"/>
                  <a:pt x="423576" y="2446506"/>
                </a:cubicBezTo>
                <a:cubicBezTo>
                  <a:pt x="390442" y="2456397"/>
                  <a:pt x="356813" y="2467524"/>
                  <a:pt x="322689" y="2479888"/>
                </a:cubicBezTo>
                <a:cubicBezTo>
                  <a:pt x="288566" y="2492251"/>
                  <a:pt x="256173" y="2504862"/>
                  <a:pt x="225511" y="2517720"/>
                </a:cubicBezTo>
                <a:cubicBezTo>
                  <a:pt x="151330" y="2547393"/>
                  <a:pt x="76159" y="2581516"/>
                  <a:pt x="0" y="2620091"/>
                </a:cubicBezTo>
                <a:lnTo>
                  <a:pt x="835284" y="2005868"/>
                </a:lnTo>
                <a:cubicBezTo>
                  <a:pt x="871880" y="2002901"/>
                  <a:pt x="907240" y="1995977"/>
                  <a:pt x="941363" y="1985097"/>
                </a:cubicBezTo>
                <a:cubicBezTo>
                  <a:pt x="975486" y="1974217"/>
                  <a:pt x="1006890" y="1958639"/>
                  <a:pt x="1035573" y="1938363"/>
                </a:cubicBezTo>
                <a:cubicBezTo>
                  <a:pt x="1064257" y="1918087"/>
                  <a:pt x="1089232" y="1893854"/>
                  <a:pt x="1110497" y="1865665"/>
                </a:cubicBezTo>
                <a:cubicBezTo>
                  <a:pt x="1131762" y="1837476"/>
                  <a:pt x="1147835" y="1805083"/>
                  <a:pt x="1158715" y="1768487"/>
                </a:cubicBezTo>
                <a:close/>
                <a:moveTo>
                  <a:pt x="1244765" y="179519"/>
                </a:moveTo>
                <a:cubicBezTo>
                  <a:pt x="1281362" y="179519"/>
                  <a:pt x="1319194" y="180755"/>
                  <a:pt x="1358263" y="183228"/>
                </a:cubicBezTo>
                <a:cubicBezTo>
                  <a:pt x="1397332" y="185701"/>
                  <a:pt x="1436154" y="190399"/>
                  <a:pt x="1474728" y="197322"/>
                </a:cubicBezTo>
                <a:cubicBezTo>
                  <a:pt x="1513302" y="204246"/>
                  <a:pt x="1551135" y="213642"/>
                  <a:pt x="1588226" y="225511"/>
                </a:cubicBezTo>
                <a:cubicBezTo>
                  <a:pt x="1625317" y="237380"/>
                  <a:pt x="1660182" y="252217"/>
                  <a:pt x="1692822" y="270020"/>
                </a:cubicBezTo>
                <a:lnTo>
                  <a:pt x="1244765" y="600870"/>
                </a:lnTo>
                <a:cubicBezTo>
                  <a:pt x="1222016" y="594935"/>
                  <a:pt x="1196795" y="591968"/>
                  <a:pt x="1169100" y="591968"/>
                </a:cubicBezTo>
                <a:cubicBezTo>
                  <a:pt x="1140417" y="591968"/>
                  <a:pt x="1110497" y="596172"/>
                  <a:pt x="1079341" y="604579"/>
                </a:cubicBezTo>
                <a:cubicBezTo>
                  <a:pt x="1048184" y="612986"/>
                  <a:pt x="1019006" y="625350"/>
                  <a:pt x="991806" y="641670"/>
                </a:cubicBezTo>
                <a:cubicBezTo>
                  <a:pt x="964607" y="657990"/>
                  <a:pt x="940621" y="678019"/>
                  <a:pt x="919850" y="701757"/>
                </a:cubicBezTo>
                <a:cubicBezTo>
                  <a:pt x="899080" y="725495"/>
                  <a:pt x="885232" y="752200"/>
                  <a:pt x="878309" y="781873"/>
                </a:cubicBezTo>
                <a:lnTo>
                  <a:pt x="875342" y="792258"/>
                </a:lnTo>
                <a:lnTo>
                  <a:pt x="329365" y="792258"/>
                </a:lnTo>
                <a:lnTo>
                  <a:pt x="333816" y="774455"/>
                </a:lnTo>
                <a:cubicBezTo>
                  <a:pt x="357554" y="676535"/>
                  <a:pt x="400827" y="590485"/>
                  <a:pt x="463634" y="516303"/>
                </a:cubicBezTo>
                <a:cubicBezTo>
                  <a:pt x="526441" y="442121"/>
                  <a:pt x="600128" y="380056"/>
                  <a:pt x="684695" y="330107"/>
                </a:cubicBezTo>
                <a:cubicBezTo>
                  <a:pt x="769262" y="280159"/>
                  <a:pt x="860258" y="242573"/>
                  <a:pt x="957683" y="217351"/>
                </a:cubicBezTo>
                <a:cubicBezTo>
                  <a:pt x="1055108" y="192130"/>
                  <a:pt x="1150802" y="179519"/>
                  <a:pt x="1244765" y="179519"/>
                </a:cubicBezTo>
                <a:close/>
                <a:moveTo>
                  <a:pt x="2204674" y="0"/>
                </a:moveTo>
                <a:cubicBezTo>
                  <a:pt x="2201707" y="1978"/>
                  <a:pt x="2192063" y="10632"/>
                  <a:pt x="2175744" y="25963"/>
                </a:cubicBezTo>
                <a:cubicBezTo>
                  <a:pt x="2159424" y="41294"/>
                  <a:pt x="2139889" y="62065"/>
                  <a:pt x="2117140" y="88276"/>
                </a:cubicBezTo>
                <a:cubicBezTo>
                  <a:pt x="2094391" y="114486"/>
                  <a:pt x="2070406" y="145148"/>
                  <a:pt x="2045184" y="180261"/>
                </a:cubicBezTo>
                <a:cubicBezTo>
                  <a:pt x="2019962" y="215373"/>
                  <a:pt x="1997460" y="253206"/>
                  <a:pt x="1977679" y="293758"/>
                </a:cubicBezTo>
                <a:cubicBezTo>
                  <a:pt x="1957897" y="334311"/>
                  <a:pt x="1942319" y="377089"/>
                  <a:pt x="1930944" y="422092"/>
                </a:cubicBezTo>
                <a:cubicBezTo>
                  <a:pt x="1919570" y="467096"/>
                  <a:pt x="1916355" y="512841"/>
                  <a:pt x="1921301" y="559328"/>
                </a:cubicBezTo>
                <a:cubicBezTo>
                  <a:pt x="1922290" y="565263"/>
                  <a:pt x="1923032" y="571197"/>
                  <a:pt x="1923526" y="577132"/>
                </a:cubicBezTo>
                <a:cubicBezTo>
                  <a:pt x="1924021" y="583066"/>
                  <a:pt x="1924268" y="589001"/>
                  <a:pt x="1924268" y="594935"/>
                </a:cubicBezTo>
                <a:cubicBezTo>
                  <a:pt x="1931192" y="659226"/>
                  <a:pt x="1925257" y="730935"/>
                  <a:pt x="1906464" y="810062"/>
                </a:cubicBezTo>
                <a:cubicBezTo>
                  <a:pt x="1893606" y="862483"/>
                  <a:pt x="1872836" y="911938"/>
                  <a:pt x="1844152" y="958425"/>
                </a:cubicBezTo>
                <a:cubicBezTo>
                  <a:pt x="1815468" y="1004912"/>
                  <a:pt x="1781345" y="1047443"/>
                  <a:pt x="1741781" y="1086017"/>
                </a:cubicBezTo>
                <a:cubicBezTo>
                  <a:pt x="1702218" y="1124592"/>
                  <a:pt x="1658945" y="1159209"/>
                  <a:pt x="1611964" y="1189871"/>
                </a:cubicBezTo>
                <a:cubicBezTo>
                  <a:pt x="1564982" y="1220533"/>
                  <a:pt x="1517753" y="1246249"/>
                  <a:pt x="1470277" y="1267020"/>
                </a:cubicBezTo>
                <a:cubicBezTo>
                  <a:pt x="1519732" y="1289769"/>
                  <a:pt x="1560779" y="1315485"/>
                  <a:pt x="1593419" y="1344169"/>
                </a:cubicBezTo>
                <a:lnTo>
                  <a:pt x="885727" y="1863439"/>
                </a:lnTo>
                <a:cubicBezTo>
                  <a:pt x="949028" y="1809040"/>
                  <a:pt x="1000956" y="1758596"/>
                  <a:pt x="1041508" y="1712109"/>
                </a:cubicBezTo>
                <a:cubicBezTo>
                  <a:pt x="1066235" y="1684415"/>
                  <a:pt x="1084039" y="1661666"/>
                  <a:pt x="1094919" y="1643862"/>
                </a:cubicBezTo>
                <a:cubicBezTo>
                  <a:pt x="1105799" y="1626059"/>
                  <a:pt x="1113464" y="1608749"/>
                  <a:pt x="1117915" y="1591935"/>
                </a:cubicBezTo>
                <a:cubicBezTo>
                  <a:pt x="1122366" y="1575121"/>
                  <a:pt x="1122119" y="1559295"/>
                  <a:pt x="1117173" y="1544459"/>
                </a:cubicBezTo>
                <a:cubicBezTo>
                  <a:pt x="1112228" y="1529623"/>
                  <a:pt x="1100359" y="1518248"/>
                  <a:pt x="1081566" y="1510335"/>
                </a:cubicBezTo>
                <a:cubicBezTo>
                  <a:pt x="1058817" y="1500444"/>
                  <a:pt x="1048432" y="1493026"/>
                  <a:pt x="1050410" y="1488081"/>
                </a:cubicBezTo>
                <a:cubicBezTo>
                  <a:pt x="1017770" y="1478190"/>
                  <a:pt x="978701" y="1473245"/>
                  <a:pt x="933203" y="1473245"/>
                </a:cubicBezTo>
                <a:lnTo>
                  <a:pt x="663182" y="1473245"/>
                </a:lnTo>
                <a:lnTo>
                  <a:pt x="761102" y="1075632"/>
                </a:lnTo>
                <a:lnTo>
                  <a:pt x="1016286" y="1075632"/>
                </a:lnTo>
                <a:cubicBezTo>
                  <a:pt x="1107282" y="1075632"/>
                  <a:pt x="1181711" y="1054366"/>
                  <a:pt x="1239573" y="1011836"/>
                </a:cubicBezTo>
                <a:cubicBezTo>
                  <a:pt x="1297434" y="969305"/>
                  <a:pt x="1337740" y="903531"/>
                  <a:pt x="1360489" y="814513"/>
                </a:cubicBezTo>
                <a:cubicBezTo>
                  <a:pt x="1376314" y="749233"/>
                  <a:pt x="1368401" y="695822"/>
                  <a:pt x="1336750" y="654281"/>
                </a:cubicBezTo>
                <a:cubicBezTo>
                  <a:pt x="1334772" y="652302"/>
                  <a:pt x="1333041" y="650324"/>
                  <a:pt x="1331558" y="648346"/>
                </a:cubicBezTo>
                <a:cubicBezTo>
                  <a:pt x="1330074" y="646368"/>
                  <a:pt x="1328838" y="644884"/>
                  <a:pt x="1327849" y="643895"/>
                </a:cubicBezTo>
                <a:lnTo>
                  <a:pt x="1769970" y="320464"/>
                </a:ln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indent="0" algn="ctr">
              <a:lnSpc>
                <a:spcPct val="90000"/>
              </a:lnSpc>
              <a:spcBef>
                <a:spcPts val="1000"/>
              </a:spcBef>
              <a:buFont typeface="Arial" panose="020B0604020202020204" pitchFamily="34" charset="0"/>
              <a:buNone/>
              <a:defRPr sz="23900">
                <a:solidFill>
                  <a:schemeClr val="accent1"/>
                </a:solidFill>
                <a:latin typeface="Facon" pitchFamily="2" charset="0"/>
              </a:defRPr>
            </a:lvl1pPr>
            <a:lvl2pPr indent="0" algn="ctr">
              <a:lnSpc>
                <a:spcPct val="90000"/>
              </a:lnSpc>
              <a:spcBef>
                <a:spcPts val="500"/>
              </a:spcBef>
              <a:buFont typeface="Arial" panose="020B0604020202020204" pitchFamily="34" charset="0"/>
              <a:buNone/>
              <a:defRPr sz="9600">
                <a:latin typeface="Facon" pitchFamily="2" charset="0"/>
              </a:defRPr>
            </a:lvl2pPr>
            <a:lvl3pPr indent="0" algn="ctr">
              <a:lnSpc>
                <a:spcPct val="90000"/>
              </a:lnSpc>
              <a:spcBef>
                <a:spcPts val="500"/>
              </a:spcBef>
              <a:buFont typeface="Arial" panose="020B0604020202020204" pitchFamily="34" charset="0"/>
              <a:buNone/>
              <a:defRPr sz="9600">
                <a:latin typeface="Facon" pitchFamily="2" charset="0"/>
              </a:defRPr>
            </a:lvl3pPr>
            <a:lvl4pPr indent="0" algn="ctr">
              <a:lnSpc>
                <a:spcPct val="90000"/>
              </a:lnSpc>
              <a:spcBef>
                <a:spcPts val="500"/>
              </a:spcBef>
              <a:buFont typeface="Arial" panose="020B0604020202020204" pitchFamily="34" charset="0"/>
              <a:buNone/>
              <a:defRPr sz="9600">
                <a:latin typeface="Facon" pitchFamily="2" charset="0"/>
              </a:defRPr>
            </a:lvl4pPr>
            <a:lvl5pPr indent="0" algn="ctr">
              <a:lnSpc>
                <a:spcPct val="90000"/>
              </a:lnSpc>
              <a:spcBef>
                <a:spcPts val="500"/>
              </a:spcBef>
              <a:buFont typeface="Arial" panose="020B0604020202020204" pitchFamily="34" charset="0"/>
              <a:buNone/>
              <a:defRPr sz="9600">
                <a:latin typeface="Facon" pitchFamily="2" charset="0"/>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zh-CN" altLang="en-US"/>
          </a:p>
        </p:txBody>
      </p:sp>
    </p:spTree>
    <p:custDataLst>
      <p:tags r:id="rId1"/>
    </p:custDataLst>
    <p:extLst>
      <p:ext uri="{BB962C8B-B14F-4D97-AF65-F5344CB8AC3E}">
        <p14:creationId xmlns:p14="http://schemas.microsoft.com/office/powerpoint/2010/main" val="34850542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E57EF3F1-BEA2-448D-94A8-3CA72A24D661}"/>
              </a:ext>
            </a:extLst>
          </p:cNvPr>
          <p:cNvSpPr/>
          <p:nvPr/>
        </p:nvSpPr>
        <p:spPr>
          <a:xfrm>
            <a:off x="801185" y="1599369"/>
            <a:ext cx="10589630" cy="4742191"/>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5AA1903B-375A-4542-8765-4C288045228E}"/>
              </a:ext>
            </a:extLst>
          </p:cNvPr>
          <p:cNvSpPr/>
          <p:nvPr/>
        </p:nvSpPr>
        <p:spPr>
          <a:xfrm>
            <a:off x="801185" y="1485165"/>
            <a:ext cx="10589630" cy="4278915"/>
          </a:xfrm>
          <a:prstGeom prst="rect">
            <a:avLst/>
          </a:prstGeom>
          <a:solidFill>
            <a:schemeClr val="bg2"/>
          </a:solidFill>
          <a:ln>
            <a:noFill/>
          </a:ln>
          <a:effectLst>
            <a:outerShdw blurRad="228600" dist="381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b="1" dirty="0">
              <a:solidFill>
                <a:schemeClr val="tx1"/>
              </a:solidFill>
            </a:endParaRPr>
          </a:p>
        </p:txBody>
      </p:sp>
      <p:sp>
        <p:nvSpPr>
          <p:cNvPr id="2" name="灯片编号占位符 1">
            <a:extLst>
              <a:ext uri="{FF2B5EF4-FFF2-40B4-BE49-F238E27FC236}">
                <a16:creationId xmlns:a16="http://schemas.microsoft.com/office/drawing/2014/main" id="{CA4DDB61-7FD2-4E51-91CB-1058D6A8E49D}"/>
              </a:ext>
            </a:extLst>
          </p:cNvPr>
          <p:cNvSpPr>
            <a:spLocks noGrp="1"/>
          </p:cNvSpPr>
          <p:nvPr>
            <p:ph type="sldNum" sz="quarter" idx="12"/>
          </p:nvPr>
        </p:nvSpPr>
        <p:spPr/>
        <p:txBody>
          <a:bodyPr/>
          <a:lstStyle/>
          <a:p>
            <a:r>
              <a:rPr lang="zh-CN" altLang="en-US"/>
              <a:t> </a:t>
            </a:r>
            <a:r>
              <a:rPr lang="zh-CN" altLang="en-US" sz="100"/>
              <a:t> </a:t>
            </a:r>
            <a:r>
              <a:rPr lang="zh-CN" altLang="en-US"/>
              <a:t> </a:t>
            </a:r>
            <a:r>
              <a:rPr lang="en-US" altLang="zh-CN" spc="90"/>
              <a:t>Page </a:t>
            </a:r>
            <a:fld id="{7CFB1EEF-B761-4911-A2FD-18DBD3241D03}" type="slidenum">
              <a:rPr lang="zh-CN" altLang="en-US" spc="90" smtClean="0"/>
              <a:pPr/>
              <a:t>8</a:t>
            </a:fld>
            <a:endParaRPr lang="zh-CN" altLang="en-US" spc="90" dirty="0"/>
          </a:p>
        </p:txBody>
      </p:sp>
      <p:sp>
        <p:nvSpPr>
          <p:cNvPr id="4" name="文本占位符 3">
            <a:extLst>
              <a:ext uri="{FF2B5EF4-FFF2-40B4-BE49-F238E27FC236}">
                <a16:creationId xmlns:a16="http://schemas.microsoft.com/office/drawing/2014/main" id="{1B53DA18-E0AA-4F6F-A495-B8E791B08C26}"/>
              </a:ext>
            </a:extLst>
          </p:cNvPr>
          <p:cNvSpPr>
            <a:spLocks noGrp="1"/>
          </p:cNvSpPr>
          <p:nvPr>
            <p:ph type="body" sz="quarter" idx="13"/>
          </p:nvPr>
        </p:nvSpPr>
        <p:spPr/>
        <p:txBody>
          <a:bodyPr/>
          <a:lstStyle/>
          <a:p>
            <a:r>
              <a:rPr lang="zh-CN" altLang="en-US" dirty="0"/>
              <a:t>国内外现状</a:t>
            </a:r>
          </a:p>
        </p:txBody>
      </p:sp>
      <p:sp>
        <p:nvSpPr>
          <p:cNvPr id="5" name="文本占位符 4">
            <a:extLst>
              <a:ext uri="{FF2B5EF4-FFF2-40B4-BE49-F238E27FC236}">
                <a16:creationId xmlns:a16="http://schemas.microsoft.com/office/drawing/2014/main" id="{B63B0C52-5CC5-4103-922A-3C96C521FBD4}"/>
              </a:ext>
            </a:extLst>
          </p:cNvPr>
          <p:cNvSpPr>
            <a:spLocks noGrp="1"/>
          </p:cNvSpPr>
          <p:nvPr>
            <p:ph type="body" sz="quarter" idx="14"/>
          </p:nvPr>
        </p:nvSpPr>
        <p:spPr/>
        <p:txBody>
          <a:bodyPr/>
          <a:lstStyle/>
          <a:p>
            <a:r>
              <a:rPr lang="zh-CN" altLang="en-US" dirty="0"/>
              <a:t>研究意义</a:t>
            </a:r>
          </a:p>
        </p:txBody>
      </p:sp>
      <p:sp>
        <p:nvSpPr>
          <p:cNvPr id="6" name="文本占位符 5">
            <a:extLst>
              <a:ext uri="{FF2B5EF4-FFF2-40B4-BE49-F238E27FC236}">
                <a16:creationId xmlns:a16="http://schemas.microsoft.com/office/drawing/2014/main" id="{99D36C46-1508-4419-A265-F5ECDE235804}"/>
              </a:ext>
            </a:extLst>
          </p:cNvPr>
          <p:cNvSpPr>
            <a:spLocks noGrp="1"/>
          </p:cNvSpPr>
          <p:nvPr>
            <p:ph type="body" sz="quarter" idx="15"/>
          </p:nvPr>
        </p:nvSpPr>
        <p:spPr/>
        <p:txBody>
          <a:bodyPr/>
          <a:lstStyle/>
          <a:p>
            <a:r>
              <a:rPr lang="zh-CN" altLang="en-US" dirty="0"/>
              <a:t>问</a:t>
            </a:r>
            <a:r>
              <a:rPr lang="zh-CN" altLang="en-US" sz="100" dirty="0"/>
              <a:t> </a:t>
            </a:r>
            <a:r>
              <a:rPr lang="zh-CN" altLang="en-US" dirty="0"/>
              <a:t>题讨论</a:t>
            </a:r>
          </a:p>
        </p:txBody>
      </p:sp>
      <p:sp>
        <p:nvSpPr>
          <p:cNvPr id="13" name="文本占位符 12">
            <a:extLst>
              <a:ext uri="{FF2B5EF4-FFF2-40B4-BE49-F238E27FC236}">
                <a16:creationId xmlns:a16="http://schemas.microsoft.com/office/drawing/2014/main" id="{FBF66759-53A7-4D81-B47D-8A414CB3510E}"/>
              </a:ext>
            </a:extLst>
          </p:cNvPr>
          <p:cNvSpPr>
            <a:spLocks noGrp="1"/>
          </p:cNvSpPr>
          <p:nvPr>
            <p:ph type="body" sz="quarter" idx="16"/>
          </p:nvPr>
        </p:nvSpPr>
        <p:spPr/>
        <p:txBody>
          <a:bodyPr/>
          <a:lstStyle/>
          <a:p>
            <a:r>
              <a:rPr lang="zh-CN" altLang="en-US" dirty="0"/>
              <a:t>展</a:t>
            </a:r>
            <a:r>
              <a:rPr lang="zh-CN" altLang="en-US" sz="100" dirty="0"/>
              <a:t> </a:t>
            </a:r>
            <a:r>
              <a:rPr lang="zh-CN" altLang="en-US" dirty="0"/>
              <a:t>望未来</a:t>
            </a:r>
          </a:p>
        </p:txBody>
      </p:sp>
      <p:sp>
        <p:nvSpPr>
          <p:cNvPr id="14" name="文本占位符 13">
            <a:extLst>
              <a:ext uri="{FF2B5EF4-FFF2-40B4-BE49-F238E27FC236}">
                <a16:creationId xmlns:a16="http://schemas.microsoft.com/office/drawing/2014/main" id="{C8BEEA63-F9DD-4C0A-8985-02295D128DC5}"/>
              </a:ext>
            </a:extLst>
          </p:cNvPr>
          <p:cNvSpPr>
            <a:spLocks noGrp="1"/>
          </p:cNvSpPr>
          <p:nvPr>
            <p:ph type="body" sz="quarter" idx="17"/>
          </p:nvPr>
        </p:nvSpPr>
        <p:spPr/>
        <p:txBody>
          <a:bodyPr/>
          <a:lstStyle/>
          <a:p>
            <a:r>
              <a:rPr lang="zh-CN" altLang="en-US" dirty="0"/>
              <a:t>研究内容</a:t>
            </a:r>
          </a:p>
        </p:txBody>
      </p:sp>
      <p:sp>
        <p:nvSpPr>
          <p:cNvPr id="3" name="文本框 2">
            <a:extLst>
              <a:ext uri="{FF2B5EF4-FFF2-40B4-BE49-F238E27FC236}">
                <a16:creationId xmlns:a16="http://schemas.microsoft.com/office/drawing/2014/main" id="{53669FE5-9121-4B2C-A9FD-6D3D7D73851C}"/>
              </a:ext>
            </a:extLst>
          </p:cNvPr>
          <p:cNvSpPr txBox="1"/>
          <p:nvPr/>
        </p:nvSpPr>
        <p:spPr>
          <a:xfrm>
            <a:off x="412147" y="800100"/>
            <a:ext cx="1620957" cy="523220"/>
          </a:xfrm>
          <a:prstGeom prst="rect">
            <a:avLst/>
          </a:prstGeom>
          <a:noFill/>
        </p:spPr>
        <p:txBody>
          <a:bodyPr wrap="none" rtlCol="0">
            <a:spAutoFit/>
          </a:bodyPr>
          <a:lstStyle/>
          <a:p>
            <a:r>
              <a:rPr lang="zh-CN" altLang="en-US" sz="2800" dirty="0">
                <a:solidFill>
                  <a:schemeClr val="accent1"/>
                </a:solidFill>
                <a:latin typeface="+mj-ea"/>
                <a:ea typeface="+mj-ea"/>
              </a:rPr>
              <a:t>问题描述</a:t>
            </a:r>
          </a:p>
        </p:txBody>
      </p:sp>
      <p:sp>
        <p:nvSpPr>
          <p:cNvPr id="8" name="文本框 7">
            <a:extLst>
              <a:ext uri="{FF2B5EF4-FFF2-40B4-BE49-F238E27FC236}">
                <a16:creationId xmlns:a16="http://schemas.microsoft.com/office/drawing/2014/main" id="{209F570D-15A7-48EF-BD62-61C47269FBDE}"/>
              </a:ext>
            </a:extLst>
          </p:cNvPr>
          <p:cNvSpPr txBox="1"/>
          <p:nvPr/>
        </p:nvSpPr>
        <p:spPr>
          <a:xfrm>
            <a:off x="801185" y="1585468"/>
            <a:ext cx="6320961" cy="400110"/>
          </a:xfrm>
          <a:prstGeom prst="rect">
            <a:avLst/>
          </a:prstGeom>
          <a:noFill/>
        </p:spPr>
        <p:txBody>
          <a:bodyPr wrap="none" rtlCol="0">
            <a:spAutoFit/>
          </a:bodyPr>
          <a:lstStyle/>
          <a:p>
            <a:r>
              <a:rPr lang="en-US" altLang="zh-CN" sz="2000" dirty="0">
                <a:solidFill>
                  <a:schemeClr val="accent1"/>
                </a:solidFill>
                <a:latin typeface="+mj-ea"/>
                <a:ea typeface="+mj-ea"/>
              </a:rPr>
              <a:t>01 </a:t>
            </a:r>
            <a:r>
              <a:rPr lang="zh-CN" altLang="en-US" sz="2000" dirty="0">
                <a:solidFill>
                  <a:schemeClr val="accent1"/>
                </a:solidFill>
                <a:latin typeface="+mj-ea"/>
                <a:ea typeface="+mj-ea"/>
              </a:rPr>
              <a:t>为什么采用永磁同步电机无感速度闭环控制？</a:t>
            </a:r>
            <a:r>
              <a:rPr lang="zh-CN" altLang="en-US" sz="2000" spc="-150" dirty="0">
                <a:solidFill>
                  <a:srgbClr val="FF9900"/>
                </a:solidFill>
                <a:latin typeface="+mj-ea"/>
                <a:ea typeface="+mj-ea"/>
                <a:sym typeface="Wingdings 3" panose="05040102010807070707" pitchFamily="18" charset="2"/>
              </a:rPr>
              <a:t></a:t>
            </a:r>
            <a:endParaRPr lang="zh-CN" altLang="en-US" sz="2000" spc="-150" dirty="0">
              <a:solidFill>
                <a:srgbClr val="FF9900"/>
              </a:solidFill>
              <a:latin typeface="+mj-ea"/>
              <a:ea typeface="+mj-ea"/>
            </a:endParaRPr>
          </a:p>
        </p:txBody>
      </p:sp>
      <p:grpSp>
        <p:nvGrpSpPr>
          <p:cNvPr id="9" name="组合 8">
            <a:extLst>
              <a:ext uri="{FF2B5EF4-FFF2-40B4-BE49-F238E27FC236}">
                <a16:creationId xmlns:a16="http://schemas.microsoft.com/office/drawing/2014/main" id="{EA703972-13AE-4816-AEA1-60A490D14823}"/>
              </a:ext>
            </a:extLst>
          </p:cNvPr>
          <p:cNvGrpSpPr/>
          <p:nvPr/>
        </p:nvGrpSpPr>
        <p:grpSpPr>
          <a:xfrm>
            <a:off x="914859" y="2106282"/>
            <a:ext cx="1725168" cy="0"/>
            <a:chOff x="1211072" y="2722880"/>
            <a:chExt cx="1725168" cy="0"/>
          </a:xfrm>
        </p:grpSpPr>
        <p:cxnSp>
          <p:nvCxnSpPr>
            <p:cNvPr id="10" name="直接连接符 9">
              <a:extLst>
                <a:ext uri="{FF2B5EF4-FFF2-40B4-BE49-F238E27FC236}">
                  <a16:creationId xmlns:a16="http://schemas.microsoft.com/office/drawing/2014/main" id="{8E542D02-B125-46AB-A028-0FE893D31442}"/>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DBF826B6-53D6-41CA-91E6-0CD5775C7841}"/>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8" name="Rectangle 2">
            <a:extLst>
              <a:ext uri="{FF2B5EF4-FFF2-40B4-BE49-F238E27FC236}">
                <a16:creationId xmlns:a16="http://schemas.microsoft.com/office/drawing/2014/main" id="{97CC2251-C927-4EC5-B91D-65B75F7A815D}"/>
              </a:ext>
            </a:extLst>
          </p:cNvPr>
          <p:cNvSpPr>
            <a:spLocks noChangeArrowheads="1"/>
          </p:cNvSpPr>
          <p:nvPr/>
        </p:nvSpPr>
        <p:spPr bwMode="auto">
          <a:xfrm>
            <a:off x="2002502" y="35153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表格 26">
            <a:extLst>
              <a:ext uri="{FF2B5EF4-FFF2-40B4-BE49-F238E27FC236}">
                <a16:creationId xmlns:a16="http://schemas.microsoft.com/office/drawing/2014/main" id="{FD540980-985E-4803-BA98-E646D30B1AC8}"/>
              </a:ext>
            </a:extLst>
          </p:cNvPr>
          <p:cNvGraphicFramePr>
            <a:graphicFrameLocks noGrp="1"/>
          </p:cNvGraphicFramePr>
          <p:nvPr>
            <p:extLst>
              <p:ext uri="{D42A27DB-BD31-4B8C-83A1-F6EECF244321}">
                <p14:modId xmlns:p14="http://schemas.microsoft.com/office/powerpoint/2010/main" val="3664851491"/>
              </p:ext>
            </p:extLst>
          </p:nvPr>
        </p:nvGraphicFramePr>
        <p:xfrm>
          <a:off x="914859" y="2528490"/>
          <a:ext cx="7971339" cy="3996565"/>
        </p:xfrm>
        <a:graphic>
          <a:graphicData uri="http://schemas.openxmlformats.org/drawingml/2006/table">
            <a:tbl>
              <a:tblPr firstRow="1" bandRow="1">
                <a:tableStyleId>{5C22544A-7EE6-4342-B048-85BDC9FD1C3A}</a:tableStyleId>
              </a:tblPr>
              <a:tblGrid>
                <a:gridCol w="3985219">
                  <a:extLst>
                    <a:ext uri="{9D8B030D-6E8A-4147-A177-3AD203B41FA5}">
                      <a16:colId xmlns:a16="http://schemas.microsoft.com/office/drawing/2014/main" val="888398506"/>
                    </a:ext>
                  </a:extLst>
                </a:gridCol>
                <a:gridCol w="3986120">
                  <a:extLst>
                    <a:ext uri="{9D8B030D-6E8A-4147-A177-3AD203B41FA5}">
                      <a16:colId xmlns:a16="http://schemas.microsoft.com/office/drawing/2014/main" val="3587628277"/>
                    </a:ext>
                  </a:extLst>
                </a:gridCol>
              </a:tblGrid>
              <a:tr h="399712">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2654720993"/>
                  </a:ext>
                </a:extLst>
              </a:tr>
              <a:tr h="6899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rPr>
                        <a:t>01 </a:t>
                      </a:r>
                      <a:r>
                        <a:rPr lang="zh-CN" altLang="en-US" b="1" dirty="0">
                          <a:solidFill>
                            <a:schemeClr val="tx1"/>
                          </a:solidFill>
                        </a:rPr>
                        <a:t>重写静止坐标系下的电机电压方程</a:t>
                      </a:r>
                      <a:endParaRPr lang="en-US" altLang="zh-CN" b="1" dirty="0">
                        <a:solidFill>
                          <a:schemeClr val="tx1"/>
                        </a:solidFill>
                      </a:endParaRPr>
                    </a:p>
                    <a:p>
                      <a:endParaRPr lang="zh-CN" altLang="en-US" dirty="0"/>
                    </a:p>
                  </a:txBody>
                  <a:tcPr/>
                </a:tc>
                <a:tc>
                  <a:txBody>
                    <a:bodyPr/>
                    <a:lstStyle/>
                    <a:p>
                      <a:endParaRPr lang="zh-CN" altLang="en-US" dirty="0"/>
                    </a:p>
                  </a:txBody>
                  <a:tcPr/>
                </a:tc>
                <a:extLst>
                  <a:ext uri="{0D108BD9-81ED-4DB2-BD59-A6C34878D82A}">
                    <a16:rowId xmlns:a16="http://schemas.microsoft.com/office/drawing/2014/main" val="630242749"/>
                  </a:ext>
                </a:extLst>
              </a:tr>
              <a:tr h="1281268">
                <a:tc>
                  <a:txBody>
                    <a:bodyPr/>
                    <a:lstStyle/>
                    <a:p>
                      <a:endParaRPr lang="en-US" altLang="zh-CN" b="1" dirty="0">
                        <a:solidFill>
                          <a:schemeClr val="tx1"/>
                        </a:solidFill>
                      </a:endParaRPr>
                    </a:p>
                    <a:p>
                      <a:r>
                        <a:rPr lang="en-US" altLang="zh-CN" b="1" dirty="0">
                          <a:solidFill>
                            <a:schemeClr val="tx1"/>
                          </a:solidFill>
                        </a:rPr>
                        <a:t>02 </a:t>
                      </a:r>
                      <a:r>
                        <a:rPr lang="zh-CN" altLang="en-US" b="1" dirty="0">
                          <a:solidFill>
                            <a:schemeClr val="tx1"/>
                          </a:solidFill>
                        </a:rPr>
                        <a:t>由定子电流状态方程，设计滑膜控制律，获取反电动势估计值</a:t>
                      </a:r>
                      <a:endParaRPr lang="en-US" altLang="zh-CN" b="1" dirty="0">
                        <a:solidFill>
                          <a:schemeClr val="tx1"/>
                        </a:solidFill>
                      </a:endParaRPr>
                    </a:p>
                    <a:p>
                      <a:endParaRPr lang="zh-CN" altLang="en-US" dirty="0"/>
                    </a:p>
                  </a:txBody>
                  <a:tcPr/>
                </a:tc>
                <a:tc>
                  <a:txBody>
                    <a:bodyPr/>
                    <a:lstStyle/>
                    <a:p>
                      <a:endParaRPr lang="zh-CN" altLang="en-US" dirty="0"/>
                    </a:p>
                  </a:txBody>
                  <a:tcPr/>
                </a:tc>
                <a:extLst>
                  <a:ext uri="{0D108BD9-81ED-4DB2-BD59-A6C34878D82A}">
                    <a16:rowId xmlns:a16="http://schemas.microsoft.com/office/drawing/2014/main" val="1130290036"/>
                  </a:ext>
                </a:extLst>
              </a:tr>
              <a:tr h="98559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rPr>
                        <a:t>03 </a:t>
                      </a:r>
                      <a:r>
                        <a:rPr lang="zh-CN" altLang="en-US" sz="1800" b="1" kern="1200" dirty="0">
                          <a:solidFill>
                            <a:schemeClr val="tx1"/>
                          </a:solidFill>
                          <a:latin typeface="+mn-lt"/>
                          <a:ea typeface="+mn-ea"/>
                          <a:cs typeface="+mn-cs"/>
                        </a:rPr>
                        <a:t>应用低通滤波器连续获取扩展反电动势的估计值</a:t>
                      </a:r>
                      <a:endParaRPr lang="zh-CN" altLang="en-US" b="1" dirty="0">
                        <a:solidFill>
                          <a:schemeClr val="tx1"/>
                        </a:solidFill>
                      </a:endParaRPr>
                    </a:p>
                    <a:p>
                      <a:endParaRPr lang="zh-CN" altLang="en-US" dirty="0"/>
                    </a:p>
                  </a:txBody>
                  <a:tcPr/>
                </a:tc>
                <a:tc>
                  <a:txBody>
                    <a:bodyPr/>
                    <a:lstStyle/>
                    <a:p>
                      <a:endParaRPr lang="zh-CN" altLang="en-US" dirty="0"/>
                    </a:p>
                  </a:txBody>
                  <a:tcPr/>
                </a:tc>
                <a:extLst>
                  <a:ext uri="{0D108BD9-81ED-4DB2-BD59-A6C34878D82A}">
                    <a16:rowId xmlns:a16="http://schemas.microsoft.com/office/drawing/2014/main" val="1083554776"/>
                  </a:ext>
                </a:extLst>
              </a:tr>
              <a:tr h="399712">
                <a:tc>
                  <a:txBody>
                    <a:bodyPr/>
                    <a:lstStyle/>
                    <a:p>
                      <a:r>
                        <a:rPr lang="en-US" altLang="zh-CN" b="1" dirty="0"/>
                        <a:t>04 </a:t>
                      </a:r>
                      <a:r>
                        <a:rPr lang="zh-CN" altLang="en-US" b="1" dirty="0">
                          <a:solidFill>
                            <a:schemeClr val="tx1"/>
                          </a:solidFill>
                        </a:rPr>
                        <a:t>根据反电动势方程，基于反正切函数计算位置角</a:t>
                      </a:r>
                      <a:endParaRPr lang="zh-CN" altLang="en-US" sz="1800" b="1" kern="1200" dirty="0">
                        <a:solidFill>
                          <a:schemeClr val="tx1"/>
                        </a:solidFill>
                        <a:latin typeface="+mn-lt"/>
                        <a:ea typeface="+mn-ea"/>
                        <a:cs typeface="+mn-cs"/>
                      </a:endParaRPr>
                    </a:p>
                  </a:txBody>
                  <a:tcPr/>
                </a:tc>
                <a:tc>
                  <a:txBody>
                    <a:bodyPr/>
                    <a:lstStyle/>
                    <a:p>
                      <a:pPr algn="ctr"/>
                      <a:endParaRPr lang="zh-CN" altLang="en-US" sz="1800" b="1" kern="1200" dirty="0">
                        <a:solidFill>
                          <a:schemeClr val="tx1"/>
                        </a:solidFill>
                        <a:latin typeface="+mn-lt"/>
                        <a:ea typeface="+mn-ea"/>
                        <a:cs typeface="+mn-cs"/>
                      </a:endParaRPr>
                    </a:p>
                  </a:txBody>
                  <a:tcPr/>
                </a:tc>
                <a:extLst>
                  <a:ext uri="{0D108BD9-81ED-4DB2-BD59-A6C34878D82A}">
                    <a16:rowId xmlns:a16="http://schemas.microsoft.com/office/drawing/2014/main" val="1086228992"/>
                  </a:ext>
                </a:extLst>
              </a:tr>
            </a:tbl>
          </a:graphicData>
        </a:graphic>
      </p:graphicFrame>
      <p:graphicFrame>
        <p:nvGraphicFramePr>
          <p:cNvPr id="28" name="对象 27">
            <a:extLst>
              <a:ext uri="{FF2B5EF4-FFF2-40B4-BE49-F238E27FC236}">
                <a16:creationId xmlns:a16="http://schemas.microsoft.com/office/drawing/2014/main" id="{EBA1F79A-399C-444A-A03B-037D9DBDED98}"/>
              </a:ext>
            </a:extLst>
          </p:cNvPr>
          <p:cNvGraphicFramePr>
            <a:graphicFrameLocks noChangeAspect="1"/>
          </p:cNvGraphicFramePr>
          <p:nvPr>
            <p:extLst>
              <p:ext uri="{D42A27DB-BD31-4B8C-83A1-F6EECF244321}">
                <p14:modId xmlns:p14="http://schemas.microsoft.com/office/powerpoint/2010/main" val="2050701218"/>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096" name="Equation" r:id="rId5" imgW="114120" imgH="177480" progId="Equation.DSMT4">
                  <p:embed/>
                </p:oleObj>
              </mc:Choice>
              <mc:Fallback>
                <p:oleObj name="Equation" r:id="rId5" imgW="114120" imgH="177480" progId="Equation.DSMT4">
                  <p:embed/>
                  <p:pic>
                    <p:nvPicPr>
                      <p:cNvPr id="0" name=""/>
                      <p:cNvPicPr/>
                      <p:nvPr/>
                    </p:nvPicPr>
                    <p:blipFill>
                      <a:blip r:embed="rId6"/>
                      <a:stretch>
                        <a:fillRect/>
                      </a:stretch>
                    </p:blipFill>
                    <p:spPr>
                      <a:xfrm>
                        <a:off x="6038850" y="3338513"/>
                        <a:ext cx="114300" cy="177800"/>
                      </a:xfrm>
                      <a:prstGeom prst="rect">
                        <a:avLst/>
                      </a:prstGeom>
                    </p:spPr>
                  </p:pic>
                </p:oleObj>
              </mc:Fallback>
            </mc:AlternateContent>
          </a:graphicData>
        </a:graphic>
      </p:graphicFrame>
      <p:grpSp>
        <p:nvGrpSpPr>
          <p:cNvPr id="32" name="组合 31">
            <a:extLst>
              <a:ext uri="{FF2B5EF4-FFF2-40B4-BE49-F238E27FC236}">
                <a16:creationId xmlns:a16="http://schemas.microsoft.com/office/drawing/2014/main" id="{631E83EC-FF9C-44F4-97CE-315D98B0365F}"/>
              </a:ext>
            </a:extLst>
          </p:cNvPr>
          <p:cNvGrpSpPr/>
          <p:nvPr/>
        </p:nvGrpSpPr>
        <p:grpSpPr>
          <a:xfrm>
            <a:off x="5366554" y="3054852"/>
            <a:ext cx="2971800" cy="1408551"/>
            <a:chOff x="1477071" y="3144736"/>
            <a:chExt cx="2971800" cy="1408551"/>
          </a:xfrm>
        </p:grpSpPr>
        <p:graphicFrame>
          <p:nvGraphicFramePr>
            <p:cNvPr id="29" name="对象 28">
              <a:extLst>
                <a:ext uri="{FF2B5EF4-FFF2-40B4-BE49-F238E27FC236}">
                  <a16:creationId xmlns:a16="http://schemas.microsoft.com/office/drawing/2014/main" id="{6B522600-BE7A-4DE1-B132-72D451FAF54B}"/>
                </a:ext>
              </a:extLst>
            </p:cNvPr>
            <p:cNvGraphicFramePr>
              <a:graphicFrameLocks noChangeAspect="1"/>
            </p:cNvGraphicFramePr>
            <p:nvPr>
              <p:extLst>
                <p:ext uri="{D42A27DB-BD31-4B8C-83A1-F6EECF244321}">
                  <p14:modId xmlns:p14="http://schemas.microsoft.com/office/powerpoint/2010/main" val="1459622635"/>
                </p:ext>
              </p:extLst>
            </p:nvPr>
          </p:nvGraphicFramePr>
          <p:xfrm>
            <a:off x="1477071" y="3144736"/>
            <a:ext cx="2971800" cy="482600"/>
          </p:xfrm>
          <a:graphic>
            <a:graphicData uri="http://schemas.openxmlformats.org/presentationml/2006/ole">
              <mc:AlternateContent xmlns:mc="http://schemas.openxmlformats.org/markup-compatibility/2006">
                <mc:Choice xmlns:v="urn:schemas-microsoft-com:vml" Requires="v">
                  <p:oleObj spid="_x0000_s1097" name="Equation" r:id="rId7" imgW="2971800" imgH="482400" progId="Equation.DSMT4">
                    <p:embed/>
                  </p:oleObj>
                </mc:Choice>
                <mc:Fallback>
                  <p:oleObj name="Equation" r:id="rId7" imgW="2971800" imgH="482400" progId="Equation.DSMT4">
                    <p:embed/>
                    <p:pic>
                      <p:nvPicPr>
                        <p:cNvPr id="0" name=""/>
                        <p:cNvPicPr/>
                        <p:nvPr/>
                      </p:nvPicPr>
                      <p:blipFill>
                        <a:blip r:embed="rId8"/>
                        <a:stretch>
                          <a:fillRect/>
                        </a:stretch>
                      </p:blipFill>
                      <p:spPr>
                        <a:xfrm>
                          <a:off x="1477071" y="3144736"/>
                          <a:ext cx="2971800" cy="482600"/>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FB6C4BD7-805F-4D14-9065-68978DC8CC35}"/>
                </a:ext>
              </a:extLst>
            </p:cNvPr>
            <p:cNvGraphicFramePr>
              <a:graphicFrameLocks noChangeAspect="1"/>
            </p:cNvGraphicFramePr>
            <p:nvPr>
              <p:extLst>
                <p:ext uri="{D42A27DB-BD31-4B8C-83A1-F6EECF244321}">
                  <p14:modId xmlns:p14="http://schemas.microsoft.com/office/powerpoint/2010/main" val="729378701"/>
                </p:ext>
              </p:extLst>
            </p:nvPr>
          </p:nvGraphicFramePr>
          <p:xfrm>
            <a:off x="1477071" y="4070687"/>
            <a:ext cx="2260600" cy="482600"/>
          </p:xfrm>
          <a:graphic>
            <a:graphicData uri="http://schemas.openxmlformats.org/presentationml/2006/ole">
              <mc:AlternateContent xmlns:mc="http://schemas.openxmlformats.org/markup-compatibility/2006">
                <mc:Choice xmlns:v="urn:schemas-microsoft-com:vml" Requires="v">
                  <p:oleObj spid="_x0000_s1098" name="Equation" r:id="rId9" imgW="2260440" imgH="482400" progId="Equation.DSMT4">
                    <p:embed/>
                  </p:oleObj>
                </mc:Choice>
                <mc:Fallback>
                  <p:oleObj name="Equation" r:id="rId9" imgW="2260440" imgH="482400" progId="Equation.DSMT4">
                    <p:embed/>
                    <p:pic>
                      <p:nvPicPr>
                        <p:cNvPr id="0" name=""/>
                        <p:cNvPicPr/>
                        <p:nvPr/>
                      </p:nvPicPr>
                      <p:blipFill>
                        <a:blip r:embed="rId10"/>
                        <a:stretch>
                          <a:fillRect/>
                        </a:stretch>
                      </p:blipFill>
                      <p:spPr>
                        <a:xfrm>
                          <a:off x="1477071" y="4070687"/>
                          <a:ext cx="2260600" cy="482600"/>
                        </a:xfrm>
                        <a:prstGeom prst="rect">
                          <a:avLst/>
                        </a:prstGeom>
                      </p:spPr>
                    </p:pic>
                  </p:oleObj>
                </mc:Fallback>
              </mc:AlternateContent>
            </a:graphicData>
          </a:graphic>
        </p:graphicFrame>
      </p:grpSp>
      <p:pic>
        <p:nvPicPr>
          <p:cNvPr id="33" name="图片 32">
            <a:extLst>
              <a:ext uri="{FF2B5EF4-FFF2-40B4-BE49-F238E27FC236}">
                <a16:creationId xmlns:a16="http://schemas.microsoft.com/office/drawing/2014/main" id="{001AA9B4-CB6B-44D8-8F8C-5D3F2CC4E9D3}"/>
              </a:ext>
            </a:extLst>
          </p:cNvPr>
          <p:cNvPicPr>
            <a:picLocks noChangeAspect="1"/>
          </p:cNvPicPr>
          <p:nvPr/>
        </p:nvPicPr>
        <p:blipFill>
          <a:blip r:embed="rId11"/>
          <a:stretch>
            <a:fillRect/>
          </a:stretch>
        </p:blipFill>
        <p:spPr>
          <a:xfrm>
            <a:off x="9042859" y="3972529"/>
            <a:ext cx="2191295" cy="1765689"/>
          </a:xfrm>
          <a:prstGeom prst="rect">
            <a:avLst/>
          </a:prstGeom>
        </p:spPr>
      </p:pic>
      <p:graphicFrame>
        <p:nvGraphicFramePr>
          <p:cNvPr id="7" name="对象 6">
            <a:extLst>
              <a:ext uri="{FF2B5EF4-FFF2-40B4-BE49-F238E27FC236}">
                <a16:creationId xmlns:a16="http://schemas.microsoft.com/office/drawing/2014/main" id="{555DAED4-0658-48EE-9E6C-C2AB0CEF25C6}"/>
              </a:ext>
            </a:extLst>
          </p:cNvPr>
          <p:cNvGraphicFramePr>
            <a:graphicFrameLocks noChangeAspect="1"/>
          </p:cNvGraphicFramePr>
          <p:nvPr>
            <p:extLst>
              <p:ext uri="{D42A27DB-BD31-4B8C-83A1-F6EECF244321}">
                <p14:modId xmlns:p14="http://schemas.microsoft.com/office/powerpoint/2010/main" val="3439427537"/>
              </p:ext>
            </p:extLst>
          </p:nvPr>
        </p:nvGraphicFramePr>
        <p:xfrm>
          <a:off x="5088601" y="5855786"/>
          <a:ext cx="3717511" cy="599978"/>
        </p:xfrm>
        <a:graphic>
          <a:graphicData uri="http://schemas.openxmlformats.org/presentationml/2006/ole">
            <mc:AlternateContent xmlns:mc="http://schemas.openxmlformats.org/markup-compatibility/2006">
              <mc:Choice xmlns:v="urn:schemas-microsoft-com:vml" Requires="v">
                <p:oleObj spid="_x0000_s1099" name="Equation" r:id="rId12" imgW="3009963" imgH="485911" progId="Equation.DSMT4">
                  <p:embed/>
                </p:oleObj>
              </mc:Choice>
              <mc:Fallback>
                <p:oleObj name="Equation" r:id="rId12" imgW="3009963" imgH="485911" progId="Equation.DSMT4">
                  <p:embed/>
                  <p:pic>
                    <p:nvPicPr>
                      <p:cNvPr id="0" name=""/>
                      <p:cNvPicPr/>
                      <p:nvPr/>
                    </p:nvPicPr>
                    <p:blipFill>
                      <a:blip r:embed="rId13"/>
                      <a:stretch>
                        <a:fillRect/>
                      </a:stretch>
                    </p:blipFill>
                    <p:spPr>
                      <a:xfrm>
                        <a:off x="5088601" y="5855786"/>
                        <a:ext cx="3717511" cy="59997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3C040E91-C4A6-4F81-87F1-D2CF2246E9F7}"/>
              </a:ext>
            </a:extLst>
          </p:cNvPr>
          <p:cNvGraphicFramePr>
            <a:graphicFrameLocks noChangeAspect="1"/>
          </p:cNvGraphicFramePr>
          <p:nvPr>
            <p:extLst>
              <p:ext uri="{D42A27DB-BD31-4B8C-83A1-F6EECF244321}">
                <p14:modId xmlns:p14="http://schemas.microsoft.com/office/powerpoint/2010/main" val="923514574"/>
              </p:ext>
            </p:extLst>
          </p:nvPr>
        </p:nvGraphicFramePr>
        <p:xfrm>
          <a:off x="5366554" y="5025625"/>
          <a:ext cx="1293332" cy="646666"/>
        </p:xfrm>
        <a:graphic>
          <a:graphicData uri="http://schemas.openxmlformats.org/presentationml/2006/ole">
            <mc:AlternateContent xmlns:mc="http://schemas.openxmlformats.org/markup-compatibility/2006">
              <mc:Choice xmlns:v="urn:schemas-microsoft-com:vml" Requires="v">
                <p:oleObj spid="_x0000_s1100" name="Equation" r:id="rId14" imgW="863280" imgH="431640" progId="Equation.DSMT4">
                  <p:embed/>
                </p:oleObj>
              </mc:Choice>
              <mc:Fallback>
                <p:oleObj name="Equation" r:id="rId14" imgW="863280" imgH="431640" progId="Equation.DSMT4">
                  <p:embed/>
                  <p:pic>
                    <p:nvPicPr>
                      <p:cNvPr id="0" name=""/>
                      <p:cNvPicPr/>
                      <p:nvPr/>
                    </p:nvPicPr>
                    <p:blipFill>
                      <a:blip r:embed="rId15"/>
                      <a:stretch>
                        <a:fillRect/>
                      </a:stretch>
                    </p:blipFill>
                    <p:spPr>
                      <a:xfrm>
                        <a:off x="5366554" y="5025625"/>
                        <a:ext cx="1293332" cy="646666"/>
                      </a:xfrm>
                      <a:prstGeom prst="rect">
                        <a:avLst/>
                      </a:prstGeom>
                    </p:spPr>
                  </p:pic>
                </p:oleObj>
              </mc:Fallback>
            </mc:AlternateContent>
          </a:graphicData>
        </a:graphic>
      </p:graphicFrame>
      <p:sp>
        <p:nvSpPr>
          <p:cNvPr id="25" name="文本框 24">
            <a:extLst>
              <a:ext uri="{FF2B5EF4-FFF2-40B4-BE49-F238E27FC236}">
                <a16:creationId xmlns:a16="http://schemas.microsoft.com/office/drawing/2014/main" id="{94D0532C-B24E-4D40-8C0A-D6316AC14C08}"/>
              </a:ext>
            </a:extLst>
          </p:cNvPr>
          <p:cNvSpPr txBox="1"/>
          <p:nvPr/>
        </p:nvSpPr>
        <p:spPr>
          <a:xfrm>
            <a:off x="801184" y="2139753"/>
            <a:ext cx="5808000" cy="400110"/>
          </a:xfrm>
          <a:prstGeom prst="rect">
            <a:avLst/>
          </a:prstGeom>
          <a:noFill/>
        </p:spPr>
        <p:txBody>
          <a:bodyPr wrap="none" rtlCol="0">
            <a:spAutoFit/>
          </a:bodyPr>
          <a:lstStyle/>
          <a:p>
            <a:r>
              <a:rPr lang="en-US" altLang="zh-CN" sz="2000" dirty="0">
                <a:solidFill>
                  <a:schemeClr val="accent1"/>
                </a:solidFill>
                <a:latin typeface="+mj-ea"/>
                <a:ea typeface="+mj-ea"/>
              </a:rPr>
              <a:t>02 </a:t>
            </a:r>
            <a:r>
              <a:rPr lang="zh-CN" altLang="en-US" sz="2000" dirty="0">
                <a:solidFill>
                  <a:schemeClr val="accent1"/>
                </a:solidFill>
                <a:latin typeface="+mj-ea"/>
                <a:ea typeface="+mj-ea"/>
              </a:rPr>
              <a:t>永磁同步电机无感速度闭环控制是什么？</a:t>
            </a:r>
            <a:r>
              <a:rPr lang="zh-CN" altLang="en-US" sz="2000" spc="-150" dirty="0">
                <a:solidFill>
                  <a:srgbClr val="FF9900"/>
                </a:solidFill>
                <a:latin typeface="+mj-ea"/>
                <a:ea typeface="+mj-ea"/>
                <a:sym typeface="Wingdings 3" panose="05040102010807070707" pitchFamily="18" charset="2"/>
              </a:rPr>
              <a:t></a:t>
            </a:r>
            <a:endParaRPr lang="zh-CN" altLang="en-US" sz="2000" spc="-150" dirty="0">
              <a:solidFill>
                <a:srgbClr val="FF9900"/>
              </a:solidFill>
              <a:latin typeface="+mj-ea"/>
              <a:ea typeface="+mj-ea"/>
            </a:endParaRPr>
          </a:p>
        </p:txBody>
      </p:sp>
    </p:spTree>
    <p:custDataLst>
      <p:tags r:id="rId2"/>
    </p:custDataLst>
    <p:extLst>
      <p:ext uri="{BB962C8B-B14F-4D97-AF65-F5344CB8AC3E}">
        <p14:creationId xmlns:p14="http://schemas.microsoft.com/office/powerpoint/2010/main" val="5608363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a:extLst>
              <a:ext uri="{FF2B5EF4-FFF2-40B4-BE49-F238E27FC236}">
                <a16:creationId xmlns:a16="http://schemas.microsoft.com/office/drawing/2014/main" id="{9B88D83C-0212-4D1B-90CA-D6FDB745AC32}"/>
              </a:ext>
            </a:extLst>
          </p:cNvPr>
          <p:cNvSpPr/>
          <p:nvPr/>
        </p:nvSpPr>
        <p:spPr>
          <a:xfrm>
            <a:off x="843683" y="1608881"/>
            <a:ext cx="5323271" cy="4449019"/>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A3B35717-C823-4B6F-8439-167899A88B40}"/>
              </a:ext>
            </a:extLst>
          </p:cNvPr>
          <p:cNvSpPr/>
          <p:nvPr/>
        </p:nvSpPr>
        <p:spPr>
          <a:xfrm>
            <a:off x="730009" y="1608881"/>
            <a:ext cx="5295039" cy="4449019"/>
          </a:xfrm>
          <a:prstGeom prst="rect">
            <a:avLst/>
          </a:prstGeom>
          <a:solidFill>
            <a:schemeClr val="bg2"/>
          </a:solidFill>
          <a:ln>
            <a:noFill/>
          </a:ln>
          <a:effectLst>
            <a:outerShdw blurRad="177800" dist="38100" algn="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CA4DDB61-7FD2-4E51-91CB-1058D6A8E49D}"/>
              </a:ext>
            </a:extLst>
          </p:cNvPr>
          <p:cNvSpPr>
            <a:spLocks noGrp="1"/>
          </p:cNvSpPr>
          <p:nvPr>
            <p:ph type="sldNum" sz="quarter" idx="12"/>
          </p:nvPr>
        </p:nvSpPr>
        <p:spPr/>
        <p:txBody>
          <a:bodyPr/>
          <a:lstStyle/>
          <a:p>
            <a:r>
              <a:rPr lang="zh-CN" altLang="en-US"/>
              <a:t>  </a:t>
            </a:r>
            <a:r>
              <a:rPr lang="en-US" altLang="zh-CN" spc="90"/>
              <a:t>Pa</a:t>
            </a:r>
            <a:r>
              <a:rPr lang="en-US" altLang="zh-CN" sz="100" spc="90"/>
              <a:t> </a:t>
            </a:r>
            <a:r>
              <a:rPr lang="en-US" altLang="zh-CN" spc="90"/>
              <a:t>ge </a:t>
            </a:r>
            <a:fld id="{7CFB1EEF-B761-4911-A2FD-18DBD3241D03}" type="slidenum">
              <a:rPr lang="zh-CN" altLang="en-US" spc="90" smtClean="0"/>
              <a:pPr/>
              <a:t>9</a:t>
            </a:fld>
            <a:endParaRPr lang="zh-CN" altLang="en-US" spc="90" dirty="0"/>
          </a:p>
        </p:txBody>
      </p:sp>
      <p:sp>
        <p:nvSpPr>
          <p:cNvPr id="4" name="文本占位符 3">
            <a:extLst>
              <a:ext uri="{FF2B5EF4-FFF2-40B4-BE49-F238E27FC236}">
                <a16:creationId xmlns:a16="http://schemas.microsoft.com/office/drawing/2014/main" id="{48358CD5-C8D1-4E4C-9167-C4B2EA80B477}"/>
              </a:ext>
            </a:extLst>
          </p:cNvPr>
          <p:cNvSpPr>
            <a:spLocks noGrp="1"/>
          </p:cNvSpPr>
          <p:nvPr>
            <p:ph type="body" sz="quarter" idx="13"/>
          </p:nvPr>
        </p:nvSpPr>
        <p:spPr/>
        <p:txBody>
          <a:bodyPr/>
          <a:lstStyle/>
          <a:p>
            <a:r>
              <a:rPr lang="zh-CN" altLang="en-US" dirty="0"/>
              <a:t>国内外现状</a:t>
            </a:r>
          </a:p>
        </p:txBody>
      </p:sp>
      <p:sp>
        <p:nvSpPr>
          <p:cNvPr id="11" name="文本占位符 10">
            <a:extLst>
              <a:ext uri="{FF2B5EF4-FFF2-40B4-BE49-F238E27FC236}">
                <a16:creationId xmlns:a16="http://schemas.microsoft.com/office/drawing/2014/main" id="{8B25BB8C-640D-493C-A1C7-374655E84D5E}"/>
              </a:ext>
            </a:extLst>
          </p:cNvPr>
          <p:cNvSpPr>
            <a:spLocks noGrp="1"/>
          </p:cNvSpPr>
          <p:nvPr>
            <p:ph type="body" sz="quarter" idx="14"/>
          </p:nvPr>
        </p:nvSpPr>
        <p:spPr/>
        <p:txBody>
          <a:bodyPr/>
          <a:lstStyle/>
          <a:p>
            <a:r>
              <a:rPr lang="zh-CN" altLang="en-US" dirty="0"/>
              <a:t>研究意义</a:t>
            </a:r>
          </a:p>
        </p:txBody>
      </p:sp>
      <p:sp>
        <p:nvSpPr>
          <p:cNvPr id="12" name="文本占位符 11">
            <a:extLst>
              <a:ext uri="{FF2B5EF4-FFF2-40B4-BE49-F238E27FC236}">
                <a16:creationId xmlns:a16="http://schemas.microsoft.com/office/drawing/2014/main" id="{C5399974-AF47-498F-B87A-54BD93376882}"/>
              </a:ext>
            </a:extLst>
          </p:cNvPr>
          <p:cNvSpPr>
            <a:spLocks noGrp="1"/>
          </p:cNvSpPr>
          <p:nvPr>
            <p:ph type="body" sz="quarter" idx="15"/>
          </p:nvPr>
        </p:nvSpPr>
        <p:spPr/>
        <p:txBody>
          <a:bodyPr/>
          <a:lstStyle/>
          <a:p>
            <a:r>
              <a:rPr lang="zh-CN" altLang="en-US"/>
              <a:t>问</a:t>
            </a:r>
            <a:r>
              <a:rPr lang="zh-CN" altLang="en-US" sz="100"/>
              <a:t> </a:t>
            </a:r>
            <a:r>
              <a:rPr lang="zh-CN" altLang="en-US"/>
              <a:t>题</a:t>
            </a:r>
            <a:r>
              <a:rPr lang="zh-CN" altLang="en-US" dirty="0"/>
              <a:t>讨论</a:t>
            </a:r>
          </a:p>
        </p:txBody>
      </p:sp>
      <p:sp>
        <p:nvSpPr>
          <p:cNvPr id="13" name="文本占位符 12">
            <a:extLst>
              <a:ext uri="{FF2B5EF4-FFF2-40B4-BE49-F238E27FC236}">
                <a16:creationId xmlns:a16="http://schemas.microsoft.com/office/drawing/2014/main" id="{CE2A17BC-8D15-457D-A621-9E1E30056F19}"/>
              </a:ext>
            </a:extLst>
          </p:cNvPr>
          <p:cNvSpPr>
            <a:spLocks noGrp="1"/>
          </p:cNvSpPr>
          <p:nvPr>
            <p:ph type="body" sz="quarter" idx="16"/>
          </p:nvPr>
        </p:nvSpPr>
        <p:spPr/>
        <p:txBody>
          <a:bodyPr/>
          <a:lstStyle/>
          <a:p>
            <a:r>
              <a:rPr lang="zh-CN" altLang="en-US"/>
              <a:t>展</a:t>
            </a:r>
            <a:r>
              <a:rPr lang="zh-CN" altLang="en-US" sz="100"/>
              <a:t> </a:t>
            </a:r>
            <a:r>
              <a:rPr lang="zh-CN" altLang="en-US"/>
              <a:t>望</a:t>
            </a:r>
            <a:r>
              <a:rPr lang="zh-CN" altLang="en-US" dirty="0"/>
              <a:t>未来</a:t>
            </a:r>
          </a:p>
        </p:txBody>
      </p:sp>
      <p:sp>
        <p:nvSpPr>
          <p:cNvPr id="19" name="文本占位符 18">
            <a:extLst>
              <a:ext uri="{FF2B5EF4-FFF2-40B4-BE49-F238E27FC236}">
                <a16:creationId xmlns:a16="http://schemas.microsoft.com/office/drawing/2014/main" id="{3D2337D5-819F-44AF-A831-D275A5F63047}"/>
              </a:ext>
            </a:extLst>
          </p:cNvPr>
          <p:cNvSpPr>
            <a:spLocks noGrp="1"/>
          </p:cNvSpPr>
          <p:nvPr>
            <p:ph type="body" sz="quarter" idx="17"/>
          </p:nvPr>
        </p:nvSpPr>
        <p:spPr>
          <a:xfrm>
            <a:off x="5807704" y="87340"/>
            <a:ext cx="2127600" cy="369332"/>
          </a:xfrm>
        </p:spPr>
        <p:txBody>
          <a:bodyPr/>
          <a:lstStyle/>
          <a:p>
            <a:r>
              <a:rPr lang="zh-CN" altLang="en-US" dirty="0"/>
              <a:t>研究内容</a:t>
            </a:r>
          </a:p>
        </p:txBody>
      </p:sp>
      <p:sp>
        <p:nvSpPr>
          <p:cNvPr id="3" name="文本框 2">
            <a:extLst>
              <a:ext uri="{FF2B5EF4-FFF2-40B4-BE49-F238E27FC236}">
                <a16:creationId xmlns:a16="http://schemas.microsoft.com/office/drawing/2014/main" id="{53669FE5-9121-4B2C-A9FD-6D3D7D73851C}"/>
              </a:ext>
            </a:extLst>
          </p:cNvPr>
          <p:cNvSpPr txBox="1"/>
          <p:nvPr/>
        </p:nvSpPr>
        <p:spPr>
          <a:xfrm>
            <a:off x="412147" y="800100"/>
            <a:ext cx="1620957" cy="523220"/>
          </a:xfrm>
          <a:prstGeom prst="rect">
            <a:avLst/>
          </a:prstGeom>
          <a:noFill/>
        </p:spPr>
        <p:txBody>
          <a:bodyPr wrap="none" rtlCol="0">
            <a:spAutoFit/>
          </a:bodyPr>
          <a:lstStyle/>
          <a:p>
            <a:r>
              <a:rPr lang="zh-CN" altLang="en-US" sz="2800" dirty="0">
                <a:solidFill>
                  <a:schemeClr val="accent1"/>
                </a:solidFill>
                <a:latin typeface="+mj-ea"/>
                <a:ea typeface="+mj-ea"/>
              </a:rPr>
              <a:t>研究难点</a:t>
            </a:r>
          </a:p>
        </p:txBody>
      </p:sp>
      <p:graphicFrame>
        <p:nvGraphicFramePr>
          <p:cNvPr id="6" name="图表 5">
            <a:extLst>
              <a:ext uri="{FF2B5EF4-FFF2-40B4-BE49-F238E27FC236}">
                <a16:creationId xmlns:a16="http://schemas.microsoft.com/office/drawing/2014/main" id="{0187C080-6DC6-46B9-B520-5265BC3C6D5C}"/>
              </a:ext>
            </a:extLst>
          </p:cNvPr>
          <p:cNvGraphicFramePr/>
          <p:nvPr>
            <p:extLst>
              <p:ext uri="{D42A27DB-BD31-4B8C-83A1-F6EECF244321}">
                <p14:modId xmlns:p14="http://schemas.microsoft.com/office/powerpoint/2010/main" val="4098407787"/>
              </p:ext>
            </p:extLst>
          </p:nvPr>
        </p:nvGraphicFramePr>
        <p:xfrm>
          <a:off x="6302829" y="1268413"/>
          <a:ext cx="5373234" cy="5315647"/>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a:extLst>
              <a:ext uri="{FF2B5EF4-FFF2-40B4-BE49-F238E27FC236}">
                <a16:creationId xmlns:a16="http://schemas.microsoft.com/office/drawing/2014/main" id="{9E9C3772-F5C1-4A65-9C4A-FA4229A0336C}"/>
              </a:ext>
            </a:extLst>
          </p:cNvPr>
          <p:cNvSpPr txBox="1"/>
          <p:nvPr/>
        </p:nvSpPr>
        <p:spPr>
          <a:xfrm>
            <a:off x="730009" y="1789177"/>
            <a:ext cx="5295039" cy="400110"/>
          </a:xfrm>
          <a:prstGeom prst="rect">
            <a:avLst/>
          </a:prstGeom>
          <a:noFill/>
        </p:spPr>
        <p:txBody>
          <a:bodyPr wrap="none" rtlCol="0">
            <a:spAutoFit/>
          </a:bodyPr>
          <a:lstStyle/>
          <a:p>
            <a:r>
              <a:rPr lang="en-US" altLang="zh-CN" sz="2000" dirty="0">
                <a:solidFill>
                  <a:schemeClr val="accent1"/>
                </a:solidFill>
                <a:latin typeface="+mj-ea"/>
                <a:ea typeface="+mj-ea"/>
              </a:rPr>
              <a:t>01 </a:t>
            </a:r>
            <a:r>
              <a:rPr lang="zh-CN" altLang="en-US" sz="2000" dirty="0">
                <a:solidFill>
                  <a:schemeClr val="accent1"/>
                </a:solidFill>
                <a:latin typeface="+mj-ea"/>
                <a:ea typeface="+mj-ea"/>
              </a:rPr>
              <a:t>滑膜面函数的选取和滑膜增益的选择</a:t>
            </a:r>
            <a:r>
              <a:rPr lang="zh-CN" altLang="en-US" sz="2000" spc="-150" dirty="0">
                <a:solidFill>
                  <a:srgbClr val="FF9900"/>
                </a:solidFill>
                <a:latin typeface="+mj-ea"/>
                <a:ea typeface="+mj-ea"/>
                <a:sym typeface="Wingdings 3" panose="05040102010807070707" pitchFamily="18" charset="2"/>
              </a:rPr>
              <a:t></a:t>
            </a:r>
            <a:endParaRPr lang="zh-CN" altLang="en-US" sz="2000" spc="-150" dirty="0">
              <a:solidFill>
                <a:srgbClr val="FF9900"/>
              </a:solidFill>
              <a:latin typeface="+mj-ea"/>
              <a:ea typeface="+mj-ea"/>
            </a:endParaRPr>
          </a:p>
        </p:txBody>
      </p:sp>
      <p:grpSp>
        <p:nvGrpSpPr>
          <p:cNvPr id="7" name="组合 6">
            <a:extLst>
              <a:ext uri="{FF2B5EF4-FFF2-40B4-BE49-F238E27FC236}">
                <a16:creationId xmlns:a16="http://schemas.microsoft.com/office/drawing/2014/main" id="{32BFE528-933D-4FC4-A7F8-C2AF3028995F}"/>
              </a:ext>
            </a:extLst>
          </p:cNvPr>
          <p:cNvGrpSpPr/>
          <p:nvPr/>
        </p:nvGrpSpPr>
        <p:grpSpPr>
          <a:xfrm>
            <a:off x="843683" y="2189287"/>
            <a:ext cx="1725168" cy="0"/>
            <a:chOff x="1211072" y="2722880"/>
            <a:chExt cx="1725168" cy="0"/>
          </a:xfrm>
        </p:grpSpPr>
        <p:cxnSp>
          <p:nvCxnSpPr>
            <p:cNvPr id="8" name="直接连接符 7">
              <a:extLst>
                <a:ext uri="{FF2B5EF4-FFF2-40B4-BE49-F238E27FC236}">
                  <a16:creationId xmlns:a16="http://schemas.microsoft.com/office/drawing/2014/main" id="{EFEC73FD-1E50-4101-B316-D1B5B56ED1B0}"/>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1A735CCA-5C31-4A7C-B58C-610D687C39A6}"/>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0" name="矩形 9">
            <a:extLst>
              <a:ext uri="{FF2B5EF4-FFF2-40B4-BE49-F238E27FC236}">
                <a16:creationId xmlns:a16="http://schemas.microsoft.com/office/drawing/2014/main" id="{151EF11B-4EA8-4326-BE97-7E56FBF87657}"/>
              </a:ext>
            </a:extLst>
          </p:cNvPr>
          <p:cNvSpPr/>
          <p:nvPr/>
        </p:nvSpPr>
        <p:spPr>
          <a:xfrm>
            <a:off x="730009" y="2362474"/>
            <a:ext cx="4420726" cy="659861"/>
          </a:xfrm>
          <a:prstGeom prst="rect">
            <a:avLst/>
          </a:prstGeom>
        </p:spPr>
        <p:txBody>
          <a:bodyPr wrap="square">
            <a:spAutoFit/>
          </a:bodyPr>
          <a:lstStyle/>
          <a:p>
            <a:pPr algn="just">
              <a:lnSpc>
                <a:spcPct val="120000"/>
              </a:lnSpc>
            </a:pPr>
            <a:r>
              <a:rPr lang="zh-CN" altLang="en-US" sz="1600" dirty="0">
                <a:latin typeface="+mn-ea"/>
              </a:rPr>
              <a:t>既要保证收敛速度，又要避免滑膜增益过大导致电机运行时的抖阵问题</a:t>
            </a:r>
            <a:endParaRPr lang="zh-CN" altLang="en-US" sz="1600" i="0" dirty="0">
              <a:effectLst/>
              <a:latin typeface="+mn-ea"/>
            </a:endParaRPr>
          </a:p>
        </p:txBody>
      </p:sp>
      <p:sp>
        <p:nvSpPr>
          <p:cNvPr id="14" name="文本框 13">
            <a:extLst>
              <a:ext uri="{FF2B5EF4-FFF2-40B4-BE49-F238E27FC236}">
                <a16:creationId xmlns:a16="http://schemas.microsoft.com/office/drawing/2014/main" id="{54429120-A4D7-4B64-98BE-C8DEE8B6A04F}"/>
              </a:ext>
            </a:extLst>
          </p:cNvPr>
          <p:cNvSpPr txBox="1"/>
          <p:nvPr/>
        </p:nvSpPr>
        <p:spPr>
          <a:xfrm>
            <a:off x="744345" y="3239991"/>
            <a:ext cx="4525598" cy="400110"/>
          </a:xfrm>
          <a:prstGeom prst="rect">
            <a:avLst/>
          </a:prstGeom>
          <a:noFill/>
        </p:spPr>
        <p:txBody>
          <a:bodyPr wrap="none" rtlCol="0">
            <a:spAutoFit/>
          </a:bodyPr>
          <a:lstStyle/>
          <a:p>
            <a:r>
              <a:rPr lang="en-US" altLang="zh-CN" sz="2000" dirty="0">
                <a:solidFill>
                  <a:schemeClr val="accent1"/>
                </a:solidFill>
                <a:latin typeface="+mj-ea"/>
                <a:ea typeface="+mj-ea"/>
              </a:rPr>
              <a:t>02 </a:t>
            </a:r>
            <a:r>
              <a:rPr lang="zh-CN" altLang="en-US" sz="2000" dirty="0">
                <a:solidFill>
                  <a:schemeClr val="accent1"/>
                </a:solidFill>
                <a:latin typeface="+mj-ea"/>
                <a:ea typeface="+mj-ea"/>
              </a:rPr>
              <a:t>如何准确地获取扩展反电动势</a:t>
            </a:r>
            <a:r>
              <a:rPr lang="zh-CN" altLang="en-US" sz="2000" spc="-150" dirty="0">
                <a:solidFill>
                  <a:srgbClr val="FF9900"/>
                </a:solidFill>
                <a:latin typeface="+mj-ea"/>
                <a:ea typeface="+mj-ea"/>
                <a:sym typeface="Wingdings 3" panose="05040102010807070707" pitchFamily="18" charset="2"/>
              </a:rPr>
              <a:t></a:t>
            </a:r>
            <a:endParaRPr lang="zh-CN" altLang="en-US" sz="2000" spc="-150" dirty="0">
              <a:solidFill>
                <a:srgbClr val="FF9900"/>
              </a:solidFill>
              <a:latin typeface="+mj-ea"/>
              <a:ea typeface="+mj-ea"/>
            </a:endParaRPr>
          </a:p>
        </p:txBody>
      </p:sp>
      <p:grpSp>
        <p:nvGrpSpPr>
          <p:cNvPr id="15" name="组合 14">
            <a:extLst>
              <a:ext uri="{FF2B5EF4-FFF2-40B4-BE49-F238E27FC236}">
                <a16:creationId xmlns:a16="http://schemas.microsoft.com/office/drawing/2014/main" id="{2E659090-4939-44F2-9A75-6959E42031B6}"/>
              </a:ext>
            </a:extLst>
          </p:cNvPr>
          <p:cNvGrpSpPr/>
          <p:nvPr/>
        </p:nvGrpSpPr>
        <p:grpSpPr>
          <a:xfrm>
            <a:off x="843683" y="3640101"/>
            <a:ext cx="1725168" cy="0"/>
            <a:chOff x="1211072" y="2722880"/>
            <a:chExt cx="1725168" cy="0"/>
          </a:xfrm>
        </p:grpSpPr>
        <p:cxnSp>
          <p:nvCxnSpPr>
            <p:cNvPr id="16" name="直接连接符 15">
              <a:extLst>
                <a:ext uri="{FF2B5EF4-FFF2-40B4-BE49-F238E27FC236}">
                  <a16:creationId xmlns:a16="http://schemas.microsoft.com/office/drawing/2014/main" id="{6D9F02E0-343F-48AB-A065-3A77C589EF6D}"/>
                </a:ext>
              </a:extLst>
            </p:cNvPr>
            <p:cNvCxnSpPr>
              <a:cxnSpLocks/>
            </p:cNvCxnSpPr>
            <p:nvPr/>
          </p:nvCxnSpPr>
          <p:spPr>
            <a:xfrm>
              <a:off x="1211072" y="2722880"/>
              <a:ext cx="1725168"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E20F798-8B84-4868-AD93-DBCEC9EE6FB7}"/>
                </a:ext>
              </a:extLst>
            </p:cNvPr>
            <p:cNvCxnSpPr>
              <a:cxnSpLocks/>
            </p:cNvCxnSpPr>
            <p:nvPr/>
          </p:nvCxnSpPr>
          <p:spPr>
            <a:xfrm>
              <a:off x="1211072" y="2722880"/>
              <a:ext cx="338328"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8" name="矩形 17">
            <a:extLst>
              <a:ext uri="{FF2B5EF4-FFF2-40B4-BE49-F238E27FC236}">
                <a16:creationId xmlns:a16="http://schemas.microsoft.com/office/drawing/2014/main" id="{2A63DF99-DFA9-4243-BE62-DD6F95A6E608}"/>
              </a:ext>
            </a:extLst>
          </p:cNvPr>
          <p:cNvSpPr/>
          <p:nvPr/>
        </p:nvSpPr>
        <p:spPr>
          <a:xfrm>
            <a:off x="744345" y="3817047"/>
            <a:ext cx="4420726" cy="659861"/>
          </a:xfrm>
          <a:prstGeom prst="rect">
            <a:avLst/>
          </a:prstGeom>
        </p:spPr>
        <p:txBody>
          <a:bodyPr wrap="square">
            <a:spAutoFit/>
          </a:bodyPr>
          <a:lstStyle/>
          <a:p>
            <a:pPr algn="just">
              <a:lnSpc>
                <a:spcPct val="120000"/>
              </a:lnSpc>
            </a:pPr>
            <a:r>
              <a:rPr lang="zh-CN" altLang="en-US" sz="1600" dirty="0">
                <a:latin typeface="+mn-ea"/>
              </a:rPr>
              <a:t>负载状态的影响，畸变成分多，控制量是不连续的高频切换信号</a:t>
            </a:r>
          </a:p>
        </p:txBody>
      </p:sp>
      <p:sp>
        <p:nvSpPr>
          <p:cNvPr id="22" name="文本框 21">
            <a:extLst>
              <a:ext uri="{FF2B5EF4-FFF2-40B4-BE49-F238E27FC236}">
                <a16:creationId xmlns:a16="http://schemas.microsoft.com/office/drawing/2014/main" id="{F05B8B36-4464-40B3-8564-9C9FA71607A5}"/>
              </a:ext>
            </a:extLst>
          </p:cNvPr>
          <p:cNvSpPr txBox="1"/>
          <p:nvPr/>
        </p:nvSpPr>
        <p:spPr>
          <a:xfrm>
            <a:off x="689248" y="4738155"/>
            <a:ext cx="4578497" cy="400110"/>
          </a:xfrm>
          <a:prstGeom prst="rect">
            <a:avLst/>
          </a:prstGeom>
          <a:noFill/>
        </p:spPr>
        <p:txBody>
          <a:bodyPr wrap="none" rtlCol="0">
            <a:spAutoFit/>
          </a:bodyPr>
          <a:lstStyle/>
          <a:p>
            <a:r>
              <a:rPr lang="en-US" altLang="zh-CN" sz="2000" dirty="0">
                <a:solidFill>
                  <a:schemeClr val="accent1"/>
                </a:solidFill>
                <a:latin typeface="+mj-ea"/>
                <a:ea typeface="+mj-ea"/>
              </a:rPr>
              <a:t>03 </a:t>
            </a:r>
            <a:r>
              <a:rPr lang="zh-CN" altLang="en-US" sz="2000" dirty="0">
                <a:solidFill>
                  <a:schemeClr val="accent1"/>
                </a:solidFill>
                <a:latin typeface="+mj-ea"/>
                <a:ea typeface="+mj-ea"/>
              </a:rPr>
              <a:t>如何准确地获得转子位置信息</a:t>
            </a:r>
            <a:r>
              <a:rPr lang="zh-CN" altLang="en-US" sz="2000" spc="-150" dirty="0">
                <a:solidFill>
                  <a:srgbClr val="FF9900"/>
                </a:solidFill>
                <a:latin typeface="+mj-ea"/>
                <a:ea typeface="+mj-ea"/>
                <a:sym typeface="Wingdings 3" panose="05040102010807070707" pitchFamily="18" charset="2"/>
              </a:rPr>
              <a:t></a:t>
            </a:r>
            <a:endParaRPr lang="zh-CN" altLang="en-US" sz="2000" spc="-150" dirty="0">
              <a:solidFill>
                <a:srgbClr val="FF9900"/>
              </a:solidFill>
              <a:latin typeface="+mj-ea"/>
              <a:ea typeface="+mj-ea"/>
            </a:endParaRPr>
          </a:p>
        </p:txBody>
      </p:sp>
      <p:sp>
        <p:nvSpPr>
          <p:cNvPr id="25" name="矩形 24">
            <a:extLst>
              <a:ext uri="{FF2B5EF4-FFF2-40B4-BE49-F238E27FC236}">
                <a16:creationId xmlns:a16="http://schemas.microsoft.com/office/drawing/2014/main" id="{0B113165-2A65-4ECD-88B2-A86A83DF2A80}"/>
              </a:ext>
            </a:extLst>
          </p:cNvPr>
          <p:cNvSpPr/>
          <p:nvPr/>
        </p:nvSpPr>
        <p:spPr>
          <a:xfrm>
            <a:off x="730009" y="5197235"/>
            <a:ext cx="4420726" cy="659861"/>
          </a:xfrm>
          <a:prstGeom prst="rect">
            <a:avLst/>
          </a:prstGeom>
        </p:spPr>
        <p:txBody>
          <a:bodyPr wrap="square">
            <a:spAutoFit/>
          </a:bodyPr>
          <a:lstStyle/>
          <a:p>
            <a:pPr algn="just">
              <a:lnSpc>
                <a:spcPct val="120000"/>
              </a:lnSpc>
            </a:pPr>
            <a:r>
              <a:rPr lang="zh-CN" altLang="en-US" sz="1600" dirty="0">
                <a:latin typeface="+mn-ea"/>
              </a:rPr>
              <a:t>低通滤波器导致反电动势相位和幅值变化，相位延迟导致角度误差</a:t>
            </a:r>
          </a:p>
        </p:txBody>
      </p:sp>
    </p:spTree>
    <p:custDataLst>
      <p:tags r:id="rId1"/>
    </p:custDataLst>
    <p:extLst>
      <p:ext uri="{BB962C8B-B14F-4D97-AF65-F5344CB8AC3E}">
        <p14:creationId xmlns:p14="http://schemas.microsoft.com/office/powerpoint/2010/main" val="82097494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THEME" val="833fe620-13ce-41f5-bbe3-53e0ec2539eb"/>
  <p:tag name="ISLIDE.TEMPLATE" val="#427588"/>
</p:tagLst>
</file>

<file path=ppt/tags/tag10.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11.xml><?xml version="1.0" encoding="utf-8"?>
<p:tagLst xmlns:a="http://schemas.openxmlformats.org/drawingml/2006/main" xmlns:r="http://schemas.openxmlformats.org/officeDocument/2006/relationships" xmlns:p="http://schemas.openxmlformats.org/presentationml/2006/main">
  <p:tag name="PA" val="v5.2.9"/>
</p:tagLst>
</file>

<file path=ppt/tags/tag12.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13.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14.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15.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16.xml><?xml version="1.0" encoding="utf-8"?>
<p:tagLst xmlns:a="http://schemas.openxmlformats.org/drawingml/2006/main" xmlns:r="http://schemas.openxmlformats.org/officeDocument/2006/relationships" xmlns:p="http://schemas.openxmlformats.org/presentationml/2006/main">
  <p:tag name="PA" val="v5.2.9"/>
</p:tagLst>
</file>

<file path=ppt/tags/tag17.xml><?xml version="1.0" encoding="utf-8"?>
<p:tagLst xmlns:a="http://schemas.openxmlformats.org/drawingml/2006/main" xmlns:r="http://schemas.openxmlformats.org/officeDocument/2006/relationships" xmlns:p="http://schemas.openxmlformats.org/presentationml/2006/main">
  <p:tag name="ISLIDE.ICON" val="#145306;#145306;"/>
  <p:tag name="ISLIDE.TEMPLATE" val="https://www.islide.cc;"/>
</p:tagLst>
</file>

<file path=ppt/tags/tag18.xml><?xml version="1.0" encoding="utf-8"?>
<p:tagLst xmlns:a="http://schemas.openxmlformats.org/drawingml/2006/main" xmlns:r="http://schemas.openxmlformats.org/officeDocument/2006/relationships" xmlns:p="http://schemas.openxmlformats.org/presentationml/2006/main">
  <p:tag name="ISLIDE.ICON" val="#145306;#145306;"/>
  <p:tag name="ISLIDE.TEMPLATE" val="https://www.islide.cc;"/>
</p:tagLst>
</file>

<file path=ppt/tags/tag19.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2.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20.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21.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5.xml><?xml version="1.0" encoding="utf-8"?>
<p:tagLst xmlns:a="http://schemas.openxmlformats.org/drawingml/2006/main" xmlns:r="http://schemas.openxmlformats.org/officeDocument/2006/relationships" xmlns:p="http://schemas.openxmlformats.org/presentationml/2006/main">
  <p:tag name="PA" val="v5.2.9"/>
</p:tagLst>
</file>

<file path=ppt/tags/tag6.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7.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8.xml><?xml version="1.0" encoding="utf-8"?>
<p:tagLst xmlns:a="http://schemas.openxmlformats.org/drawingml/2006/main" xmlns:r="http://schemas.openxmlformats.org/officeDocument/2006/relationships" xmlns:p="http://schemas.openxmlformats.org/presentationml/2006/main">
  <p:tag name="PA" val="v5.2.9"/>
</p:tagLst>
</file>

<file path=ppt/tags/tag9.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heme/theme1.xml><?xml version="1.0" encoding="utf-8"?>
<a:theme xmlns:a="http://schemas.openxmlformats.org/drawingml/2006/main" name="Office 主题​​">
  <a:themeElements>
    <a:clrScheme name="自定义 1">
      <a:dk1>
        <a:sysClr val="windowText" lastClr="000000"/>
      </a:dk1>
      <a:lt1>
        <a:sysClr val="window" lastClr="FFFFFF"/>
      </a:lt1>
      <a:dk2>
        <a:srgbClr val="44546A"/>
      </a:dk2>
      <a:lt2>
        <a:srgbClr val="E7E6E6"/>
      </a:lt2>
      <a:accent1>
        <a:srgbClr val="9B0D14"/>
      </a:accent1>
      <a:accent2>
        <a:srgbClr val="002060"/>
      </a:accent2>
      <a:accent3>
        <a:srgbClr val="A5A5A5"/>
      </a:accent3>
      <a:accent4>
        <a:srgbClr val="FFC000"/>
      </a:accent4>
      <a:accent5>
        <a:srgbClr val="5B9BD5"/>
      </a:accent5>
      <a:accent6>
        <a:srgbClr val="70AD47"/>
      </a:accent6>
      <a:hlink>
        <a:srgbClr val="0563C1"/>
      </a:hlink>
      <a:folHlink>
        <a:srgbClr val="954F72"/>
      </a:folHlink>
    </a:clrScheme>
    <a:fontScheme name="自定义 4">
      <a:majorFont>
        <a:latin typeface="Microsoft YaHei Light"/>
        <a:ea typeface="微软雅黑"/>
        <a:cs typeface=""/>
      </a:majorFont>
      <a:minorFont>
        <a:latin typeface="微软雅黑"/>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Template>
  <TotalTime>3642</TotalTime>
  <Words>1673</Words>
  <Application>Microsoft Office PowerPoint</Application>
  <PresentationFormat>宽屏</PresentationFormat>
  <Paragraphs>300</Paragraphs>
  <Slides>33</Slides>
  <Notes>18</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33</vt:i4>
      </vt:variant>
    </vt:vector>
  </HeadingPairs>
  <TitlesOfParts>
    <vt:vector size="49" baseType="lpstr">
      <vt:lpstr>Arial Unicode MS</vt:lpstr>
      <vt:lpstr>Facon</vt:lpstr>
      <vt:lpstr>Microsoft YaHei Light</vt:lpstr>
      <vt:lpstr>等线</vt:lpstr>
      <vt:lpstr>宋体</vt:lpstr>
      <vt:lpstr>微软雅黑</vt:lpstr>
      <vt:lpstr>微软雅黑 Light</vt:lpstr>
      <vt:lpstr>Arial</vt:lpstr>
      <vt:lpstr>Calibri</vt:lpstr>
      <vt:lpstr>Times New Roman</vt:lpstr>
      <vt:lpstr>Wingdings 3</vt:lpstr>
      <vt:lpstr>Office 主题​​</vt:lpstr>
      <vt:lpstr>1_OfficePLUS</vt:lpstr>
      <vt:lpstr>Equation</vt:lpstr>
      <vt:lpstr>Visio</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iSlide</Manager>
  <Company>iSlid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李 瑾年</cp:lastModifiedBy>
  <cp:revision>62</cp:revision>
  <cp:lastPrinted>2020-05-24T16:00:00Z</cp:lastPrinted>
  <dcterms:created xsi:type="dcterms:W3CDTF">2020-05-24T16:00:00Z</dcterms:created>
  <dcterms:modified xsi:type="dcterms:W3CDTF">2020-06-11T02:2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833fe620-13ce-41f5-bbe3-53e0ec2539eb</vt:lpwstr>
  </property>
</Properties>
</file>